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2FC8B8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9B2BD3" w:rsidRDefault="009B11EB" w:rsidP="009B11EB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放款管理系統專案</w:t>
      </w:r>
    </w:p>
    <w:p w14:paraId="718B2BE3" w14:textId="77777777" w:rsidR="0011788D" w:rsidRPr="009B2BD3" w:rsidRDefault="0047469C" w:rsidP="00BB73FB">
      <w:pPr>
        <w:pStyle w:val="ad"/>
        <w:rPr>
          <w:rFonts w:ascii="標楷體" w:hAnsi="標楷體"/>
        </w:rPr>
      </w:pPr>
      <w:r>
        <w:rPr>
          <w:rFonts w:ascii="標楷體" w:hAnsi="標楷體" w:hint="eastAsia"/>
        </w:rPr>
        <w:t>業務功能需求規格書</w:t>
      </w:r>
    </w:p>
    <w:p w14:paraId="031FA23F" w14:textId="77777777" w:rsidR="00FD191D" w:rsidRPr="009B2BD3" w:rsidRDefault="00FD191D" w:rsidP="00FD191D">
      <w:pPr>
        <w:pStyle w:val="ad"/>
        <w:rPr>
          <w:rFonts w:ascii="標楷體" w:hAnsi="標楷體"/>
        </w:rPr>
      </w:pPr>
      <w:r w:rsidRPr="009B2BD3">
        <w:rPr>
          <w:rFonts w:ascii="標楷體" w:hAnsi="標楷體" w:hint="eastAsia"/>
        </w:rPr>
        <w:t>顧客管理作業</w:t>
      </w:r>
    </w:p>
    <w:p w14:paraId="6FA00B3F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9B2BD3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9B2BD3" w:rsidRDefault="009B11EB" w:rsidP="0040125A">
            <w:pPr>
              <w:pStyle w:val="af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URS</w:t>
            </w:r>
          </w:p>
        </w:tc>
      </w:tr>
      <w:tr w:rsidR="009B11EB" w:rsidRPr="009B2BD3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7F3024B8" w:rsidR="009B11EB" w:rsidRPr="009B2BD3" w:rsidRDefault="009B11EB" w:rsidP="005D2EDA">
            <w:pPr>
              <w:pStyle w:val="ae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V</w:t>
            </w:r>
            <w:r w:rsidR="005D2EDA" w:rsidRPr="009B2BD3">
              <w:rPr>
                <w:rFonts w:ascii="標楷體" w:hAnsi="標楷體"/>
              </w:rPr>
              <w:t>1</w:t>
            </w:r>
            <w:r w:rsidRPr="009B2BD3">
              <w:rPr>
                <w:rFonts w:ascii="標楷體" w:hAnsi="標楷體" w:hint="eastAsia"/>
              </w:rPr>
              <w:t>.</w:t>
            </w:r>
            <w:r w:rsidR="00440416">
              <w:rPr>
                <w:rFonts w:ascii="標楷體" w:hAnsi="標楷體" w:hint="eastAsia"/>
              </w:rPr>
              <w:t>3</w:t>
            </w:r>
          </w:p>
        </w:tc>
      </w:tr>
      <w:tr w:rsidR="009B11EB" w:rsidRPr="009B2BD3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密</w:t>
            </w:r>
          </w:p>
        </w:tc>
      </w:tr>
      <w:tr w:rsidR="009B11EB" w:rsidRPr="009B2BD3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9B2BD3" w:rsidRDefault="009B11EB" w:rsidP="0040125A">
            <w:pPr>
              <w:pStyle w:val="af2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71613C74" w:rsidR="009B11EB" w:rsidRPr="009B2BD3" w:rsidRDefault="009B11EB" w:rsidP="00B634D0">
            <w:pPr>
              <w:pStyle w:val="af1"/>
              <w:rPr>
                <w:rFonts w:ascii="標楷體" w:hAnsi="標楷體"/>
              </w:rPr>
            </w:pPr>
            <w:r w:rsidRPr="009B2BD3">
              <w:rPr>
                <w:rFonts w:ascii="標楷體" w:hAnsi="標楷體"/>
              </w:rPr>
              <w:t>20</w:t>
            </w:r>
            <w:r w:rsidR="000E36DA">
              <w:rPr>
                <w:rFonts w:ascii="標楷體" w:hAnsi="標楷體" w:hint="eastAsia"/>
              </w:rPr>
              <w:t>21</w:t>
            </w:r>
            <w:r w:rsidRPr="009B2BD3">
              <w:rPr>
                <w:rFonts w:ascii="標楷體" w:hAnsi="標楷體"/>
              </w:rPr>
              <w:t>/</w:t>
            </w:r>
            <w:r w:rsidR="000E36DA">
              <w:rPr>
                <w:rFonts w:ascii="標楷體" w:hAnsi="標楷體" w:hint="eastAsia"/>
              </w:rPr>
              <w:t>05</w:t>
            </w:r>
            <w:r w:rsidRPr="009B2BD3">
              <w:rPr>
                <w:rFonts w:ascii="標楷體" w:hAnsi="標楷體" w:hint="eastAsia"/>
              </w:rPr>
              <w:t>/</w:t>
            </w:r>
            <w:r w:rsidR="002C6BA7">
              <w:rPr>
                <w:rFonts w:ascii="標楷體" w:hAnsi="標楷體" w:hint="eastAsia"/>
              </w:rPr>
              <w:t>18</w:t>
            </w:r>
          </w:p>
        </w:tc>
      </w:tr>
    </w:tbl>
    <w:p w14:paraId="58623F21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9B2BD3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9B2BD3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9B2BD3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可</w:t>
            </w:r>
          </w:p>
        </w:tc>
      </w:tr>
      <w:tr w:rsidR="009B11EB" w:rsidRPr="009B2BD3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9B2BD3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07ACECF0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100A5AF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7850ED9A" w14:textId="77777777" w:rsidR="008224BD" w:rsidRPr="009B2BD3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9B2BD3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9B2BD3">
        <w:rPr>
          <w:rStyle w:val="af5"/>
          <w:rFonts w:ascii="標楷體" w:hAnsi="標楷體" w:hint="eastAsia"/>
        </w:rPr>
        <w:t>新光人壽保險股份有限公司</w:t>
      </w:r>
    </w:p>
    <w:p w14:paraId="5A332D5D" w14:textId="77777777" w:rsidR="009B11EB" w:rsidRPr="009B2BD3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9B2BD3">
        <w:rPr>
          <w:rStyle w:val="af4"/>
          <w:rFonts w:ascii="標楷體" w:hAnsi="標楷體" w:hint="eastAsia"/>
        </w:rPr>
        <w:t>Shin Kong Life Insurance</w:t>
      </w:r>
      <w:r w:rsidRPr="009B2BD3">
        <w:rPr>
          <w:rStyle w:val="af4"/>
          <w:rFonts w:ascii="標楷體" w:hAnsi="標楷體"/>
        </w:rPr>
        <w:t xml:space="preserve"> Co., Ltd.</w:t>
      </w:r>
      <w:r w:rsidR="00C4564A">
        <w:rPr>
          <w:rFonts w:ascii="標楷體" w:eastAsia="標楷體" w:hAnsi="標楷體"/>
          <w:noProof/>
        </w:rPr>
        <w:pict w14:anchorId="29167577">
          <v:shapetype id="_x0000_t202" coordsize="21600,21600" o:spt="202" path="m,l,21600r21600,l21600,xe">
            <v:stroke joinstyle="miter"/>
            <v:path gradientshapeok="t" o:connecttype="rect"/>
          </v:shapetype>
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<v:textbox style="mso-next-textbox:#文字方塊 76">
              <w:txbxContent>
                <w:p w14:paraId="03B7EDC6" w14:textId="77777777" w:rsidR="00D529A4" w:rsidRDefault="00D529A4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42297808" w14:textId="77777777" w:rsidR="00D529A4" w:rsidRDefault="00D529A4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4BEEA019" w14:textId="77777777" w:rsidR="00D529A4" w:rsidRDefault="00D529A4" w:rsidP="0040125A"/>
              </w:txbxContent>
            </v:textbox>
          </v:shape>
        </w:pict>
      </w:r>
      <w:r w:rsidR="00C4564A">
        <w:rPr>
          <w:rFonts w:ascii="標楷體" w:eastAsia="標楷體" w:hAnsi="標楷體"/>
          <w:noProof/>
        </w:rPr>
        <w:pict w14:anchorId="5DA5322A">
          <v:shape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<v:textbox style="mso-next-textbox:#文字方塊 75">
              <w:txbxContent>
                <w:p w14:paraId="1448449F" w14:textId="77777777" w:rsidR="00D529A4" w:rsidRDefault="00D529A4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337D3EC3" w14:textId="77777777" w:rsidR="00D529A4" w:rsidRDefault="00D529A4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66DD7EC0" w14:textId="77777777" w:rsidR="00D529A4" w:rsidRDefault="00D529A4" w:rsidP="0040125A"/>
              </w:txbxContent>
            </v:textbox>
          </v:shape>
        </w:pict>
      </w:r>
    </w:p>
    <w:p w14:paraId="786027CB" w14:textId="77777777" w:rsidR="009B11EB" w:rsidRPr="002F5ECF" w:rsidRDefault="009B11EB">
      <w:pPr>
        <w:widowControl/>
        <w:rPr>
          <w:rFonts w:ascii="標楷體" w:eastAsia="標楷體" w:hAnsi="標楷體"/>
          <w:sz w:val="28"/>
        </w:rPr>
      </w:pPr>
    </w:p>
    <w:p w14:paraId="1BE37CE0" w14:textId="77777777" w:rsidR="00200D13" w:rsidRPr="009B2BD3" w:rsidRDefault="00C4564A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w:pict w14:anchorId="25827097">
          <v:shape id="文字方塊 74" o:spid="_x0000_s1028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<v:textbox style="mso-next-textbox:#文字方塊 74">
              <w:txbxContent>
                <w:p w14:paraId="7830C552" w14:textId="77777777" w:rsidR="00D529A4" w:rsidRDefault="00D529A4" w:rsidP="0040125A">
                  <w:pPr>
                    <w:pStyle w:val="af"/>
                    <w:widowControl w:val="0"/>
                    <w:spacing w:line="0" w:lineRule="atLeast"/>
                    <w:rPr>
                      <w:rStyle w:val="af5"/>
                    </w:rPr>
                  </w:pPr>
                  <w:r>
                    <w:rPr>
                      <w:rStyle w:val="af5"/>
                      <w:rFonts w:hint="eastAsia"/>
                    </w:rPr>
                    <w:t>新光人壽保險股份有限公司</w:t>
                  </w:r>
                </w:p>
                <w:p w14:paraId="020EC0D8" w14:textId="77777777" w:rsidR="00D529A4" w:rsidRDefault="00D529A4" w:rsidP="0040125A">
                  <w:pPr>
                    <w:spacing w:line="0" w:lineRule="atLeast"/>
                    <w:jc w:val="center"/>
                    <w:rPr>
                      <w:sz w:val="32"/>
                    </w:rPr>
                  </w:pPr>
                  <w:r>
                    <w:rPr>
                      <w:rStyle w:val="af4"/>
                      <w:rFonts w:hint="eastAsia"/>
                    </w:rPr>
                    <w:t>Shin Kong Life Insurance</w:t>
                  </w:r>
                  <w:r>
                    <w:rPr>
                      <w:rStyle w:val="af4"/>
                    </w:rPr>
                    <w:t xml:space="preserve"> Co., Ltd.</w:t>
                  </w:r>
                </w:p>
                <w:p w14:paraId="0B08E13C" w14:textId="77777777" w:rsidR="00D529A4" w:rsidRDefault="00D529A4" w:rsidP="0040125A"/>
              </w:txbxContent>
            </v:textbox>
          </v:shape>
        </w:pict>
      </w:r>
      <w:r w:rsidR="00200D13" w:rsidRPr="009B2BD3">
        <w:rPr>
          <w:rFonts w:ascii="標楷體" w:hAnsi="標楷體" w:hint="eastAsia"/>
        </w:rPr>
        <w:t>文件制／修訂履歷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8224BD" w:rsidRPr="009B2BD3" w14:paraId="2BF37BD7" w14:textId="77777777" w:rsidTr="008224BD">
        <w:tc>
          <w:tcPr>
            <w:tcW w:w="1108" w:type="dxa"/>
          </w:tcPr>
          <w:p w14:paraId="013A6709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3B68D830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1C58942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60E215BC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9B2BD3" w:rsidRDefault="008224BD" w:rsidP="0040125A">
            <w:pPr>
              <w:pStyle w:val="af7"/>
              <w:rPr>
                <w:rFonts w:ascii="標楷體" w:hAnsi="標楷體"/>
              </w:rPr>
            </w:pPr>
            <w:proofErr w:type="gramStart"/>
            <w:r w:rsidRPr="009B2BD3">
              <w:rPr>
                <w:rFonts w:ascii="標楷體" w:hAnsi="標楷體" w:hint="eastAsia"/>
              </w:rPr>
              <w:t>註</w:t>
            </w:r>
            <w:proofErr w:type="gramEnd"/>
          </w:p>
        </w:tc>
      </w:tr>
      <w:tr w:rsidR="008224BD" w:rsidRPr="009B2BD3" w14:paraId="24E876A5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36E2A825" w14:textId="77777777" w:rsidR="008224BD" w:rsidRPr="009B2BD3" w:rsidRDefault="008224BD" w:rsidP="00B634D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</w:t>
            </w:r>
            <w:r w:rsidR="00B634D0">
              <w:rPr>
                <w:rFonts w:ascii="標楷體" w:hAnsi="標楷體" w:hint="eastAsia"/>
              </w:rPr>
              <w:t>0</w:t>
            </w:r>
            <w:r w:rsidRPr="009B2BD3">
              <w:rPr>
                <w:rFonts w:ascii="標楷體" w:hAnsi="標楷體" w:hint="eastAsia"/>
              </w:rPr>
              <w:t>.</w:t>
            </w:r>
            <w:r w:rsidR="00B634D0">
              <w:rPr>
                <w:rFonts w:ascii="標楷體" w:hAnsi="標楷體" w:hint="eastAsia"/>
              </w:rPr>
              <w:t>1</w:t>
            </w:r>
          </w:p>
        </w:tc>
        <w:tc>
          <w:tcPr>
            <w:tcW w:w="1614" w:type="dxa"/>
            <w:vAlign w:val="center"/>
          </w:tcPr>
          <w:p w14:paraId="30596065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2019/12/25</w:t>
            </w:r>
          </w:p>
        </w:tc>
        <w:tc>
          <w:tcPr>
            <w:tcW w:w="3786" w:type="dxa"/>
            <w:vAlign w:val="center"/>
          </w:tcPr>
          <w:p w14:paraId="6FD3CB1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2B225D36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  <w:vAlign w:val="center"/>
          </w:tcPr>
          <w:p w14:paraId="605EBB34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9B2BD3" w:rsidRDefault="008224BD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977944D" w14:textId="77777777" w:rsidTr="008224BD">
        <w:trPr>
          <w:trHeight w:val="405"/>
        </w:trPr>
        <w:tc>
          <w:tcPr>
            <w:tcW w:w="1108" w:type="dxa"/>
            <w:vAlign w:val="center"/>
          </w:tcPr>
          <w:p w14:paraId="051C69EB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</w:rPr>
              <w:t>V1.0</w:t>
            </w:r>
          </w:p>
        </w:tc>
        <w:tc>
          <w:tcPr>
            <w:tcW w:w="1614" w:type="dxa"/>
            <w:vAlign w:val="center"/>
          </w:tcPr>
          <w:p w14:paraId="2E1804E9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19/12/31</w:t>
            </w:r>
          </w:p>
        </w:tc>
        <w:tc>
          <w:tcPr>
            <w:tcW w:w="3786" w:type="dxa"/>
            <w:vAlign w:val="center"/>
          </w:tcPr>
          <w:p w14:paraId="6A811C62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B634D0">
              <w:rPr>
                <w:rFonts w:ascii="標楷體" w:hAnsi="標楷體" w:hint="eastAsia"/>
              </w:rPr>
              <w:t>出版</w:t>
            </w:r>
          </w:p>
        </w:tc>
        <w:tc>
          <w:tcPr>
            <w:tcW w:w="1140" w:type="dxa"/>
            <w:vAlign w:val="center"/>
          </w:tcPr>
          <w:p w14:paraId="762ACF37" w14:textId="77777777" w:rsidR="00B634D0" w:rsidRPr="009B2BD3" w:rsidRDefault="00B634D0" w:rsidP="00A67010">
            <w:pPr>
              <w:pStyle w:val="11"/>
              <w:rPr>
                <w:rFonts w:ascii="標楷體" w:hAnsi="標楷體"/>
              </w:rPr>
            </w:pPr>
            <w:r w:rsidRPr="009B2BD3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1140" w:type="dxa"/>
          </w:tcPr>
          <w:p w14:paraId="635C553C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83EBA22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B634D0" w:rsidRPr="009B2BD3" w14:paraId="41856ED6" w14:textId="77777777" w:rsidTr="008224BD">
        <w:tc>
          <w:tcPr>
            <w:tcW w:w="1108" w:type="dxa"/>
            <w:vAlign w:val="center"/>
          </w:tcPr>
          <w:p w14:paraId="0B8121AC" w14:textId="11511F64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</w:t>
            </w:r>
          </w:p>
        </w:tc>
        <w:tc>
          <w:tcPr>
            <w:tcW w:w="1614" w:type="dxa"/>
            <w:vAlign w:val="center"/>
          </w:tcPr>
          <w:p w14:paraId="73F572D6" w14:textId="21A3C91F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0</w:t>
            </w:r>
            <w:r w:rsidR="000E36DA">
              <w:rPr>
                <w:rFonts w:ascii="標楷體" w:hAnsi="標楷體" w:hint="eastAsia"/>
              </w:rPr>
              <w:t>5</w:t>
            </w:r>
            <w:r>
              <w:rPr>
                <w:rFonts w:ascii="標楷體" w:hAnsi="標楷體"/>
              </w:rPr>
              <w:t>/</w:t>
            </w:r>
            <w:r w:rsidR="000E36DA">
              <w:rPr>
                <w:rFonts w:ascii="標楷體" w:hAnsi="標楷體" w:hint="eastAsia"/>
              </w:rPr>
              <w:t>06</w:t>
            </w:r>
          </w:p>
        </w:tc>
        <w:tc>
          <w:tcPr>
            <w:tcW w:w="3786" w:type="dxa"/>
            <w:vAlign w:val="center"/>
          </w:tcPr>
          <w:p w14:paraId="00F756AE" w14:textId="77777777" w:rsidR="000E36DA" w:rsidRDefault="000E36DA" w:rsidP="00B77AE2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59E05BD8" w14:textId="04B2CA2E" w:rsidR="000E36DA" w:rsidRPr="000E36DA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</w:t>
            </w:r>
            <w:proofErr w:type="gramStart"/>
            <w:r>
              <w:rPr>
                <w:rFonts w:ascii="標楷體" w:hAnsi="標楷體"/>
              </w:rPr>
              <w:t>1001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</w:t>
            </w:r>
            <w:proofErr w:type="gramEnd"/>
            <w:r w:rsidRPr="000E36DA">
              <w:rPr>
                <w:rFonts w:ascii="標楷體" w:hAnsi="標楷體"/>
              </w:rPr>
              <w:t>1101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2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7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7</w:t>
            </w:r>
          </w:p>
          <w:p w14:paraId="669F433A" w14:textId="68FB9F63" w:rsidR="000E36DA" w:rsidRPr="000E36DA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</w:t>
            </w:r>
            <w:proofErr w:type="gramStart"/>
            <w:r>
              <w:rPr>
                <w:rFonts w:ascii="標楷體" w:hAnsi="標楷體"/>
              </w:rPr>
              <w:t>1906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</w:t>
            </w:r>
            <w:proofErr w:type="gramEnd"/>
            <w:r w:rsidRPr="000E36DA">
              <w:rPr>
                <w:rFonts w:ascii="標楷體" w:hAnsi="標楷體"/>
              </w:rPr>
              <w:t>1106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3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4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5</w:t>
            </w:r>
          </w:p>
          <w:p w14:paraId="2A437427" w14:textId="5091E28D" w:rsidR="00B634D0" w:rsidRPr="009B2BD3" w:rsidRDefault="000E36D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L</w:t>
            </w:r>
            <w:proofErr w:type="gramStart"/>
            <w:r>
              <w:rPr>
                <w:rFonts w:ascii="標楷體" w:hAnsi="標楷體"/>
              </w:rPr>
              <w:t>1105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</w:t>
            </w:r>
            <w:proofErr w:type="gramEnd"/>
            <w:r w:rsidRPr="000E36DA">
              <w:rPr>
                <w:rFonts w:ascii="標楷體" w:hAnsi="標楷體"/>
              </w:rPr>
              <w:t>190A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908</w:t>
            </w:r>
            <w:r>
              <w:rPr>
                <w:rFonts w:ascii="標楷體" w:hAnsi="標楷體" w:hint="eastAsia"/>
              </w:rPr>
              <w:t>,</w:t>
            </w:r>
            <w:r w:rsidRPr="000E36DA">
              <w:rPr>
                <w:rFonts w:ascii="標楷體" w:hAnsi="標楷體"/>
              </w:rPr>
              <w:t>L1108</w:t>
            </w:r>
          </w:p>
        </w:tc>
        <w:tc>
          <w:tcPr>
            <w:tcW w:w="1140" w:type="dxa"/>
            <w:vAlign w:val="center"/>
          </w:tcPr>
          <w:p w14:paraId="78CBD21C" w14:textId="47A95BEA" w:rsidR="00B634D0" w:rsidRPr="009B2BD3" w:rsidRDefault="000E63CD" w:rsidP="00B77AE2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3E486320" w14:textId="77777777" w:rsidR="00B634D0" w:rsidRPr="009B2BD3" w:rsidRDefault="00B634D0" w:rsidP="00B77AE2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7A0F8C47" w14:textId="77777777" w:rsidR="00B634D0" w:rsidRPr="009B2BD3" w:rsidRDefault="00B634D0" w:rsidP="00B77AE2">
            <w:pPr>
              <w:pStyle w:val="11"/>
              <w:rPr>
                <w:rFonts w:ascii="標楷體" w:hAnsi="標楷體"/>
              </w:rPr>
            </w:pPr>
          </w:p>
        </w:tc>
      </w:tr>
      <w:tr w:rsidR="002C6BA7" w:rsidRPr="009B2BD3" w14:paraId="14072F3F" w14:textId="77777777" w:rsidTr="008224BD">
        <w:tc>
          <w:tcPr>
            <w:tcW w:w="1108" w:type="dxa"/>
            <w:vAlign w:val="center"/>
          </w:tcPr>
          <w:p w14:paraId="36F9E913" w14:textId="68F1FAA4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2</w:t>
            </w:r>
          </w:p>
        </w:tc>
        <w:tc>
          <w:tcPr>
            <w:tcW w:w="1614" w:type="dxa"/>
            <w:vAlign w:val="center"/>
          </w:tcPr>
          <w:p w14:paraId="2C6F55DF" w14:textId="4ADBCCA2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5/18</w:t>
            </w:r>
          </w:p>
        </w:tc>
        <w:tc>
          <w:tcPr>
            <w:tcW w:w="3786" w:type="dxa"/>
            <w:vAlign w:val="center"/>
          </w:tcPr>
          <w:p w14:paraId="02038B44" w14:textId="77777777" w:rsidR="002C6BA7" w:rsidRDefault="002C6BA7" w:rsidP="002C6BA7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463E08EE" w14:textId="66C0F078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09</w:t>
            </w:r>
          </w:p>
        </w:tc>
        <w:tc>
          <w:tcPr>
            <w:tcW w:w="1140" w:type="dxa"/>
            <w:vAlign w:val="center"/>
          </w:tcPr>
          <w:p w14:paraId="54E95FC9" w14:textId="38F46606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180C8D3F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4935A97" w14:textId="77777777" w:rsidR="002C6BA7" w:rsidRPr="009B2BD3" w:rsidRDefault="002C6BA7" w:rsidP="002C6BA7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6B94688A" w14:textId="77777777" w:rsidTr="008224BD">
        <w:tc>
          <w:tcPr>
            <w:tcW w:w="1108" w:type="dxa"/>
            <w:vAlign w:val="center"/>
          </w:tcPr>
          <w:p w14:paraId="72AC35F0" w14:textId="578EB9C8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3</w:t>
            </w:r>
          </w:p>
        </w:tc>
        <w:tc>
          <w:tcPr>
            <w:tcW w:w="1614" w:type="dxa"/>
            <w:vAlign w:val="center"/>
          </w:tcPr>
          <w:p w14:paraId="539E1EEA" w14:textId="6CC0793C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6/04</w:t>
            </w:r>
          </w:p>
        </w:tc>
        <w:tc>
          <w:tcPr>
            <w:tcW w:w="3786" w:type="dxa"/>
            <w:vAlign w:val="center"/>
          </w:tcPr>
          <w:p w14:paraId="7414D20B" w14:textId="663AE41F" w:rsidR="002347C6" w:rsidRPr="009B2BD3" w:rsidRDefault="002347C6" w:rsidP="002347C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</w:tc>
        <w:tc>
          <w:tcPr>
            <w:tcW w:w="1140" w:type="dxa"/>
            <w:vAlign w:val="center"/>
          </w:tcPr>
          <w:p w14:paraId="5DCAE46F" w14:textId="5FA4E774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張嘉榮</w:t>
            </w:r>
          </w:p>
        </w:tc>
        <w:tc>
          <w:tcPr>
            <w:tcW w:w="1140" w:type="dxa"/>
          </w:tcPr>
          <w:p w14:paraId="4BAA5AA7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1649AD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47623BD1" w14:textId="77777777" w:rsidTr="008224BD">
        <w:tc>
          <w:tcPr>
            <w:tcW w:w="1108" w:type="dxa"/>
            <w:vAlign w:val="center"/>
          </w:tcPr>
          <w:p w14:paraId="377B78CF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16D66EA6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3B5F9ACA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5DC211F8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79384815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F324A88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  <w:tr w:rsidR="002347C6" w:rsidRPr="009B2BD3" w14:paraId="4E935D5B" w14:textId="77777777" w:rsidTr="008224BD">
        <w:tc>
          <w:tcPr>
            <w:tcW w:w="1108" w:type="dxa"/>
            <w:vAlign w:val="center"/>
          </w:tcPr>
          <w:p w14:paraId="1E9D96DF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1EB1A99A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0C44274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243616E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</w:tcPr>
          <w:p w14:paraId="4A18C586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35E9553" w14:textId="77777777" w:rsidR="002347C6" w:rsidRPr="009B2BD3" w:rsidRDefault="002347C6" w:rsidP="002347C6">
            <w:pPr>
              <w:pStyle w:val="11"/>
              <w:rPr>
                <w:rFonts w:ascii="標楷體" w:hAnsi="標楷體"/>
              </w:rPr>
            </w:pPr>
          </w:p>
        </w:tc>
      </w:tr>
    </w:tbl>
    <w:p w14:paraId="06713B7D" w14:textId="77777777" w:rsidR="00200D13" w:rsidRPr="009B2BD3" w:rsidRDefault="00200D13" w:rsidP="00200D13">
      <w:pPr>
        <w:pStyle w:val="af8"/>
        <w:jc w:val="left"/>
        <w:rPr>
          <w:rFonts w:ascii="標楷體" w:hAnsi="標楷體"/>
        </w:rPr>
      </w:pPr>
      <w:r w:rsidRPr="009B2BD3">
        <w:rPr>
          <w:rFonts w:ascii="標楷體" w:hAnsi="標楷體"/>
        </w:rPr>
        <w:br/>
      </w:r>
    </w:p>
    <w:p w14:paraId="4103CC34" w14:textId="77777777" w:rsidR="0011788D" w:rsidRPr="009B2BD3" w:rsidRDefault="00D22C68" w:rsidP="00D22C68">
      <w:pPr>
        <w:pStyle w:val="af8"/>
        <w:rPr>
          <w:rFonts w:ascii="標楷體" w:hAnsi="標楷體"/>
        </w:rPr>
      </w:pPr>
      <w:r w:rsidRPr="009B2BD3">
        <w:rPr>
          <w:rFonts w:ascii="標楷體" w:hAnsi="標楷體"/>
        </w:rPr>
        <w:br w:type="page"/>
      </w:r>
      <w:r w:rsidR="0011788D" w:rsidRPr="009B2BD3">
        <w:rPr>
          <w:rFonts w:ascii="標楷體" w:hAnsi="標楷體"/>
        </w:rPr>
        <w:lastRenderedPageBreak/>
        <w:t>目　　錄</w:t>
      </w:r>
    </w:p>
    <w:p w14:paraId="5C35D7A3" w14:textId="26473A87" w:rsidR="00D5609A" w:rsidRDefault="00D5609A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>
        <w:rPr>
          <w:rFonts w:hAnsi="標楷體"/>
          <w:b w:val="0"/>
          <w:caps w:val="0"/>
          <w:color w:val="000000"/>
        </w:rPr>
        <w:fldChar w:fldCharType="begin"/>
      </w:r>
      <w:r>
        <w:rPr>
          <w:rFonts w:hAnsi="標楷體"/>
          <w:b w:val="0"/>
          <w:caps w:val="0"/>
          <w:color w:val="000000"/>
        </w:rPr>
        <w:instrText xml:space="preserve"> TOC \o "1-2" \h \z \u </w:instrText>
      </w:r>
      <w:r>
        <w:rPr>
          <w:rFonts w:hAnsi="標楷體"/>
          <w:b w:val="0"/>
          <w:caps w:val="0"/>
          <w:color w:val="000000"/>
        </w:rPr>
        <w:fldChar w:fldCharType="separate"/>
      </w:r>
      <w:hyperlink w:anchor="_Toc71200038" w:history="1">
        <w:r w:rsidRPr="006D1C66">
          <w:rPr>
            <w:rStyle w:val="a7"/>
            <w:rFonts w:hAnsi="標楷體" w:hint="eastAsia"/>
          </w:rPr>
          <w:t>第</w:t>
        </w:r>
        <w:r w:rsidRPr="006D1C66">
          <w:rPr>
            <w:rStyle w:val="a7"/>
            <w:rFonts w:hAnsi="標楷體"/>
          </w:rPr>
          <w:t>1</w:t>
        </w:r>
        <w:r w:rsidRPr="006D1C66">
          <w:rPr>
            <w:rStyle w:val="a7"/>
            <w:rFonts w:hAnsi="標楷體" w:hint="eastAsia"/>
          </w:rPr>
          <w:t>章</w:t>
        </w:r>
        <w:r w:rsidRPr="006D1C66">
          <w:rPr>
            <w:rStyle w:val="a7"/>
            <w:rFonts w:hAnsi="標楷體"/>
          </w:rPr>
          <w:t xml:space="preserve"> </w:t>
        </w:r>
        <w:r w:rsidRPr="006D1C66">
          <w:rPr>
            <w:rStyle w:val="a7"/>
            <w:rFonts w:hAnsi="標楷體" w:hint="eastAsia"/>
          </w:rPr>
          <w:t>概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712000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89E5E16" w14:textId="7F720A2C" w:rsidR="00D5609A" w:rsidRDefault="00C4564A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39" w:history="1">
        <w:r w:rsidR="00D5609A" w:rsidRPr="006D1C66">
          <w:rPr>
            <w:rStyle w:val="a7"/>
            <w:rFonts w:hAnsi="標楷體"/>
          </w:rPr>
          <w:t xml:space="preserve">1.1    </w:t>
        </w:r>
        <w:r w:rsidR="00D5609A" w:rsidRPr="006D1C66">
          <w:rPr>
            <w:rStyle w:val="a7"/>
            <w:rFonts w:hAnsi="標楷體" w:hint="eastAsia"/>
          </w:rPr>
          <w:t>專案名稱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39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1</w:t>
        </w:r>
        <w:r w:rsidR="00D5609A">
          <w:rPr>
            <w:webHidden/>
          </w:rPr>
          <w:fldChar w:fldCharType="end"/>
        </w:r>
      </w:hyperlink>
    </w:p>
    <w:p w14:paraId="0E8C2B9E" w14:textId="4A75ACAA" w:rsidR="00D5609A" w:rsidRDefault="00C4564A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0" w:history="1">
        <w:r w:rsidR="00D5609A" w:rsidRPr="006D1C66">
          <w:rPr>
            <w:rStyle w:val="a7"/>
            <w:rFonts w:hAnsi="標楷體"/>
          </w:rPr>
          <w:t xml:space="preserve">1.2    </w:t>
        </w:r>
        <w:r w:rsidR="00D5609A" w:rsidRPr="006D1C66">
          <w:rPr>
            <w:rStyle w:val="a7"/>
            <w:rFonts w:hAnsi="標楷體" w:hint="eastAsia"/>
          </w:rPr>
          <w:t>專案目標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0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1</w:t>
        </w:r>
        <w:r w:rsidR="00D5609A">
          <w:rPr>
            <w:webHidden/>
          </w:rPr>
          <w:fldChar w:fldCharType="end"/>
        </w:r>
      </w:hyperlink>
    </w:p>
    <w:p w14:paraId="3271F3A9" w14:textId="02507647" w:rsidR="00D5609A" w:rsidRDefault="00C4564A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1" w:history="1">
        <w:r w:rsidR="00D5609A" w:rsidRPr="006D1C66">
          <w:rPr>
            <w:rStyle w:val="a7"/>
            <w:rFonts w:hAnsi="標楷體"/>
          </w:rPr>
          <w:t xml:space="preserve">1.3    </w:t>
        </w:r>
        <w:r w:rsidR="00D5609A" w:rsidRPr="006D1C66">
          <w:rPr>
            <w:rStyle w:val="a7"/>
            <w:rFonts w:hAnsi="標楷體" w:hint="eastAsia"/>
          </w:rPr>
          <w:t>系統範圍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1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2</w:t>
        </w:r>
        <w:r w:rsidR="00D5609A">
          <w:rPr>
            <w:webHidden/>
          </w:rPr>
          <w:fldChar w:fldCharType="end"/>
        </w:r>
      </w:hyperlink>
    </w:p>
    <w:p w14:paraId="589D7B20" w14:textId="7FD84170" w:rsidR="00D5609A" w:rsidRDefault="00C4564A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71200042" w:history="1">
        <w:r w:rsidR="00D5609A" w:rsidRPr="006D1C66">
          <w:rPr>
            <w:rStyle w:val="a7"/>
            <w:rFonts w:hAnsi="標楷體" w:hint="eastAsia"/>
          </w:rPr>
          <w:t>第</w:t>
        </w:r>
        <w:r w:rsidR="00D5609A" w:rsidRPr="006D1C66">
          <w:rPr>
            <w:rStyle w:val="a7"/>
            <w:rFonts w:hAnsi="標楷體"/>
          </w:rPr>
          <w:t>2</w:t>
        </w:r>
        <w:r w:rsidR="00D5609A" w:rsidRPr="006D1C66">
          <w:rPr>
            <w:rStyle w:val="a7"/>
            <w:rFonts w:hAnsi="標楷體" w:hint="eastAsia"/>
          </w:rPr>
          <w:t>章</w:t>
        </w:r>
        <w:r w:rsidR="00D5609A" w:rsidRPr="006D1C66">
          <w:rPr>
            <w:rStyle w:val="a7"/>
            <w:rFonts w:hAnsi="標楷體"/>
          </w:rPr>
          <w:t xml:space="preserve"> </w:t>
        </w:r>
        <w:r w:rsidR="00D5609A" w:rsidRPr="006D1C66">
          <w:rPr>
            <w:rStyle w:val="a7"/>
            <w:rFonts w:hAnsi="標楷體" w:hint="eastAsia"/>
          </w:rPr>
          <w:t>需求說明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2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3</w:t>
        </w:r>
        <w:r w:rsidR="00D5609A">
          <w:rPr>
            <w:webHidden/>
          </w:rPr>
          <w:fldChar w:fldCharType="end"/>
        </w:r>
      </w:hyperlink>
    </w:p>
    <w:p w14:paraId="2C896792" w14:textId="37ABF7CB" w:rsidR="00D5609A" w:rsidRDefault="00C4564A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3" w:history="1">
        <w:r w:rsidR="00D5609A" w:rsidRPr="006D1C66">
          <w:rPr>
            <w:rStyle w:val="a7"/>
            <w:rFonts w:hAnsi="標楷體"/>
          </w:rPr>
          <w:t xml:space="preserve">2.1    </w:t>
        </w:r>
        <w:r w:rsidR="00D5609A" w:rsidRPr="006D1C66">
          <w:rPr>
            <w:rStyle w:val="a7"/>
            <w:rFonts w:hAnsi="標楷體" w:hint="eastAsia"/>
          </w:rPr>
          <w:t>功能性需求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3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3</w:t>
        </w:r>
        <w:r w:rsidR="00D5609A">
          <w:rPr>
            <w:webHidden/>
          </w:rPr>
          <w:fldChar w:fldCharType="end"/>
        </w:r>
      </w:hyperlink>
    </w:p>
    <w:p w14:paraId="2E5729ED" w14:textId="225363F9" w:rsidR="00D5609A" w:rsidRDefault="00C4564A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4" w:history="1">
        <w:r w:rsidR="00D5609A" w:rsidRPr="006D1C66">
          <w:rPr>
            <w:rStyle w:val="a7"/>
            <w:rFonts w:hAnsi="標楷體"/>
          </w:rPr>
          <w:t xml:space="preserve">2.2    </w:t>
        </w:r>
        <w:r w:rsidR="00D5609A" w:rsidRPr="006D1C66">
          <w:rPr>
            <w:rStyle w:val="a7"/>
            <w:rFonts w:hAnsi="標楷體" w:hint="eastAsia"/>
          </w:rPr>
          <w:t>非功能性需求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4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7</w:t>
        </w:r>
        <w:r w:rsidR="00D5609A">
          <w:rPr>
            <w:webHidden/>
          </w:rPr>
          <w:fldChar w:fldCharType="end"/>
        </w:r>
      </w:hyperlink>
    </w:p>
    <w:p w14:paraId="60F0336D" w14:textId="16208F17" w:rsidR="00D5609A" w:rsidRDefault="00C4564A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71200045" w:history="1">
        <w:r w:rsidR="00D5609A" w:rsidRPr="006D1C66">
          <w:rPr>
            <w:rStyle w:val="a7"/>
            <w:rFonts w:hAnsi="標楷體" w:hint="eastAsia"/>
          </w:rPr>
          <w:t>第</w:t>
        </w:r>
        <w:r w:rsidR="00D5609A" w:rsidRPr="006D1C66">
          <w:rPr>
            <w:rStyle w:val="a7"/>
            <w:rFonts w:hAnsi="標楷體"/>
          </w:rPr>
          <w:t>3</w:t>
        </w:r>
        <w:r w:rsidR="00D5609A" w:rsidRPr="006D1C66">
          <w:rPr>
            <w:rStyle w:val="a7"/>
            <w:rFonts w:hAnsi="標楷體" w:hint="eastAsia"/>
          </w:rPr>
          <w:t>章</w:t>
        </w:r>
        <w:r w:rsidR="00D5609A" w:rsidRPr="006D1C66">
          <w:rPr>
            <w:rStyle w:val="a7"/>
            <w:rFonts w:hAnsi="標楷體"/>
          </w:rPr>
          <w:t xml:space="preserve"> </w:t>
        </w:r>
        <w:r w:rsidR="00D5609A" w:rsidRPr="006D1C66">
          <w:rPr>
            <w:rStyle w:val="a7"/>
            <w:rFonts w:hAnsi="標楷體" w:hint="eastAsia"/>
          </w:rPr>
          <w:t>系統需求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5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</w:t>
        </w:r>
        <w:r w:rsidR="00D5609A">
          <w:rPr>
            <w:webHidden/>
          </w:rPr>
          <w:fldChar w:fldCharType="end"/>
        </w:r>
      </w:hyperlink>
    </w:p>
    <w:p w14:paraId="79F1BDA0" w14:textId="7CC42867" w:rsidR="00D5609A" w:rsidRDefault="00C4564A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6" w:history="1">
        <w:r w:rsidR="00D5609A" w:rsidRPr="006D1C66">
          <w:rPr>
            <w:rStyle w:val="a7"/>
            <w:rFonts w:hAnsi="標楷體"/>
          </w:rPr>
          <w:t xml:space="preserve">3.1    </w:t>
        </w:r>
        <w:r w:rsidR="00D5609A" w:rsidRPr="006D1C66">
          <w:rPr>
            <w:rStyle w:val="a7"/>
            <w:rFonts w:hAnsi="標楷體" w:hint="eastAsia"/>
          </w:rPr>
          <w:t>系統功能結構圖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6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</w:t>
        </w:r>
        <w:r w:rsidR="00D5609A">
          <w:rPr>
            <w:webHidden/>
          </w:rPr>
          <w:fldChar w:fldCharType="end"/>
        </w:r>
      </w:hyperlink>
    </w:p>
    <w:p w14:paraId="4A04ABF2" w14:textId="2796A323" w:rsidR="00D5609A" w:rsidRDefault="00C4564A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47" w:history="1">
        <w:r w:rsidR="00D5609A" w:rsidRPr="006D1C66">
          <w:rPr>
            <w:rStyle w:val="a7"/>
            <w:rFonts w:hAnsi="標楷體"/>
          </w:rPr>
          <w:t xml:space="preserve">3.2    </w:t>
        </w:r>
        <w:r w:rsidR="00D5609A" w:rsidRPr="006D1C66">
          <w:rPr>
            <w:rStyle w:val="a7"/>
            <w:rFonts w:hAnsi="標楷體" w:hint="eastAsia"/>
          </w:rPr>
          <w:t>系統功能說明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47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9</w:t>
        </w:r>
        <w:r w:rsidR="00D5609A">
          <w:rPr>
            <w:webHidden/>
          </w:rPr>
          <w:fldChar w:fldCharType="end"/>
        </w:r>
      </w:hyperlink>
    </w:p>
    <w:p w14:paraId="30453077" w14:textId="1219CB98" w:rsidR="00D5609A" w:rsidRDefault="00C4564A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71200053" w:history="1">
        <w:r w:rsidR="00D5609A" w:rsidRPr="006D1C66">
          <w:rPr>
            <w:rStyle w:val="a7"/>
            <w:rFonts w:hAnsi="標楷體" w:hint="eastAsia"/>
          </w:rPr>
          <w:t>第</w:t>
        </w:r>
        <w:r w:rsidR="00D5609A" w:rsidRPr="006D1C66">
          <w:rPr>
            <w:rStyle w:val="a7"/>
            <w:rFonts w:hAnsi="標楷體"/>
          </w:rPr>
          <w:t>4</w:t>
        </w:r>
        <w:r w:rsidR="00D5609A" w:rsidRPr="006D1C66">
          <w:rPr>
            <w:rStyle w:val="a7"/>
            <w:rFonts w:hAnsi="標楷體" w:hint="eastAsia"/>
          </w:rPr>
          <w:t>章</w:t>
        </w:r>
        <w:r w:rsidR="00D5609A" w:rsidRPr="006D1C66">
          <w:rPr>
            <w:rStyle w:val="a7"/>
            <w:rFonts w:hAnsi="標楷體"/>
          </w:rPr>
          <w:t xml:space="preserve"> </w:t>
        </w:r>
        <w:r w:rsidR="00D5609A" w:rsidRPr="006D1C66">
          <w:rPr>
            <w:rStyle w:val="a7"/>
            <w:rFonts w:hAnsi="標楷體" w:hint="eastAsia"/>
          </w:rPr>
          <w:t>其他與附件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53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8</w:t>
        </w:r>
        <w:r w:rsidR="00D5609A">
          <w:rPr>
            <w:webHidden/>
          </w:rPr>
          <w:fldChar w:fldCharType="end"/>
        </w:r>
      </w:hyperlink>
    </w:p>
    <w:p w14:paraId="69611EFE" w14:textId="6109B47B" w:rsidR="00D5609A" w:rsidRDefault="00C4564A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54" w:history="1">
        <w:r w:rsidR="00D5609A" w:rsidRPr="006D1C66">
          <w:rPr>
            <w:rStyle w:val="a7"/>
            <w:rFonts w:hAnsi="標楷體"/>
          </w:rPr>
          <w:t xml:space="preserve">4.1    </w:t>
        </w:r>
        <w:r w:rsidR="00D5609A" w:rsidRPr="006D1C66">
          <w:rPr>
            <w:rStyle w:val="a7"/>
            <w:rFonts w:hAnsi="標楷體" w:hint="eastAsia"/>
          </w:rPr>
          <w:t>其他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54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8</w:t>
        </w:r>
        <w:r w:rsidR="00D5609A">
          <w:rPr>
            <w:webHidden/>
          </w:rPr>
          <w:fldChar w:fldCharType="end"/>
        </w:r>
      </w:hyperlink>
    </w:p>
    <w:p w14:paraId="4DEEE757" w14:textId="4C020A9C" w:rsidR="00D5609A" w:rsidRDefault="00C4564A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71200055" w:history="1">
        <w:r w:rsidR="00D5609A" w:rsidRPr="006D1C66">
          <w:rPr>
            <w:rStyle w:val="a7"/>
            <w:rFonts w:hAnsi="標楷體"/>
          </w:rPr>
          <w:t xml:space="preserve">4.2    </w:t>
        </w:r>
        <w:r w:rsidR="00D5609A" w:rsidRPr="006D1C66">
          <w:rPr>
            <w:rStyle w:val="a7"/>
            <w:rFonts w:hAnsi="標楷體" w:hint="eastAsia"/>
          </w:rPr>
          <w:t>附件</w:t>
        </w:r>
        <w:r w:rsidR="00D5609A" w:rsidRPr="006D1C66">
          <w:rPr>
            <w:rStyle w:val="a7"/>
            <w:rFonts w:hAnsi="標楷體"/>
          </w:rPr>
          <w:t>***</w:t>
        </w:r>
        <w:r w:rsidR="00D5609A">
          <w:rPr>
            <w:webHidden/>
          </w:rPr>
          <w:tab/>
        </w:r>
        <w:r w:rsidR="00D5609A">
          <w:rPr>
            <w:webHidden/>
          </w:rPr>
          <w:fldChar w:fldCharType="begin"/>
        </w:r>
        <w:r w:rsidR="00D5609A">
          <w:rPr>
            <w:webHidden/>
          </w:rPr>
          <w:instrText xml:space="preserve"> PAGEREF _Toc71200055 \h </w:instrText>
        </w:r>
        <w:r w:rsidR="00D5609A">
          <w:rPr>
            <w:webHidden/>
          </w:rPr>
        </w:r>
        <w:r w:rsidR="00D5609A">
          <w:rPr>
            <w:webHidden/>
          </w:rPr>
          <w:fldChar w:fldCharType="separate"/>
        </w:r>
        <w:r w:rsidR="00D5609A">
          <w:rPr>
            <w:webHidden/>
          </w:rPr>
          <w:t>88</w:t>
        </w:r>
        <w:r w:rsidR="00D5609A">
          <w:rPr>
            <w:webHidden/>
          </w:rPr>
          <w:fldChar w:fldCharType="end"/>
        </w:r>
      </w:hyperlink>
    </w:p>
    <w:p w14:paraId="78FE6281" w14:textId="07A086BA" w:rsidR="00B51EDA" w:rsidRPr="009B2BD3" w:rsidRDefault="00D5609A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/>
          <w:b/>
          <w:caps/>
          <w:noProof/>
          <w:color w:val="000000"/>
          <w:sz w:val="28"/>
        </w:rPr>
        <w:fldChar w:fldCharType="end"/>
      </w:r>
    </w:p>
    <w:p w14:paraId="5215F61C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0EAF0BE3" w14:textId="77777777" w:rsidR="00B51EDA" w:rsidRPr="009B2BD3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9B2BD3" w:rsidRDefault="00D22C68">
      <w:pPr>
        <w:rPr>
          <w:rFonts w:ascii="標楷體" w:eastAsia="標楷體" w:hAnsi="標楷體"/>
          <w:color w:val="000000"/>
        </w:rPr>
        <w:sectPr w:rsidR="00D22C68" w:rsidRPr="009B2BD3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9B2BD3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0" w:name="_Toc71200038"/>
      <w:r w:rsidRPr="009B2BD3">
        <w:rPr>
          <w:rFonts w:ascii="標楷體" w:hAnsi="標楷體"/>
          <w:sz w:val="32"/>
          <w:szCs w:val="32"/>
        </w:rPr>
        <w:lastRenderedPageBreak/>
        <w:t>第1章</w:t>
      </w:r>
      <w:r w:rsidRPr="009B2BD3">
        <w:rPr>
          <w:rFonts w:ascii="標楷體" w:hAnsi="標楷體"/>
          <w:szCs w:val="36"/>
        </w:rPr>
        <w:t xml:space="preserve"> 概述</w:t>
      </w:r>
      <w:bookmarkEnd w:id="0"/>
    </w:p>
    <w:p w14:paraId="3C0F0268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" w:name="_Toc71200039"/>
      <w:r w:rsidRPr="009B2BD3">
        <w:rPr>
          <w:rFonts w:ascii="標楷體" w:hAnsi="標楷體"/>
        </w:rPr>
        <w:t>1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名稱</w:t>
      </w:r>
      <w:bookmarkEnd w:id="1"/>
    </w:p>
    <w:p w14:paraId="26DC2799" w14:textId="77777777" w:rsidR="0011788D" w:rsidRPr="009B2BD3" w:rsidRDefault="0040125A" w:rsidP="0011788D">
      <w:pPr>
        <w:pStyle w:val="2TEXT"/>
        <w:rPr>
          <w:rFonts w:ascii="標楷體" w:hAnsi="標楷體"/>
        </w:rPr>
      </w:pPr>
      <w:r w:rsidRPr="009B2BD3">
        <w:rPr>
          <w:rFonts w:ascii="標楷體" w:hAnsi="標楷體"/>
          <w:szCs w:val="22"/>
        </w:rPr>
        <w:t>新光人壽「</w:t>
      </w:r>
      <w:r w:rsidRPr="009B2BD3">
        <w:rPr>
          <w:rFonts w:ascii="標楷體" w:hAnsi="標楷體" w:hint="eastAsia"/>
          <w:szCs w:val="22"/>
        </w:rPr>
        <w:t>放款</w:t>
      </w:r>
      <w:r w:rsidRPr="009B2BD3">
        <w:rPr>
          <w:rFonts w:ascii="標楷體" w:hAnsi="標楷體" w:hint="eastAsia"/>
          <w:szCs w:val="22"/>
          <w:lang w:eastAsia="zh-HK"/>
        </w:rPr>
        <w:t>管</w:t>
      </w:r>
      <w:r w:rsidRPr="009B2BD3">
        <w:rPr>
          <w:rFonts w:ascii="標楷體" w:hAnsi="標楷體" w:hint="eastAsia"/>
          <w:szCs w:val="22"/>
        </w:rPr>
        <w:t>理系統專案</w:t>
      </w:r>
      <w:r w:rsidRPr="009B2BD3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9B2BD3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" w:name="_Toc161455623"/>
      <w:bookmarkStart w:id="3" w:name="_Toc71200040"/>
      <w:r w:rsidRPr="009B2BD3">
        <w:rPr>
          <w:rFonts w:ascii="標楷體" w:hAnsi="標楷體"/>
        </w:rPr>
        <w:t>1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專案目標</w:t>
      </w:r>
      <w:bookmarkEnd w:id="2"/>
      <w:bookmarkEnd w:id="3"/>
    </w:p>
    <w:p w14:paraId="6A9F72AA" w14:textId="77777777" w:rsidR="0011788D" w:rsidRPr="009B2BD3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業務連動財務、帳</w:t>
      </w:r>
      <w:proofErr w:type="gramStart"/>
      <w:r w:rsidRPr="009B2BD3">
        <w:rPr>
          <w:rFonts w:ascii="標楷體" w:hAnsi="標楷體" w:hint="eastAsia"/>
          <w:szCs w:val="22"/>
        </w:rPr>
        <w:t>務</w:t>
      </w:r>
      <w:proofErr w:type="gramEnd"/>
      <w:r w:rsidRPr="009B2BD3">
        <w:rPr>
          <w:rFonts w:ascii="標楷體" w:hAnsi="標楷體" w:hint="eastAsia"/>
          <w:szCs w:val="22"/>
        </w:rPr>
        <w:t>資訊即時處理，減少原有系統間等候轉檔時間落差，提升作業速度，各類交易操作介面單一化，減少操作複雜度，並整合</w:t>
      </w:r>
      <w:proofErr w:type="gramStart"/>
      <w:r w:rsidRPr="009B2BD3">
        <w:rPr>
          <w:rFonts w:ascii="標楷體" w:hAnsi="標楷體" w:hint="eastAsia"/>
          <w:szCs w:val="22"/>
        </w:rPr>
        <w:t>貸前、貸中</w:t>
      </w:r>
      <w:proofErr w:type="gramEnd"/>
      <w:r w:rsidRPr="009B2BD3">
        <w:rPr>
          <w:rFonts w:ascii="標楷體" w:hAnsi="標楷體" w:hint="eastAsia"/>
          <w:szCs w:val="22"/>
        </w:rPr>
        <w:t>、貸後各系統資訊流。統一營運平台資訊，使帳</w:t>
      </w:r>
      <w:proofErr w:type="gramStart"/>
      <w:r w:rsidRPr="009B2BD3">
        <w:rPr>
          <w:rFonts w:ascii="標楷體" w:hAnsi="標楷體" w:hint="eastAsia"/>
          <w:szCs w:val="22"/>
        </w:rPr>
        <w:t>務</w:t>
      </w:r>
      <w:proofErr w:type="gramEnd"/>
      <w:r w:rsidRPr="009B2BD3">
        <w:rPr>
          <w:rFonts w:ascii="標楷體" w:hAnsi="標楷體" w:hint="eastAsia"/>
          <w:szCs w:val="22"/>
        </w:rPr>
        <w:t>系統資訊清晰呈現，利於業務推展分析及風險控管，提升競爭力，並有效衡量客戶風險程度，符合</w:t>
      </w:r>
      <w:proofErr w:type="gramStart"/>
      <w:r w:rsidRPr="009B2BD3">
        <w:rPr>
          <w:rFonts w:ascii="標楷體" w:hAnsi="標楷體" w:hint="eastAsia"/>
          <w:szCs w:val="22"/>
        </w:rPr>
        <w:t>外法內規</w:t>
      </w:r>
      <w:proofErr w:type="gramEnd"/>
      <w:r w:rsidRPr="009B2BD3">
        <w:rPr>
          <w:rFonts w:ascii="標楷體" w:hAnsi="標楷體" w:hint="eastAsia"/>
          <w:szCs w:val="22"/>
        </w:rPr>
        <w:t>。提升軟硬體規格，</w:t>
      </w:r>
      <w:r w:rsidRPr="009B2BD3">
        <w:rPr>
          <w:rFonts w:ascii="標楷體" w:hAnsi="標楷體" w:hint="eastAsia"/>
          <w:szCs w:val="24"/>
        </w:rPr>
        <w:t>提升資料作業處理及</w:t>
      </w:r>
      <w:r w:rsidRPr="009B2BD3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9B2BD3" w:rsidRDefault="000628FA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273A8B8C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9B2BD3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4" w:name="_Toc71200041"/>
      <w:r w:rsidRPr="009B2BD3">
        <w:rPr>
          <w:rFonts w:ascii="標楷體" w:hAnsi="標楷體"/>
        </w:rPr>
        <w:t>1.3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系統範圍</w:t>
      </w:r>
      <w:bookmarkEnd w:id="4"/>
    </w:p>
    <w:p w14:paraId="318F1B9B" w14:textId="77777777" w:rsidR="0011788D" w:rsidRPr="009B2BD3" w:rsidRDefault="0011788D" w:rsidP="0011788D">
      <w:pPr>
        <w:pStyle w:val="3"/>
        <w:rPr>
          <w:rFonts w:hAnsi="標楷體"/>
        </w:rPr>
      </w:pPr>
      <w:r w:rsidRPr="009B2BD3">
        <w:rPr>
          <w:rFonts w:hAnsi="標楷體"/>
        </w:rPr>
        <w:t>1.3.1系統範圍</w:t>
      </w:r>
    </w:p>
    <w:p w14:paraId="5A22E3D2" w14:textId="77777777" w:rsidR="000628FA" w:rsidRPr="009B2BD3" w:rsidRDefault="000628FA" w:rsidP="000628FA">
      <w:pPr>
        <w:ind w:leftChars="400" w:left="960"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object w:dxaOrig="7897" w:dyaOrig="6409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pt;height:318pt" o:ole="">
            <v:imagedata r:id="rId17" o:title=""/>
          </v:shape>
          <o:OLEObject Type="Embed" ProgID="Visio.Drawing.15" ShapeID="_x0000_i1025" DrawAspect="Content" ObjectID="_1689684950" r:id="rId18"/>
        </w:object>
      </w:r>
    </w:p>
    <w:p w14:paraId="078AD951" w14:textId="77777777" w:rsidR="000628FA" w:rsidRPr="009B2BD3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9B2BD3" w:rsidRDefault="0011788D" w:rsidP="000628FA">
      <w:pPr>
        <w:pStyle w:val="3"/>
        <w:spacing w:after="240"/>
        <w:rPr>
          <w:rFonts w:hAnsi="標楷體"/>
        </w:rPr>
      </w:pPr>
      <w:r w:rsidRPr="009B2BD3">
        <w:rPr>
          <w:rFonts w:hAnsi="標楷體"/>
        </w:rPr>
        <w:t>1.3.2系統範圍說明</w:t>
      </w:r>
    </w:p>
    <w:p w14:paraId="78522D2A" w14:textId="77777777" w:rsidR="0011788D" w:rsidRPr="009B2BD3" w:rsidRDefault="000628FA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B2BD3">
        <w:rPr>
          <w:rFonts w:ascii="標楷體" w:hAnsi="標楷體" w:hint="eastAsia"/>
          <w:szCs w:val="22"/>
        </w:rPr>
        <w:t>放款管理系統提供9項作業功能，並與</w:t>
      </w:r>
      <w:proofErr w:type="spellStart"/>
      <w:r w:rsidRPr="009B2BD3">
        <w:rPr>
          <w:rFonts w:ascii="標楷體" w:hAnsi="標楷體" w:hint="eastAsia"/>
          <w:szCs w:val="22"/>
        </w:rPr>
        <w:t>Eloan</w:t>
      </w:r>
      <w:proofErr w:type="spellEnd"/>
      <w:r w:rsidRPr="009B2BD3">
        <w:rPr>
          <w:rFonts w:ascii="標楷體" w:hAnsi="標楷體" w:hint="eastAsia"/>
          <w:szCs w:val="22"/>
        </w:rPr>
        <w:t>、核心帳</w:t>
      </w:r>
      <w:proofErr w:type="gramStart"/>
      <w:r w:rsidRPr="009B2BD3">
        <w:rPr>
          <w:rFonts w:ascii="標楷體" w:hAnsi="標楷體" w:hint="eastAsia"/>
          <w:szCs w:val="22"/>
        </w:rPr>
        <w:t>務</w:t>
      </w:r>
      <w:proofErr w:type="gramEnd"/>
      <w:r w:rsidRPr="009B2BD3">
        <w:rPr>
          <w:rFonts w:ascii="標楷體" w:hAnsi="標楷體" w:hint="eastAsia"/>
          <w:szCs w:val="22"/>
        </w:rPr>
        <w:t>、</w:t>
      </w:r>
      <w:r w:rsidRPr="009B2BD3">
        <w:rPr>
          <w:rFonts w:ascii="標楷體" w:hAnsi="標楷體"/>
          <w:szCs w:val="22"/>
        </w:rPr>
        <w:t>及催</w:t>
      </w:r>
      <w:proofErr w:type="gramStart"/>
      <w:r w:rsidRPr="009B2BD3">
        <w:rPr>
          <w:rFonts w:ascii="標楷體" w:hAnsi="標楷體"/>
          <w:szCs w:val="22"/>
        </w:rPr>
        <w:t>收債協等</w:t>
      </w:r>
      <w:proofErr w:type="gramEnd"/>
      <w:r w:rsidRPr="009B2BD3">
        <w:rPr>
          <w:rFonts w:ascii="標楷體" w:hAnsi="標楷體"/>
          <w:szCs w:val="22"/>
        </w:rPr>
        <w:t>前中後台相關資訊</w:t>
      </w:r>
      <w:r w:rsidRPr="009B2BD3">
        <w:rPr>
          <w:rFonts w:ascii="標楷體" w:hAnsi="標楷體" w:hint="eastAsia"/>
          <w:szCs w:val="22"/>
        </w:rPr>
        <w:t>整合，使</w:t>
      </w:r>
      <w:proofErr w:type="gramStart"/>
      <w:r w:rsidRPr="009B2BD3">
        <w:rPr>
          <w:rFonts w:ascii="標楷體" w:hAnsi="標楷體" w:hint="eastAsia"/>
          <w:szCs w:val="22"/>
        </w:rPr>
        <w:t>放款部能順利</w:t>
      </w:r>
      <w:proofErr w:type="gramEnd"/>
      <w:r w:rsidRPr="009B2BD3">
        <w:rPr>
          <w:rFonts w:ascii="標楷體" w:hAnsi="標楷體" w:hint="eastAsia"/>
          <w:szCs w:val="22"/>
        </w:rPr>
        <w:t>運作放款各項作業。</w:t>
      </w:r>
    </w:p>
    <w:p w14:paraId="039B9D1F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9B2BD3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9B2BD3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5" w:name="_Toc71200042"/>
      <w:r w:rsidRPr="009B2BD3">
        <w:rPr>
          <w:rFonts w:ascii="標楷體" w:hAnsi="標楷體"/>
          <w:sz w:val="32"/>
          <w:szCs w:val="32"/>
        </w:rPr>
        <w:lastRenderedPageBreak/>
        <w:t>第2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</w:rPr>
        <w:t>需求說明</w:t>
      </w:r>
      <w:bookmarkEnd w:id="5"/>
    </w:p>
    <w:p w14:paraId="050AEB14" w14:textId="77777777" w:rsidR="001D30B4" w:rsidRPr="009B2BD3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6" w:name="_Toc71200043"/>
      <w:r w:rsidRPr="009B2BD3">
        <w:rPr>
          <w:rFonts w:ascii="標楷體" w:hAnsi="標楷體"/>
        </w:rPr>
        <w:t>2.1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功能性需求</w:t>
      </w:r>
      <w:bookmarkEnd w:id="6"/>
    </w:p>
    <w:p w14:paraId="0EE918CA" w14:textId="77777777" w:rsidR="00B461EA" w:rsidRPr="009B2BD3" w:rsidRDefault="00B461EA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r w:rsidRPr="009B2BD3">
        <w:rPr>
          <w:rFonts w:hAnsi="標楷體" w:hint="eastAsia"/>
        </w:rPr>
        <w:t>顧客基本資料管理</w:t>
      </w:r>
    </w:p>
    <w:p w14:paraId="1F68AB8A" w14:textId="77777777" w:rsidR="00B461EA" w:rsidRPr="009B2BD3" w:rsidRDefault="00C4564A" w:rsidP="00FD0BA6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7F5F59B9">
          <v:group id="畫布 14" o:spid="_x0000_s1029" editas="canvas" style="width:510pt;height:516pt;mso-position-horizontal-relative:char;mso-position-vertical-relative:line" coordsize="64770,65532">
            <v:shape id="_x0000_s1030" type="#_x0000_t75" style="position:absolute;width:64770;height:65532;visibility:visible;mso-wrap-style:square">
              <v:fill o:detectmouseclick="t"/>
              <v:path o:connecttype="none"/>
            </v:shape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AutoShape 18" o:spid="_x0000_s1031" type="#_x0000_t116" style="position:absolute;left:30714;top:2603;width:7614;height:40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p1C8AA&#10;AADbAAAADwAAAGRycy9kb3ducmV2LnhtbERPy4rCMBTdD/gP4QpuBk11BpFqlFIYdCEM42N/aa5t&#10;MbkpScbWvzeLgVkeznuzG6wRD/KhdaxgPstAEFdOt1wruJy/pisQISJrNI5JwZMC7Lajtw3m2vX8&#10;Q49TrEUK4ZCjgibGLpcyVA1ZDDPXESfu5rzFmKCvpfbYp3Br5CLLltJiy6mhwY7Khqr76dcq+D6a&#10;0puS+n35vB4u18/i/bgslJqMh2INItIQ/8V/7oNW8JHGpi/pB8jt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ip1C8AAAADbAAAADwAAAAAAAAAAAAAAAACYAgAAZHJzL2Rvd25y&#10;ZXYueG1sUEsFBgAAAAAEAAQA9QAAAIUDAAAAAA==&#10;">
              <v:textbox style="mso-next-textbox:#AutoShape 18">
                <w:txbxContent>
                  <w:p w14:paraId="406B8692" w14:textId="77777777" w:rsidR="00D529A4" w:rsidRPr="00A77D34" w:rsidRDefault="00D529A4" w:rsidP="00DD53B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19" o:spid="_x0000_s1032" style="position:absolute;flip:x;visibility:visible;mso-wrap-style:square" from="34385,6661" to="34391,116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B9j8QAAADbAAAADwAAAGRycy9kb3ducmV2LnhtbESPQWvCQBCF70L/wzKFXoJubKDU6Cqt&#10;VhBKD009eByy0yQ0Oxuyo6b/3hUEj48373vzFqvBtepEfWg8G5hOUlDEpbcNVwb2P9vxK6ggyBZb&#10;z2TgnwKslg+jBebWn/mbToVUKkI45GigFulyrUNZk8Mw8R1x9H5971Ci7CttezxHuGv1c5q+aIcN&#10;x4YaO1rXVP4VRxff2H7xJsuSd6eTZEYfB/lMtRjz9Di8zUEJDXI/vqV31kA2g+uWCAC9v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kH2PxAAAANsAAAAPAAAAAAAAAAAA&#10;AAAAAKECAABkcnMvZG93bnJldi54bWxQSwUGAAAAAAQABAD5AAAAkgMAAAAA&#10;">
              <v:stroke endarrow="block"/>
            </v:line>
            <v:line id="Line 20" o:spid="_x0000_s1033" style="position:absolute;visibility:visible;mso-wrap-style:square" from="34353,26841" to="34359,31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QonIcEAAADbAAAADwAAAGRycy9kb3ducmV2LnhtbERPz2vCMBS+C/4P4Qm72dQxptZGEctg&#10;h01Qx87P5q0pa15Kk9Xsv18OA48f3+9yF20nRhp861jBIstBENdOt9wo+Li8zFcgfEDW2DkmBb/k&#10;YbedTkostLvxicZzaEQKYV+gAhNCX0jpa0MWfeZ64sR9ucFiSHBopB7wlsJtJx/z/FlabDk1GOzp&#10;YKj+Pv9YBUtTneRSVm+XYzW2i3V8j5/XtVIPs7jfgAgUw138737VCp7S+v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hCichwQAAANsAAAAPAAAAAAAAAAAAAAAA&#10;AKECAABkcnMvZG93bnJldi54bWxQSwUGAAAAAAQABAD5AAAAjwMAAAAA&#10;">
              <v:stroke endarrow="block"/>
            </v:line>
            <v:shape id="AutoShape 21" o:spid="_x0000_s1034" type="#_x0000_t116" style="position:absolute;left:30714;top:52082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av68MA&#10;AADbAAAADwAAAGRycy9kb3ducmV2LnhtbESPT4vCMBTE78J+h/CEvciauogs1SilsKwHQdY/90fz&#10;bIvJS0mytn57Iwh7HGbmN8xqM1gjbuRD61jBbJqBIK6cbrlWcDp+f3yBCBFZo3FMCu4UYLN+G60w&#10;167nX7odYi0ShEOOCpoYu1zKUDVkMUxdR5y8i/MWY5K+ltpjn+DWyM8sW0iLLaeFBjsqG6quhz+r&#10;YL8zpTcl9T/l/bw9nefFZLcolHofD8USRKQh/odf7a1WMJ/B80v6AXL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xav68MAAADbAAAADwAAAAAAAAAAAAAAAACYAgAAZHJzL2Rv&#10;d25yZXYueG1sUEsFBgAAAAAEAAQA9QAAAIgDAAAAAA==&#10;">
              <v:textbox style="mso-next-textbox:#AutoShape 21">
                <w:txbxContent>
                  <w:p w14:paraId="0F188D89" w14:textId="77777777" w:rsidR="00D529A4" w:rsidRPr="00A77D34" w:rsidRDefault="00D529A4" w:rsidP="00DD53B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AutoShape 22" o:spid="_x0000_s1035" type="#_x0000_t176" style="position:absolute;left:23342;top:11887;width:21565;height:48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JBcisUA&#10;AADbAAAADwAAAGRycy9kb3ducmV2LnhtbESPT2vCQBTE7wW/w/IEb3XjH6yNriKK4qGXpkKvr9ln&#10;Nph9G7JrjH56t1DocZiZ3zDLdWcr0VLjS8cKRsMEBHHudMmFgtPX/nUOwgdkjZVjUnAnD+tV72WJ&#10;qXY3/qQ2C4WIEPYpKjAh1KmUPjdk0Q9dTRy9s2sshiibQuoGbxFuKzlOkpm0WHJcMFjT1lB+ya5W&#10;Qffx+Hm/HkZ5Fsx89vY9aXebk1Rq0O82CxCBuvAf/msftYLpGH6/xB8gV0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kFyKxQAAANsAAAAPAAAAAAAAAAAAAAAAAJgCAABkcnMv&#10;ZG93bnJldi54bWxQSwUGAAAAAAQABAD1AAAAigMAAAAA&#10;">
              <v:textbox style="mso-next-textbox:#AutoShape 22">
                <w:txbxContent>
                  <w:p w14:paraId="10F17615" w14:textId="77777777" w:rsidR="00D529A4" w:rsidRDefault="00D529A4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L1101顧客基本資料維護</w:t>
                    </w:r>
                    <w:r w:rsidRPr="003F4935">
                      <w:rPr>
                        <w:rFonts w:ascii="標楷體" w:eastAsia="標楷體" w:hAnsi="標楷體" w:hint="eastAsia"/>
                        <w:sz w:val="20"/>
                      </w:rPr>
                      <w:t>-自然人</w:t>
                    </w:r>
                  </w:p>
                  <w:p w14:paraId="1A4BB276" w14:textId="77777777" w:rsidR="00D529A4" w:rsidRPr="00B461EA" w:rsidRDefault="00D529A4" w:rsidP="00DD53B4">
                    <w:pPr>
                      <w:spacing w:line="240" w:lineRule="exact"/>
                      <w:rPr>
                        <w:sz w:val="20"/>
                        <w:szCs w:val="20"/>
                      </w:rPr>
                    </w:pP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L110</w:t>
                    </w:r>
                    <w:r>
                      <w:rPr>
                        <w:rFonts w:ascii="標楷體" w:eastAsia="標楷體" w:hAnsi="標楷體" w:hint="eastAsia"/>
                        <w:sz w:val="20"/>
                      </w:rPr>
                      <w:t>2</w:t>
                    </w: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顧客基本資料維護</w:t>
                    </w:r>
                    <w:r w:rsidRPr="003F4935">
                      <w:rPr>
                        <w:rFonts w:ascii="標楷體" w:eastAsia="標楷體" w:hAnsi="標楷體" w:hint="eastAsia"/>
                        <w:sz w:val="20"/>
                      </w:rPr>
                      <w:t>-</w:t>
                    </w:r>
                    <w:r w:rsidRPr="0031051C">
                      <w:rPr>
                        <w:rFonts w:ascii="標楷體" w:eastAsia="標楷體" w:hAnsi="標楷體" w:hint="eastAsia"/>
                        <w:sz w:val="20"/>
                      </w:rPr>
                      <w:t>法人</w:t>
                    </w:r>
                  </w:p>
                </w:txbxContent>
              </v:textbox>
            </v:shape>
            <v:shape id="AutoShape 23" o:spid="_x0000_s1036" type="#_x0000_t176" style="position:absolute;left:2413;top:12115;width:13614;height:46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9z5EcUA&#10;AADbAAAADwAAAGRycy9kb3ducmV2LnhtbESPQWvCQBSE70L/w/IKvdVNarGauhFRWjx4aRS8PrOv&#10;2dDs25BdY9pf7woFj8PMfMMsloNtRE+drx0rSMcJCOLS6ZorBYf9x/MMhA/IGhvHpOCXPCzzh9EC&#10;M+0u/EV9ESoRIewzVGBCaDMpfWnIoh+7ljh6366zGKLsKqk7vES4beRLkkylxZrjgsGW1obKn+Js&#10;FQy7v9P8/JmWRTCz6dtx0m9WB6nU0+OwegcRaAj38H97qxW8TuD2Jf4Am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3PkRxQAAANsAAAAPAAAAAAAAAAAAAAAAAJgCAABkcnMv&#10;ZG93bnJldi54bWxQSwUGAAAAAAQABAD1AAAAigMAAAAA&#10;">
              <v:textbox style="mso-next-textbox:#AutoShape 23">
                <w:txbxContent>
                  <w:p w14:paraId="508D9ADA" w14:textId="77777777" w:rsidR="00D529A4" w:rsidRPr="007D46B8" w:rsidRDefault="00D529A4" w:rsidP="00DD53B4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rPr>
                        <w:rFonts w:ascii="標楷體" w:eastAsia="標楷體" w:hAnsi="標楷體"/>
                      </w:rPr>
                    </w:pPr>
                    <w:r w:rsidRPr="007D46B8">
                      <w:rPr>
                        <w:rFonts w:ascii="標楷體" w:eastAsia="標楷體" w:hAnsi="標楷體" w:hint="eastAsia"/>
                      </w:rPr>
                      <w:t>L</w:t>
                    </w:r>
                    <w:r w:rsidRPr="007D46B8">
                      <w:rPr>
                        <w:rFonts w:ascii="標楷體" w:eastAsia="標楷體" w:hAnsi="標楷體"/>
                      </w:rPr>
                      <w:t>100</w:t>
                    </w:r>
                    <w:r w:rsidRPr="007D46B8">
                      <w:rPr>
                        <w:rFonts w:ascii="標楷體" w:eastAsia="標楷體" w:hAnsi="標楷體" w:hint="eastAsia"/>
                      </w:rPr>
                      <w:t>1</w:t>
                    </w:r>
                  </w:p>
                  <w:p w14:paraId="637A7A8E" w14:textId="77777777" w:rsidR="00D529A4" w:rsidRPr="007D46B8" w:rsidRDefault="00D529A4" w:rsidP="00DD53B4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rPr>
                        <w:rFonts w:ascii="標楷體" w:eastAsia="標楷體" w:hAnsi="標楷體"/>
                      </w:rPr>
                    </w:pPr>
                    <w:r w:rsidRPr="007D46B8">
                      <w:rPr>
                        <w:rFonts w:ascii="標楷體" w:eastAsia="標楷體" w:hAnsi="標楷體" w:hint="eastAsia"/>
                      </w:rPr>
                      <w:t>顧客基本資料查詢</w:t>
                    </w:r>
                  </w:p>
                  <w:p w14:paraId="6CBC7FDC" w14:textId="77777777" w:rsidR="00D529A4" w:rsidRDefault="00D529A4" w:rsidP="00DD53B4"/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24" o:spid="_x0000_s1037" type="#_x0000_t32" style="position:absolute;left:16027;top:14300;width:7315;height:15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/I5RcMAAADbAAAADwAAAGRycy9kb3ducmV2LnhtbESPT2sCMRTE74V+h/AK3rrZFi2yGqUV&#10;BPFS/AN6fGyeu8HNy7KJm/XbN4LQ4zAzv2Hmy8E2oqfOG8cKPrIcBHHptOFKwfGwfp+C8AFZY+OY&#10;FNzJw3Lx+jLHQrvIO+r3oRIJwr5ABXUIbSGlL2uy6DPXEifv4jqLIcmukrrDmOC2kZ95/iUtGk4L&#10;Nba0qqm87m9WgYm/pm83q/izPZ29jmTuE2eUGr0N3zMQgYbwH362N1rBeAyPL+kHyM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vyOUXDAAAA2wAAAA8AAAAAAAAAAAAA&#10;AAAAoQIAAGRycy9kb3ducmV2LnhtbFBLBQYAAAAABAAEAPkAAACRAwAAAAA=&#10;">
              <v:stroke endarrow="block"/>
            </v:shape>
            <v:shapetype id="_x0000_t62" coordsize="21600,21600" o:spt="62" adj="1350,25920" path="m3600,qx,3600l0@8@12@24,0@9,,18000qy3600,21600l@6,21600@15@27@7,21600,18000,21600qx21600,18000l21600@9@18@30,21600@8,21600,3600qy18000,l@7,0@21@33@6,xe">
              <v:stroke joinstyle="miter"/>
              <v:formulas>
                <v:f eqn="sum 10800 0 #0"/>
                <v:f eqn="sum 10800 0 #1"/>
                <v:f eqn="sum #0 0 #1"/>
                <v:f eqn="sum @0 @1 0"/>
                <v:f eqn="sum 21600 0 #0"/>
                <v:f eqn="sum 21600 0 #1"/>
                <v:f eqn="if @0 3600 12600"/>
                <v:f eqn="if @0 9000 18000"/>
                <v:f eqn="if @1 3600 12600"/>
                <v:f eqn="if @1 9000 18000"/>
                <v:f eqn="if @2 0 #0"/>
                <v:f eqn="if @3 @10 0"/>
                <v:f eqn="if #0 0 @11"/>
                <v:f eqn="if @2 @6 #0"/>
                <v:f eqn="if @3 @6 @13"/>
                <v:f eqn="if @5 @6 @14"/>
                <v:f eqn="if @2 #0 21600"/>
                <v:f eqn="if @3 21600 @16"/>
                <v:f eqn="if @4 21600 @17"/>
                <v:f eqn="if @2 #0 @6"/>
                <v:f eqn="if @3 @19 @6"/>
                <v:f eqn="if #1 @6 @20"/>
                <v:f eqn="if @2 @8 #1"/>
                <v:f eqn="if @3 @22 @8"/>
                <v:f eqn="if #0 @8 @23"/>
                <v:f eqn="if @2 21600 #1"/>
                <v:f eqn="if @3 21600 @25"/>
                <v:f eqn="if @5 21600 @26"/>
                <v:f eqn="if @2 #1 @8"/>
                <v:f eqn="if @3 @8 @28"/>
                <v:f eqn="if @4 @8 @29"/>
                <v:f eqn="if @2 #1 0"/>
                <v:f eqn="if @3 @31 0"/>
                <v:f eqn="if #1 0 @32"/>
                <v:f eqn="val #0"/>
                <v:f eqn="val #1"/>
              </v:formulas>
              <v:path o:connecttype="custom" o:connectlocs="10800,0;0,10800;10800,21600;21600,10800;@34,@35" textboxrect="791,791,20809,20809"/>
              <v:handles>
                <v:h position="#0,#1"/>
              </v:handles>
            </v:shapetype>
            <v:shape id="AutoShape 25" o:spid="_x0000_s1038" type="#_x0000_t62" style="position:absolute;left:44469;top:6286;width:9137;height:46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Kt7MMA&#10;AADbAAAADwAAAGRycy9kb3ducmV2LnhtbESPzWrDMBCE74G8g9hAb4mc0CbBjWxCaGlvzU/peWtt&#10;LBNrJSzVcd++KgRyHGbmG2ZTDrYVPXWhcaxgPstAEFdON1wr+Dy9TtcgQkTW2DomBb8UoCzGow3m&#10;2l35QP0x1iJBOOSowMTocylDZchimDlPnLyz6yzGJLta6g6vCW5buciypbTYcFow6GlnqLocf6yC&#10;D3+gpdt/+2a1eAlfbyb0cr5W6mEybJ9BRBriPXxrv2sFj0/w/yX9AFn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UKt7MMAAADbAAAADwAAAAAAAAAAAAAAAACYAgAAZHJzL2Rv&#10;d25yZXYueG1sUEsFBgAAAAAEAAQA9QAAAIgDAAAAAA==&#10;" adj="3765,24336">
              <v:textbox style="mso-next-textbox:#AutoShape 25">
                <w:txbxContent>
                  <w:p w14:paraId="17FE504F" w14:textId="77777777" w:rsidR="00D529A4" w:rsidRPr="00196655" w:rsidRDefault="00D529A4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196655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新增、刪除、查詢</w:t>
                    </w:r>
                  </w:p>
                </w:txbxContent>
              </v:textbox>
            </v:shape>
            <v:shape id="AutoShape 28" o:spid="_x0000_s1039" type="#_x0000_t62" style="position:absolute;left:1213;top:18974;width:22320;height:25635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kN2cQA&#10;AADbAAAADwAAAGRycy9kb3ducmV2LnhtbESPQYvCMBSE74L/ITzBm6ar0tWuUVQQREFcdz3s7dG8&#10;bYvNS2mi1n9vBMHjMDPfMNN5Y0pxpdoVlhV89CMQxKnVBWcKfn/WvTEI55E1lpZJwZ0czGft1hQT&#10;bW/8Tdejz0SAsEtQQe59lUjp0pwMur6tiIP3b2uDPsg6k7rGW4CbUg6iKJYGCw4LOVa0yik9Hy9G&#10;waEq94vd6bAajLdL++c+42I4QaW6nWbxBcJT49/hV3ujFYxieH4JP0DO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UJDdnEAAAA2wAAAA8AAAAAAAAAAAAAAAAAmAIAAGRycy9k&#10;b3ducmV2LnhtbFBLBQYAAAAABAAEAPUAAACJAwAAAAA=&#10;" adj="3884,-1873">
              <v:textbox style="mso-next-textbox:#AutoShape 28">
                <w:txbxContent>
                  <w:p w14:paraId="610B0CF0" w14:textId="77777777" w:rsidR="00D529A4" w:rsidRDefault="00D529A4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DD53B4">
                      <w:rPr>
                        <w:rFonts w:ascii="標楷體" w:eastAsia="標楷體" w:hAnsi="標楷體" w:hint="eastAsia"/>
                        <w:b/>
                        <w:sz w:val="18"/>
                        <w:szCs w:val="18"/>
                        <w:lang w:eastAsia="zh-HK"/>
                      </w:rPr>
                      <w:t>連結交</w:t>
                    </w:r>
                    <w:r w:rsidRPr="00DD53B4">
                      <w:rPr>
                        <w:rFonts w:ascii="標楷體" w:eastAsia="標楷體" w:hAnsi="標楷體" w:hint="eastAsia"/>
                        <w:b/>
                        <w:sz w:val="18"/>
                        <w:szCs w:val="18"/>
                      </w:rPr>
                      <w:t>易</w:t>
                    </w:r>
                    <w:r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 xml:space="preserve"> :</w:t>
                    </w:r>
                  </w:p>
                  <w:p w14:paraId="3354CF9C" w14:textId="77777777" w:rsidR="00D529A4" w:rsidRDefault="00D529A4" w:rsidP="002F5ECF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1101顧客基本資料查詢-自然人</w:t>
                    </w:r>
                  </w:p>
                  <w:p w14:paraId="14139A45" w14:textId="2ABD182A" w:rsidR="00D529A4" w:rsidRPr="002F5ECF" w:rsidRDefault="00D529A4" w:rsidP="002F5ECF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/</w:t>
                    </w:r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1102顧客基本資料查詢-法人</w:t>
                    </w:r>
                  </w:p>
                  <w:p w14:paraId="78BC9951" w14:textId="77777777" w:rsidR="00D529A4" w:rsidRDefault="00D529A4" w:rsidP="002F5ECF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1907公司戶財務狀況查詢</w:t>
                    </w:r>
                  </w:p>
                  <w:p w14:paraId="7FFC3F61" w14:textId="6FF3D844" w:rsidR="00D529A4" w:rsidRPr="00B461EA" w:rsidRDefault="00D529A4" w:rsidP="002F5ECF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B461EA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3001放款明細資料查詢</w:t>
                    </w:r>
                  </w:p>
                  <w:p w14:paraId="0B187789" w14:textId="77777777" w:rsidR="00D529A4" w:rsidRPr="00B461EA" w:rsidRDefault="00D529A4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B461EA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2010申請案件明細資料查詢</w:t>
                    </w:r>
                  </w:p>
                  <w:p w14:paraId="44AE69A8" w14:textId="77777777" w:rsidR="00D529A4" w:rsidRPr="00B461EA" w:rsidRDefault="00D529A4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B461EA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2921</w:t>
                    </w:r>
                    <w:proofErr w:type="gramStart"/>
                    <w:r w:rsidRPr="00B461EA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未齊件資料</w:t>
                    </w:r>
                    <w:proofErr w:type="gramEnd"/>
                    <w:r w:rsidRPr="00B461EA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查詢</w:t>
                    </w:r>
                  </w:p>
                  <w:p w14:paraId="72183648" w14:textId="100DC6F0" w:rsidR="00D529A4" w:rsidRDefault="00D529A4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B461EA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2020保證人明細資料查詢</w:t>
                    </w:r>
                  </w:p>
                  <w:p w14:paraId="48307533" w14:textId="77777777" w:rsidR="00D529A4" w:rsidRPr="002F5ECF" w:rsidRDefault="00D529A4" w:rsidP="002F5ECF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2038</w:t>
                    </w:r>
                    <w:proofErr w:type="gramStart"/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擔保品明細</w:t>
                    </w:r>
                    <w:proofErr w:type="gramEnd"/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資料查詢 (不動產)</w:t>
                    </w:r>
                  </w:p>
                  <w:p w14:paraId="060CF867" w14:textId="77777777" w:rsidR="00D529A4" w:rsidRPr="002F5ECF" w:rsidRDefault="00D529A4" w:rsidP="002F5ECF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2038</w:t>
                    </w:r>
                    <w:proofErr w:type="gramStart"/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擔保品明細</w:t>
                    </w:r>
                    <w:proofErr w:type="gramEnd"/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資料查詢(動產)</w:t>
                    </w:r>
                  </w:p>
                  <w:p w14:paraId="3AA24DDA" w14:textId="77777777" w:rsidR="00D529A4" w:rsidRPr="002F5ECF" w:rsidRDefault="00D529A4" w:rsidP="002F5ECF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2038</w:t>
                    </w:r>
                    <w:proofErr w:type="gramStart"/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擔保品明細</w:t>
                    </w:r>
                    <w:proofErr w:type="gramEnd"/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資料查詢(其他)</w:t>
                    </w:r>
                  </w:p>
                  <w:p w14:paraId="7F917424" w14:textId="77777777" w:rsidR="00D529A4" w:rsidRPr="002F5ECF" w:rsidRDefault="00D529A4" w:rsidP="002F5ECF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2038</w:t>
                    </w:r>
                    <w:proofErr w:type="gramStart"/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擔保品明細</w:t>
                    </w:r>
                    <w:proofErr w:type="gramEnd"/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資料查詢(股票)</w:t>
                    </w:r>
                  </w:p>
                  <w:p w14:paraId="0A218204" w14:textId="77777777" w:rsidR="00D529A4" w:rsidRPr="002F5ECF" w:rsidRDefault="00D529A4" w:rsidP="002F5ECF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1906關聯戶資料查詢</w:t>
                    </w:r>
                  </w:p>
                  <w:p w14:paraId="7B959D61" w14:textId="4652B261" w:rsidR="00D529A4" w:rsidRPr="00B461EA" w:rsidRDefault="00D529A4" w:rsidP="002F5ECF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2F5ECF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L1109客戶交互運用查詢</w:t>
                    </w:r>
                  </w:p>
                </w:txbxContent>
              </v:textbox>
            </v:shape>
            <v:shape id="AutoShape 29" o:spid="_x0000_s1040" type="#_x0000_t176" style="position:absolute;left:41249;top:21977;width:21565;height:48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Of/EsUA&#10;AADbAAAADwAAAGRycy9kb3ducmV2LnhtbESPT2vCQBTE74LfYXmF3nQTW/wT3Yi0tPTgpVHw+sw+&#10;s6HZtyG7xrSfvlsQehxm5jfMZjvYRvTU+dqxgnSagCAuna65UnA8vE2WIHxA1tg4JgXf5GGbj0cb&#10;zLS78Sf1RahEhLDPUIEJoc2k9KUhi37qWuLoXVxnMUTZVVJ3eItw28hZksylxZrjgsGWXgyVX8XV&#10;Khj2P+fV9T0ti2CW88XpqX/dHaVSjw/Dbg0i0BD+w/f2h1bwvIC/L/EHyPw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5/8SxQAAANsAAAAPAAAAAAAAAAAAAAAAAJgCAABkcnMv&#10;ZG93bnJldi54bWxQSwUGAAAAAAQABAD1AAAAigMAAAAA&#10;">
              <v:textbox style="mso-next-textbox:#AutoShape 29">
                <w:txbxContent>
                  <w:p w14:paraId="4D94ADDC" w14:textId="77777777" w:rsidR="00D529A4" w:rsidRDefault="00D529A4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L110</w:t>
                    </w:r>
                    <w:r>
                      <w:rPr>
                        <w:rFonts w:ascii="標楷體" w:eastAsia="標楷體" w:hAnsi="標楷體" w:hint="eastAsia"/>
                        <w:sz w:val="20"/>
                      </w:rPr>
                      <w:t>3</w:t>
                    </w: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顧客基本資料</w:t>
                    </w:r>
                    <w:r w:rsidRPr="00296834">
                      <w:rPr>
                        <w:rFonts w:ascii="標楷體" w:eastAsia="標楷體" w:hAnsi="標楷體" w:hint="eastAsia"/>
                        <w:sz w:val="20"/>
                      </w:rPr>
                      <w:t>變更</w:t>
                    </w:r>
                    <w:r w:rsidRPr="003F4935">
                      <w:rPr>
                        <w:rFonts w:ascii="標楷體" w:eastAsia="標楷體" w:hAnsi="標楷體" w:hint="eastAsia"/>
                        <w:sz w:val="20"/>
                      </w:rPr>
                      <w:t>-自然人</w:t>
                    </w:r>
                  </w:p>
                  <w:p w14:paraId="5BDEBEEB" w14:textId="77777777" w:rsidR="00D529A4" w:rsidRPr="00163CC1" w:rsidRDefault="00D529A4" w:rsidP="00DD53B4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L110</w:t>
                    </w:r>
                    <w:r>
                      <w:rPr>
                        <w:rFonts w:ascii="標楷體" w:eastAsia="標楷體" w:hAnsi="標楷體" w:hint="eastAsia"/>
                        <w:sz w:val="20"/>
                      </w:rPr>
                      <w:t>4</w:t>
                    </w:r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顧客基本資料</w:t>
                    </w:r>
                    <w:r w:rsidRPr="00296834">
                      <w:rPr>
                        <w:rFonts w:ascii="標楷體" w:eastAsia="標楷體" w:hAnsi="標楷體" w:hint="eastAsia"/>
                        <w:sz w:val="20"/>
                      </w:rPr>
                      <w:t>變更</w:t>
                    </w:r>
                    <w:r w:rsidRPr="003F4935">
                      <w:rPr>
                        <w:rFonts w:ascii="標楷體" w:eastAsia="標楷體" w:hAnsi="標楷體" w:hint="eastAsia"/>
                        <w:sz w:val="20"/>
                      </w:rPr>
                      <w:t>-</w:t>
                    </w:r>
                    <w:r w:rsidRPr="0031051C">
                      <w:rPr>
                        <w:rFonts w:ascii="標楷體" w:eastAsia="標楷體" w:hAnsi="標楷體" w:hint="eastAsia"/>
                        <w:sz w:val="20"/>
                      </w:rPr>
                      <w:t>法人</w:t>
                    </w:r>
                  </w:p>
                </w:txbxContent>
              </v:textbox>
            </v:shape>
            <v:line id="Line 30" o:spid="_x0000_s1041" style="position:absolute;flip:x;visibility:visible;mso-wrap-style:square" from="34385,16795" to="34391,217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tqracQAAADbAAAADwAAAGRycy9kb3ducmV2LnhtbESPwUrDQBCG74LvsIzgJbQbrYjGbIpt&#10;LQjFg60Hj0N2TILZ2ZCdtvHtnYPgcfjn/+abcjmF3pxoTF1kBzfzHAxxHX3HjYOPw3b2ACYJssc+&#10;Mjn4oQTL6vKixMLHM7/TaS+NUQinAh20IkNhbapbCpjmcSDW7CuOAUXHsbF+xLPCQ29v8/zeBuxY&#10;L7Q40Lql+nt/DKqxfePNYpGtgs2yR3r5lF1uxbnrq+n5CYzQJP/Lf+1X7+BOZfUXBYCt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2qtpxAAAANsAAAAPAAAAAAAAAAAA&#10;AAAAAKECAABkcnMvZG93bnJldi54bWxQSwUGAAAAAAQABAD5AAAAkgMAAAAA&#10;">
              <v:stroke endarrow="block"/>
            </v:line>
            <v:shape id="AutoShape 29" o:spid="_x0000_s1042" type="#_x0000_t176" style="position:absolute;left:41249;top:31984;width:21565;height:48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nLMVMQA&#10;AADbAAAADwAAAGRycy9kb3ducmV2LnhtbESPQWvCQBSE7wX/w/IEb3Wj0lSjq4hi6aEXU8HrM/vM&#10;BrNvQ3aNaX99t1DocZiZb5jVpre16Kj1lWMFk3ECgrhwuuJSwenz8DwH4QOyxtoxKfgiD5v14GmF&#10;mXYPPlKXh1JECPsMFZgQmkxKXxiy6MeuIY7e1bUWQ5RtKXWLjwi3tZwmSSotVhwXDDa0M1Tc8rtV&#10;0H98Xxb3t0mRBzNPX8+zbr89SaVGw367BBGoD//hv/a7VvCSwu+X+APk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JyzFTEAAAA2wAAAA8AAAAAAAAAAAAAAAAAmAIAAGRycy9k&#10;b3ducmV2LnhtbFBLBQYAAAAABAAEAPUAAACJAwAAAAA=&#10;">
              <v:textbox>
                <w:txbxContent>
                  <w:p w14:paraId="73ECA7C7" w14:textId="77777777" w:rsidR="00D529A4" w:rsidRPr="00BD4F06" w:rsidRDefault="00D529A4" w:rsidP="00BD4F06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L1105</w:t>
                    </w:r>
                    <w:r w:rsidRPr="00BD4F06">
                      <w:rPr>
                        <w:rFonts w:ascii="標楷體" w:eastAsia="標楷體" w:hAnsi="標楷體"/>
                        <w:sz w:val="20"/>
                      </w:rPr>
                      <w:t xml:space="preserve"> </w:t>
                    </w: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顧客聯絡電話維護</w:t>
                    </w:r>
                  </w:p>
                  <w:p w14:paraId="58ED7939" w14:textId="77777777" w:rsidR="00D529A4" w:rsidRPr="00BD4F06" w:rsidRDefault="00D529A4" w:rsidP="00BD4F06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L1905</w:t>
                    </w:r>
                    <w:r w:rsidRPr="00BD4F06">
                      <w:rPr>
                        <w:rFonts w:ascii="標楷體" w:eastAsia="標楷體" w:hAnsi="標楷體"/>
                        <w:sz w:val="20"/>
                      </w:rPr>
                      <w:t xml:space="preserve"> </w:t>
                    </w: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顧客聯絡電話查詢</w:t>
                    </w:r>
                  </w:p>
                </w:txbxContent>
              </v:textbox>
            </v:shape>
            <v:line id="Line 20" o:spid="_x0000_s1043" style="position:absolute;visibility:visible;mso-wrap-style:square" from="34347,36912" to="34353,420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zopiMQAAADbAAAADwAAAGRycy9kb3ducmV2LnhtbESPQWsCMRSE74X+h/AK3mrWQru6NYq4&#10;FDxYQS09v26em8XNy7JJ1/jvm4LgcZiZb5j5MtpWDNT7xrGCyTgDQVw53XCt4Ov48TwF4QOyxtYx&#10;KbiSh+Xi8WGOhXYX3tNwCLVIEPYFKjAhdIWUvjJk0Y9dR5y8k+sthiT7WuoeLwluW/mSZW/SYsNp&#10;wWBHa0PV+fBrFeSm3MtcltvjrhyaySx+xu+fmVKjp7h6BxEohnv41t5oBa85/H9JP0A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OimIxAAAANsAAAAPAAAAAAAAAAAA&#10;AAAAAKECAABkcnMvZG93bnJldi54bWxQSwUGAAAAAAQABAD5AAAAkgMAAAAA&#10;">
              <v:stroke endarrow="block"/>
            </v:line>
            <v:shape id="AutoShape 29" o:spid="_x0000_s1044" type="#_x0000_t176" style="position:absolute;left:41249;top:41805;width:21565;height:48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H9vcEA&#10;AADbAAAADwAAAGRycy9kb3ducmV2LnhtbERPz2vCMBS+C/sfwht4m6mTae2MIorDwy52wq7P5q0p&#10;a15KE2v1rzcHwePH93ux6m0tOmp95VjBeJSAIC6crrhUcPzZvaUgfEDWWDsmBVfysFq+DBaYaXfh&#10;A3V5KEUMYZ+hAhNCk0npC0MW/cg1xJH7c63FEGFbSt3iJYbbWr4nyVRarDg2GGxoY6j4z89WQf99&#10;O83PX+MiDyadzn4n3XZ9lEoNX/v1J4hAfXiKH+69VvARx8Yv8QfI5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yh/b3BAAAA2wAAAA8AAAAAAAAAAAAAAAAAmAIAAGRycy9kb3du&#10;cmV2LnhtbFBLBQYAAAAABAAEAPUAAACGAwAAAAA=&#10;">
              <v:textbox>
                <w:txbxContent>
                  <w:p w14:paraId="0D0C0491" w14:textId="77777777" w:rsidR="00D529A4" w:rsidRPr="00BD4F06" w:rsidRDefault="00D529A4" w:rsidP="00BD4F06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L1106</w:t>
                    </w:r>
                    <w:r w:rsidRPr="00BD4F06">
                      <w:rPr>
                        <w:rFonts w:ascii="標楷體" w:eastAsia="標楷體" w:hAnsi="標楷體"/>
                        <w:sz w:val="20"/>
                      </w:rPr>
                      <w:t xml:space="preserve"> </w:t>
                    </w: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關聯戶資料維護</w:t>
                    </w:r>
                  </w:p>
                  <w:p w14:paraId="2117DF4E" w14:textId="77777777" w:rsidR="00D529A4" w:rsidRPr="00BD4F06" w:rsidRDefault="00D529A4" w:rsidP="00BD4F06">
                    <w:pPr>
                      <w:spacing w:line="240" w:lineRule="exact"/>
                      <w:rPr>
                        <w:rFonts w:ascii="標楷體" w:eastAsia="標楷體" w:hAnsi="標楷體"/>
                        <w:sz w:val="20"/>
                      </w:rPr>
                    </w:pP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L1906</w:t>
                    </w:r>
                    <w:r w:rsidRPr="00BD4F06">
                      <w:rPr>
                        <w:rFonts w:ascii="標楷體" w:eastAsia="標楷體" w:hAnsi="標楷體"/>
                        <w:sz w:val="20"/>
                      </w:rPr>
                      <w:t xml:space="preserve"> </w:t>
                    </w: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關聯戶資料查詢</w:t>
                    </w:r>
                  </w:p>
                </w:txbxContent>
              </v:textbox>
            </v:shape>
            <v:shapetype id="_x0000_t110" coordsize="21600,21600" o:spt="110" path="m10800,l,10800,10800,21600,21600,10800xe">
              <v:stroke joinstyle="miter"/>
              <v:path gradientshapeok="t" o:connecttype="rect" textboxrect="5400,5400,16200,16200"/>
            </v:shapetype>
            <v:shape id="流程圖: 決策 4" o:spid="_x0000_s1045" type="#_x0000_t110" style="position:absolute;left:29845;top:21964;width:8966;height:504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dgEcMA&#10;AADaAAAADwAAAGRycy9kb3ducmV2LnhtbESPQWsCMRSE7wX/Q3iF3mq2S+nK1igqFXsT10Lp7bF5&#10;3SzdvKxJquu/N4LgcZiZb5jpfLCdOJIPrWMFL+MMBHHtdMuNgq/9+nkCIkRkjZ1jUnCmAPPZ6GGK&#10;pXYn3tGxio1IEA4lKjAx9qWUoTZkMYxdT5y8X+ctxiR9I7XHU4LbTuZZ9iYttpwWDPa0MlT/Vf9W&#10;QZ5vDdO2yD6q5frgF9/Fz8YUSj09Dot3EJGGeA/f2p9awStcr6QbIGc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YdgEcMAAADaAAAADwAAAAAAAAAAAAAAAACYAgAAZHJzL2Rv&#10;d25yZXYueG1sUEsFBgAAAAAEAAQA9QAAAIgDAAAAAA==&#10;" filled="f" strokecolor="black [3213]" strokeweight="1pt"/>
            <v:shape id="文字方塊 52" o:spid="_x0000_s1046" type="#_x0000_t202" style="position:absolute;left:30715;top:23114;width:6915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JiH8UA&#10;AADbAAAADwAAAGRycy9kb3ducmV2LnhtbESPQWsCMRSE7wX/Q3iCF6lZhUpZjdIWFClWqRbx+Ni8&#10;bhY3L0sSdf33piD0OMzMN8x03tpaXMiHyrGC4SADQVw4XXGp4Ge/eH4FESKyxtoxKbhRgPms8zTF&#10;XLsrf9NlF0uRIBxyVGBibHIpQ2HIYhi4hjh5v85bjEn6UmqP1wS3tRxl2VharDgtGGzow1Bx2p2t&#10;gpP57G+z5df7Yby6+c3+7I5+fVSq123fJiAitfE//GivtIKXEfx9ST9Azu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cmIfxQAAANsAAAAPAAAAAAAAAAAAAAAAAJgCAABkcnMv&#10;ZG93bnJldi54bWxQSwUGAAAAAAQABAD1AAAAigMAAAAA&#10;" filled="f" stroked="f" strokeweight=".5pt">
              <v:textbox style="mso-next-textbox:#文字方塊 52">
                <w:txbxContent>
                  <w:p w14:paraId="133130A7" w14:textId="77777777" w:rsidR="00D529A4" w:rsidRDefault="00D529A4">
                    <w:r w:rsidRPr="0075306B">
                      <w:rPr>
                        <w:rFonts w:ascii="標楷體" w:eastAsia="標楷體" w:hAnsi="標楷體" w:hint="eastAsia"/>
                        <w:sz w:val="20"/>
                      </w:rPr>
                      <w:t>資料</w:t>
                    </w:r>
                    <w:r w:rsidRPr="00296834">
                      <w:rPr>
                        <w:rFonts w:ascii="標楷體" w:eastAsia="標楷體" w:hAnsi="標楷體" w:hint="eastAsia"/>
                        <w:sz w:val="20"/>
                      </w:rPr>
                      <w:t>變更</w:t>
                    </w:r>
                  </w:p>
                </w:txbxContent>
              </v:textbox>
            </v:shape>
            <v:line id="Line 30" o:spid="_x0000_s1047" style="position:absolute;flip:y;visibility:visible;mso-wrap-style:square" from="38811,24409" to="41249,244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IfA48QAAADbAAAADwAAAGRycy9kb3ducmV2LnhtbESPQWvCQBCF70L/wzIFL0E3Kkgb3YTW&#10;KhTEQ60Hj0N2moRmZ0N2qum/7xYEj48373vz1sXgWnWhPjSeDcymKSji0tuGKwOnz93kCVQQZIut&#10;ZzLwSwGK/GG0xsz6K3/Q5SiVihAOGRqoRbpM61DW5DBMfUccvS/fO5Qo+0rbHq8R7lo9T9Oldthw&#10;bKixo01N5ffxx8U3dgd+WyySV6eT5Jm2Z9mnWowZPw4vK1BCg9yPb+l3a2A5h/8tEQA6/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4h8DjxAAAANsAAAAPAAAAAAAAAAAA&#10;AAAAAKECAABkcnMvZG93bnJldi54bWxQSwUGAAAAAAQABAD5AAAAkgMAAAAA&#10;">
              <v:stroke endarrow="block"/>
            </v:line>
            <v:shape id="文字方塊 52" o:spid="_x0000_s1048" type="#_x0000_t202" style="position:absolute;left:38011;top:21038;width:2750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INOcUA&#10;AADbAAAADwAAAGRycy9kb3ducmV2LnhtbESPQWsCMRSE74L/IbxCL1KztrDI1ihVaJFilWopHh+b&#10;183i5mVJoq7/3hQEj8PMfMNMZp1txIl8qB0rGA0zEMSl0zVXCn52709jECEia2wck4ILBZhN+70J&#10;Ftqd+ZtO21iJBOFQoAITY1tIGUpDFsPQtcTJ+3PeYkzSV1J7PCe4beRzluXSYs1pwWBLC0PlYXu0&#10;Cg7mc7DJPr7mv/ny4te7o9v71V6px4fu7RVEpC7ew7f2UivIX+D/S/oBcn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1Ug05xQAAANsAAAAPAAAAAAAAAAAAAAAAAJgCAABkcnMv&#10;ZG93bnJldi54bWxQSwUGAAAAAAQABAD1AAAAigMAAAAA&#10;" filled="f" stroked="f" strokeweight=".5pt">
              <v:textbox>
                <w:txbxContent>
                  <w:p w14:paraId="4551A984" w14:textId="77777777" w:rsidR="00D529A4" w:rsidRDefault="00D529A4" w:rsidP="00BD4F06">
                    <w:pPr>
                      <w:pStyle w:val="Web"/>
                      <w:spacing w:before="0" w:beforeAutospacing="0" w:after="0" w:afterAutospacing="0"/>
                    </w:pPr>
                    <w:r>
                      <w:rPr>
                        <w:rFonts w:ascii="Times New Roman" w:eastAsia="標楷體" w:hAnsi="標楷體" w:hint="eastAsia"/>
                        <w:kern w:val="2"/>
                        <w:sz w:val="20"/>
                        <w:szCs w:val="20"/>
                      </w:rPr>
                      <w:t>Y</w:t>
                    </w:r>
                  </w:p>
                </w:txbxContent>
              </v:textbox>
            </v:shape>
            <v:shape id="文字方塊 52" o:spid="_x0000_s1049" type="#_x0000_t202" style="position:absolute;left:30715;top:27076;width:2750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uVTcUA&#10;AADbAAAADwAAAGRycy9kb3ducmV2LnhtbESPQWsCMRSE74L/IbxCL1KzlrLI1ihVaJFilWopHh+b&#10;183i5mVJoq7/3hQEj8PMfMNMZp1txIl8qB0rGA0zEMSl0zVXCn52709jECEia2wck4ILBZhN+70J&#10;Ftqd+ZtO21iJBOFQoAITY1tIGUpDFsPQtcTJ+3PeYkzSV1J7PCe4beRzluXSYs1pwWBLC0PlYXu0&#10;Cg7mc7DJPr7mv/ny4te7o9v71V6px4fu7RVEpC7ew7f2UivIX+D/S/oBcn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6u5VNxQAAANsAAAAPAAAAAAAAAAAAAAAAAJgCAABkcnMv&#10;ZG93bnJldi54bWxQSwUGAAAAAAQABAD1AAAAigMAAAAA&#10;" filled="f" stroked="f" strokeweight=".5pt">
              <v:textbox>
                <w:txbxContent>
                  <w:p w14:paraId="1C164830" w14:textId="77777777" w:rsidR="00D529A4" w:rsidRDefault="00D529A4" w:rsidP="00BD4F06">
                    <w:pPr>
                      <w:pStyle w:val="Web"/>
                      <w:spacing w:before="0" w:beforeAutospacing="0" w:after="0" w:afterAutospacing="0"/>
                    </w:pPr>
                    <w:r>
                      <w:rPr>
                        <w:rFonts w:ascii="Times New Roman" w:eastAsia="標楷體" w:hAnsi="Times New Roman" w:hint="eastAsia"/>
                        <w:kern w:val="2"/>
                        <w:sz w:val="20"/>
                        <w:szCs w:val="20"/>
                      </w:rPr>
                      <w:t>N</w:t>
                    </w:r>
                  </w:p>
                </w:txbxContent>
              </v:textbox>
            </v:shape>
            <v:shape id="流程圖: 決策 65" o:spid="_x0000_s1050" type="#_x0000_t110" style="position:absolute;left:29845;top:41890;width:8959;height:50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Ylq4MQA&#10;AADbAAAADwAAAGRycy9kb3ducmV2LnhtbESPQWsCMRSE74L/ITyhN812oW7ZGkVFaW/StVB6e2xe&#10;N0s3L2uS6vbfG6HgcZiZb5jFarCdOJMPrWMFj7MMBHHtdMuNgo/jfvoMIkRkjZ1jUvBHAVbL8WiB&#10;pXYXfqdzFRuRIBxKVGBi7EspQ23IYpi5njh5385bjEn6RmqPlwS3ncyzbC4ttpwWDPa0NVT/VL9W&#10;QZ4fDNOhyHbVZn/y68/i69UUSj1MhvULiEhDvIf/229awfwJbl/SD5DL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mJauDEAAAA2wAAAA8AAAAAAAAAAAAAAAAAmAIAAGRycy9k&#10;b3ducmV2LnhtbFBLBQYAAAAABAAEAPUAAACJAwAAAAA=&#10;" filled="f" strokecolor="black [3213]" strokeweight="1pt"/>
            <v:shape id="流程圖: 決策 66" o:spid="_x0000_s1051" type="#_x0000_t110" style="position:absolute;left:29845;top:31981;width:8959;height:504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v0l8MA&#10;AADbAAAADwAAAGRycy9kb3ducmV2LnhtbESPQWvCQBSE7wX/w/KE3uqmOSQluoqVSnuTRkG8PbLP&#10;bDD7Nu5uNf333UKhx2FmvmEWq9H24kY+dI4VPM8yEMSN0x23Cg777dMLiBCRNfaOScE3BVgtJw8L&#10;rLS78yfd6tiKBOFQoQIT41BJGRpDFsPMDcTJOztvMSbpW6k93hPc9jLPskJa7DgtGBxoY6i51F9W&#10;QZ7vDNOuzN7q1+3Vr4/l6d2USj1Ox/UcRKQx/of/2h9aQVHA75f0A+Ty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Vv0l8MAAADbAAAADwAAAAAAAAAAAAAAAACYAgAAZHJzL2Rv&#10;d25yZXYueG1sUEsFBgAAAAAEAAQA9QAAAIgDAAAAAA==&#10;" filled="f" strokecolor="black [3213]" strokeweight="1pt"/>
            <v:shape id="文字方塊 52" o:spid="_x0000_s1052" type="#_x0000_t202" style="position:absolute;left:37979;top:31191;width:2750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kLOsUA&#10;AADbAAAADwAAAGRycy9kb3ducmV2LnhtbESPQWsCMRSE7wX/Q3iFXqRm7WGVrVGq0CJilWopHh+b&#10;183i5mVJoq7/vhGEHoeZ+YaZzDrbiDP5UDtWMBxkIIhLp2uuFHzv35/HIEJE1tg4JgVXCjCb9h4m&#10;WGh34S8672IlEoRDgQpMjG0hZSgNWQwD1xIn79d5izFJX0nt8ZLgtpEvWZZLizWnBYMtLQyVx93J&#10;KjiaVX+bfXzOf/Ll1W/2J3fw64NST4/d2yuISF38D9/bS60gH8HtS/oBcv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aQs6xQAAANsAAAAPAAAAAAAAAAAAAAAAAJgCAABkcnMv&#10;ZG93bnJldi54bWxQSwUGAAAAAAQABAD1AAAAigMAAAAA&#10;" filled="f" stroked="f" strokeweight=".5pt">
              <v:textbox>
                <w:txbxContent>
                  <w:p w14:paraId="1FA5CAA3" w14:textId="77777777" w:rsidR="00D529A4" w:rsidRDefault="00D529A4" w:rsidP="001D30B4">
                    <w:pPr>
                      <w:pStyle w:val="Web"/>
                      <w:spacing w:before="0" w:beforeAutospacing="0" w:after="0" w:afterAutospacing="0"/>
                    </w:pPr>
                    <w:r>
                      <w:rPr>
                        <w:rFonts w:ascii="Times New Roman" w:eastAsia="標楷體" w:hAnsi="Times New Roman"/>
                        <w:kern w:val="2"/>
                        <w:sz w:val="20"/>
                        <w:szCs w:val="20"/>
                      </w:rPr>
                      <w:t>Y</w:t>
                    </w:r>
                  </w:p>
                </w:txbxContent>
              </v:textbox>
            </v:shape>
            <v:shape id="文字方塊 52" o:spid="_x0000_s1053" type="#_x0000_t202" style="position:absolute;left:37979;top:41231;width:2750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/afSMIA&#10;AADbAAAADwAAAGRycy9kb3ducmV2LnhtbERPy2oCMRTdC/5DuEI3RTPtYiijUbTQIqVWfCAuL5Pr&#10;ZHByMyRRx783i4LLw3lPZp1txJV8qB0reBtlIIhLp2uuFOx3X8MPECEia2wck4I7BZhN+70JFtrd&#10;eEPXbaxECuFQoAITY1tIGUpDFsPItcSJOzlvMSboK6k93lK4beR7luXSYs2pwWBLn4bK8/ZiFZzN&#10;z+s6+14tDvny7v92F3f0v0elXgbdfAwiUhef4n/3UivI09j0Jf0AOX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79p9IwgAAANsAAAAPAAAAAAAAAAAAAAAAAJgCAABkcnMvZG93&#10;bnJldi54bWxQSwUGAAAAAAQABAD1AAAAhwMAAAAA&#10;" filled="f" stroked="f" strokeweight=".5pt">
              <v:textbox>
                <w:txbxContent>
                  <w:p w14:paraId="71A2DB99" w14:textId="77777777" w:rsidR="00D529A4" w:rsidRDefault="00D529A4" w:rsidP="001D30B4">
                    <w:pPr>
                      <w:pStyle w:val="Web"/>
                      <w:spacing w:before="0" w:beforeAutospacing="0" w:after="0" w:afterAutospacing="0"/>
                    </w:pPr>
                    <w:r>
                      <w:rPr>
                        <w:rFonts w:ascii="Times New Roman" w:eastAsia="標楷體" w:hAnsi="Times New Roman"/>
                        <w:kern w:val="2"/>
                        <w:sz w:val="20"/>
                        <w:szCs w:val="20"/>
                      </w:rPr>
                      <w:t>Y</w:t>
                    </w:r>
                  </w:p>
                </w:txbxContent>
              </v:textbox>
            </v:shape>
            <v:shape id="文字方塊 52" o:spid="_x0000_s1054" type="#_x0000_t202" style="position:absolute;left:30715;top:37738;width:2750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o608UA&#10;AADbAAAADwAAAGRycy9kb3ducmV2LnhtbESPQWsCMRSE7wX/Q3iFXqRm7WHRrVGq0CJilWopHh+b&#10;183i5mVJoq7/vhGEHoeZ+YaZzDrbiDP5UDtWMBxkIIhLp2uuFHzv359HIEJE1tg4JgVXCjCb9h4m&#10;WGh34S8672IlEoRDgQpMjG0hZSgNWQwD1xIn79d5izFJX0nt8ZLgtpEvWZZLizWnBYMtLQyVx93J&#10;KjiaVX+bfXzOf/Ll1W/2J3fw64NST4/d2yuISF38D9/bS60gH8PtS/oBcv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ujrTxQAAANsAAAAPAAAAAAAAAAAAAAAAAJgCAABkcnMv&#10;ZG93bnJldi54bWxQSwUGAAAAAAQABAD1AAAAigMAAAAA&#10;" filled="f" stroked="f" strokeweight=".5pt">
              <v:textbox>
                <w:txbxContent>
                  <w:p w14:paraId="2286444A" w14:textId="77777777" w:rsidR="00D529A4" w:rsidRDefault="00D529A4" w:rsidP="001D30B4">
                    <w:pPr>
                      <w:pStyle w:val="Web"/>
                      <w:spacing w:before="0" w:beforeAutospacing="0" w:after="0" w:afterAutospacing="0"/>
                    </w:pPr>
                    <w:r>
                      <w:rPr>
                        <w:rFonts w:ascii="Times New Roman" w:eastAsia="標楷體" w:hAnsi="Times New Roman"/>
                        <w:kern w:val="2"/>
                        <w:sz w:val="20"/>
                        <w:szCs w:val="20"/>
                      </w:rPr>
                      <w:t>N</w:t>
                    </w:r>
                  </w:p>
                </w:txbxContent>
              </v:textbox>
            </v:shape>
            <v:shape id="文字方塊 52" o:spid="_x0000_s1055" type="#_x0000_t202" style="position:absolute;left:30715;top:47454;width:2750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FkFk8IA&#10;AADbAAAADwAAAGRycy9kb3ducmV2LnhtbERPy2oCMRTdC/5DuEI3opl2YWU0igotUvrAB+LyMrlO&#10;Bic3QxJ1/PtmIbg8nPd03tpaXMmHyrGC12EGgrhwuuJSwX73MRiDCBFZY+2YFNwpwHzW7Uwx1+7G&#10;G7puYylSCIccFZgYm1zKUBiyGIauIU7cyXmLMUFfSu3xlsJtLd+ybCQtVpwaDDa0MlSctxer4Gy+&#10;+n/Z58/yMFrf/e/u4o7++6jUS69dTEBEauNT/HCvtYL3tD59ST9Az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WQWTwgAAANsAAAAPAAAAAAAAAAAAAAAAAJgCAABkcnMvZG93&#10;bnJldi54bWxQSwUGAAAAAAQABAD1AAAAhwMAAAAA&#10;" filled="f" stroked="f" strokeweight=".5pt">
              <v:textbox>
                <w:txbxContent>
                  <w:p w14:paraId="7303F976" w14:textId="77777777" w:rsidR="00D529A4" w:rsidRDefault="00D529A4" w:rsidP="001D30B4">
                    <w:pPr>
                      <w:pStyle w:val="Web"/>
                      <w:spacing w:before="0" w:beforeAutospacing="0" w:after="0" w:afterAutospacing="0"/>
                    </w:pPr>
                    <w:r>
                      <w:rPr>
                        <w:rFonts w:ascii="Times New Roman" w:eastAsia="標楷體" w:hAnsi="Times New Roman"/>
                        <w:kern w:val="2"/>
                        <w:sz w:val="20"/>
                        <w:szCs w:val="20"/>
                      </w:rPr>
                      <w:t>N</w:t>
                    </w:r>
                  </w:p>
                </w:txbxContent>
              </v:textbox>
            </v:shape>
            <v:line id="Line 20" o:spid="_x0000_s1056" style="position:absolute;visibility:visible;mso-wrap-style:square" from="34413,46939" to="34419,520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CpIB8QAAADbAAAADwAAAGRycy9kb3ducmV2LnhtbESPT2sCMRTE74V+h/AKvdXsetC6GkVc&#10;BA+14B96ft08N4ubl2UT1/TbN0Khx2HmN8MsVtG2YqDeN44V5KMMBHHldMO1gvNp+/YOwgdkja1j&#10;UvBDHlbL56cFFtrd+UDDMdQilbAvUIEJoSuk9JUhi37kOuLkXVxvMSTZ11L3eE/ltpXjLJtIiw2n&#10;BYMdbQxV1+PNKpia8iCnsvw4fZZDk8/iPn59z5R6fYnrOYhAMfyH/+idTlwOjy/pB8jl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AKkgHxAAAANsAAAAPAAAAAAAAAAAA&#10;AAAAAKECAABkcnMvZG93bnJldi54bWxQSwUGAAAAAAQABAD5AAAAkgMAAAAA&#10;">
              <v:stroke endarrow="block"/>
            </v:line>
            <v:line id="Line 30" o:spid="_x0000_s1057" style="position:absolute;flip:y;visibility:visible;mso-wrap-style:square" from="38804,44345" to="41243,444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V5WPsQAAADbAAAADwAAAGRycy9kb3ducmV2LnhtbESPT2vCQBDF70K/wzIFL0E3KtSauor9&#10;IwjioeqhxyE7TUKzsyE7avz2rlDw+Hjzfm/efNm5Wp2pDZVnA6NhCoo497biwsDxsB68ggqCbLH2&#10;TAauFGC5eOrNMbP+wt903kuhIoRDhgZKkSbTOuQlOQxD3xBH79e3DiXKttC2xUuEu1qP0/RFO6w4&#10;NpTY0EdJ+d/+5OIb6x1/TibJu9NJMqOvH9mmWozpP3erN1BCnTyO/9Mba2A6hvuWCAC9u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9XlY+xAAAANsAAAAPAAAAAAAAAAAA&#10;AAAAAKECAABkcnMvZG93bnJldi54bWxQSwUGAAAAAAQABAD5AAAAkgMAAAAA&#10;">
              <v:stroke endarrow="block"/>
            </v:line>
            <v:line id="Line 30" o:spid="_x0000_s1058" style="position:absolute;flip:y;visibility:visible;mso-wrap-style:square" from="38804,34439" to="41243,345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LzpcUAAADbAAAADwAAAGRycy9kb3ducmV2LnhtbESPT2vCQBDF7wW/wzJCL6FuaqDW6CrW&#10;PyCUHrQ9eByyYxLMzobsVNNv3xUKPT7evN+bN1/2rlFX6kLt2cDzKAVFXHhbc2ng63P39AoqCLLF&#10;xjMZ+KEAy8XgYY659Tc+0PUopYoQDjkaqETaXOtQVOQwjHxLHL2z7xxKlF2pbYe3CHeNHqfpi3ZY&#10;c2yosKV1RcXl+O3iG7sP3mRZ8uZ0kkxpe5L3VIsxj8N+NQMl1Mv/8V96bw1MMrhviQDQ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hLzpcUAAADbAAAADwAAAAAAAAAA&#10;AAAAAAChAgAAZHJzL2Rvd25yZXYueG1sUEsFBgAAAAAEAAQA+QAAAJMDAAAAAA==&#10;">
              <v:stroke endarrow="block"/>
            </v:line>
            <v:shape id="文字方塊 52" o:spid="_x0000_s1059" type="#_x0000_t202" style="position:absolute;left:30080;top:42755;width:8185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7Cd58UA&#10;AADbAAAADwAAAGRycy9kb3ducmV2LnhtbESPQWsCMRSE74L/ITzBi9RsPWhZjdIWKiKtUi3i8bF5&#10;3SxuXpYk6vrvm4LgcZiZb5jZorW1uJAPlWMFz8MMBHHhdMWlgp/9x9MLiBCRNdaOScGNAizm3c4M&#10;c+2u/E2XXSxFgnDIUYGJscmlDIUhi2HoGuLk/TpvMSbpS6k9XhPc1nKUZWNpseK0YLChd0PFaXe2&#10;Ck5mPdhmy6+3w3h185v92R3951Gpfq99nYKI1MZH+N5eaQWTCfx/ST9Az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PsJ3nxQAAANsAAAAPAAAAAAAAAAAAAAAAAJgCAABkcnMv&#10;ZG93bnJldi54bWxQSwUGAAAAAAQABAD1AAAAigMAAAAA&#10;" filled="f" stroked="f" strokeweight=".5pt">
              <v:textbox>
                <w:txbxContent>
                  <w:p w14:paraId="05200F5D" w14:textId="77777777" w:rsidR="00D529A4" w:rsidRDefault="00D529A4" w:rsidP="00946221">
                    <w:pPr>
                      <w:pStyle w:val="Web"/>
                      <w:spacing w:before="0" w:beforeAutospacing="0" w:after="0" w:afterAutospacing="0"/>
                    </w:pP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關聯戶維護</w:t>
                    </w:r>
                  </w:p>
                </w:txbxContent>
              </v:textbox>
            </v:shape>
            <v:shape id="文字方塊 52" o:spid="_x0000_s1060" type="#_x0000_t202" style="position:absolute;left:30715;top:32912;width:6915;height:328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i8JlcIA&#10;AADbAAAADwAAAGRycy9kb3ducmV2LnhtbERPy2oCMRTdC/5DuEI3opl2YWU0igotUvrAB+LyMrlO&#10;Bic3QxJ1/PtmIbg8nPd03tpaXMmHyrGC12EGgrhwuuJSwX73MRiDCBFZY+2YFNwpwHzW7Uwx1+7G&#10;G7puYylSCIccFZgYm1zKUBiyGIauIU7cyXmLMUFfSu3xlsJtLd+ybCQtVpwaDDa0MlSctxer4Gy+&#10;+n/Z58/yMFrf/e/u4o7++6jUS69dTEBEauNT/HCvtYL3NDZ9ST9Az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+LwmVwgAAANsAAAAPAAAAAAAAAAAAAAAAAJgCAABkcnMvZG93&#10;bnJldi54bWxQSwUGAAAAAAQABAD1AAAAhwMAAAAA&#10;" filled="f" stroked="f" strokeweight=".5pt">
              <v:textbox>
                <w:txbxContent>
                  <w:p w14:paraId="4B76CB87" w14:textId="77777777" w:rsidR="00D529A4" w:rsidRDefault="00D529A4" w:rsidP="00946221">
                    <w:pPr>
                      <w:pStyle w:val="Web"/>
                      <w:spacing w:before="0" w:beforeAutospacing="0" w:after="0" w:afterAutospacing="0"/>
                    </w:pPr>
                    <w:r w:rsidRPr="00BD4F06">
                      <w:rPr>
                        <w:rFonts w:ascii="標楷體" w:eastAsia="標楷體" w:hAnsi="標楷體" w:hint="eastAsia"/>
                        <w:sz w:val="20"/>
                      </w:rPr>
                      <w:t>電話維護</w:t>
                    </w:r>
                  </w:p>
                </w:txbxContent>
              </v:textbox>
            </v:shape>
            <w10:anchorlock/>
          </v:group>
        </w:pict>
      </w:r>
    </w:p>
    <w:p w14:paraId="0D89A2C7" w14:textId="77777777" w:rsidR="001D30B4" w:rsidRPr="009B2BD3" w:rsidRDefault="001D30B4">
      <w:pPr>
        <w:widowControl/>
        <w:rPr>
          <w:rFonts w:ascii="標楷體" w:eastAsia="標楷體" w:hAnsi="標楷體"/>
          <w:szCs w:val="20"/>
        </w:rPr>
      </w:pPr>
    </w:p>
    <w:p w14:paraId="7436775E" w14:textId="77777777" w:rsidR="001D30B4" w:rsidRPr="009B2BD3" w:rsidRDefault="001D30B4" w:rsidP="001D30B4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9B2BD3">
        <w:rPr>
          <w:rFonts w:ascii="標楷體" w:eastAsia="標楷體" w:hAnsi="標楷體"/>
        </w:rPr>
        <w:br w:type="page"/>
      </w:r>
    </w:p>
    <w:p w14:paraId="688E5180" w14:textId="77777777" w:rsidR="001D30B4" w:rsidRPr="009B2BD3" w:rsidRDefault="001D30B4" w:rsidP="001D30B4">
      <w:pPr>
        <w:rPr>
          <w:rFonts w:ascii="標楷體" w:eastAsia="標楷體" w:hAnsi="標楷體"/>
        </w:rPr>
      </w:pPr>
    </w:p>
    <w:p w14:paraId="36D97B2F" w14:textId="77777777" w:rsidR="002A3441" w:rsidRPr="009B2BD3" w:rsidRDefault="002A3441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r w:rsidRPr="009B2BD3">
        <w:rPr>
          <w:rFonts w:hAnsi="標楷體" w:hint="eastAsia"/>
        </w:rPr>
        <w:t>公司戶財務狀況管理</w:t>
      </w:r>
    </w:p>
    <w:p w14:paraId="50579230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4A902CA7" w14:textId="77777777" w:rsidR="0097782C" w:rsidRPr="009B2BD3" w:rsidRDefault="00C4564A" w:rsidP="00FD0BA6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4FA25E7A">
          <v:group id="畫布 2" o:spid="_x0000_s1061" editas="canvas" style="width:510pt;height:269pt;mso-position-horizontal-relative:char;mso-position-vertical-relative:line" coordsize="64770,34163">
            <v:shape id="_x0000_s1062" type="#_x0000_t75" style="position:absolute;width:64770;height:34163;visibility:visible;mso-wrap-style:square">
              <v:fill o:detectmouseclick="t"/>
              <v:path o:connecttype="none"/>
            </v:shape>
            <v:shape id="Text Box 4" o:spid="_x0000_s1063" type="#_x0000_t202" style="position:absolute;left:15697;top:13906;width:7982;height:25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wNuMMA&#10;AADaAAAADwAAAGRycy9kb3ducmV2LnhtbESP0WrCQBRE3wv+w3KFvpRmU7GxjW5CLVR8NfUDbrLX&#10;JJi9G7KriX/fFYQ+DjNzhtnkk+nElQbXWlbwFsUgiCurW64VHH9/Xj9AOI+ssbNMCm7kIM9mTxtM&#10;tR35QNfC1yJA2KWooPG+T6V0VUMGXWR74uCd7GDQBznUUg84Brjp5CKOE2mw5bDQYE/fDVXn4mIU&#10;nPbjy/vnWO78cXVYJltsV6W9KfU8n77WIDxN/j/8aO+1ggXcr4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ZwNuMMAAADaAAAADwAAAAAAAAAAAAAAAACYAgAAZHJzL2Rv&#10;d25yZXYueG1sUEsFBgAAAAAEAAQA9QAAAIgDAAAAAA==&#10;" stroked="f">
              <v:textbox style="mso-next-textbox:#Text Box 4">
                <w:txbxContent>
                  <w:p w14:paraId="4810199E" w14:textId="77777777" w:rsidR="00D529A4" w:rsidRPr="00945972" w:rsidRDefault="00D529A4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刪除、查詢</w:t>
                    </w:r>
                  </w:p>
                </w:txbxContent>
              </v:textbox>
            </v:shape>
            <v:shape id="Text Box 5" o:spid="_x0000_s1064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CoI8IA&#10;AADaAAAADwAAAGRycy9kb3ducmV2LnhtbESP0YrCMBRE3wX/IVxhX2RNddVq1yjuguKrrh9w21zb&#10;ss1NaaKtf28EwcdhZs4wq01nKnGjxpWWFYxHEQjizOqScwXnv93nAoTzyBory6TgTg42635vhYm2&#10;LR/pdvK5CBB2CSoovK8TKV1WkEE3sjVx8C62MeiDbHKpG2wD3FRyEkVzabDksFBgTb8FZf+nq1Fw&#10;ObTD2bJN9/4cH6fzHyzj1N6V+hh0228Qnjr/Dr/aB63gC55Xwg2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0KgjwgAAANoAAAAPAAAAAAAAAAAAAAAAAJgCAABkcnMvZG93&#10;bnJldi54bWxQSwUGAAAAAAQABAD1AAAAhwMAAAAA&#10;" stroked="f">
              <v:textbox style="mso-next-textbox:#Text Box 5">
                <w:txbxContent>
                  <w:p w14:paraId="03830A8F" w14:textId="77777777" w:rsidR="00D529A4" w:rsidRPr="00945972" w:rsidRDefault="00D529A4" w:rsidP="0097782C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  <w:r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、拷貝</w:t>
                    </w:r>
                  </w:p>
                </w:txbxContent>
              </v:textbox>
            </v:shape>
            <v:shape id="AutoShape 6" o:spid="_x0000_s1065" type="#_x0000_t116" style="position:absolute;left:28778;top:2159;width:7613;height:4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9GTcQA&#10;AADbAAAADwAAAGRycy9kb3ducmV2LnhtbESPzWrDMBCE74W+g9hCL6WRG0poXcvBGEJyCITm575Y&#10;G9tEWhlJjZ23rwqBHoeZ+YYplpM14ko+9I4VvM0yEMSN0z23Co6H1esHiBCRNRrHpOBGAZbl40OB&#10;uXYjf9N1H1uRIBxyVNDFOORShqYji2HmBuLknZ23GJP0rdQexwS3Rs6zbCEt9pwWOhyo7qi57H+s&#10;gt3W1N7UNK7r22lzPL1XL9tFpdTz01R9gYg0xf/wvb3RCuaf8Pcl/QBZ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C/Rk3EAAAA2wAAAA8AAAAAAAAAAAAAAAAAmAIAAGRycy9k&#10;b3ducmV2LnhtbFBLBQYAAAAABAAEAPUAAACJAwAAAAA=&#10;">
              <v:textbox style="mso-next-textbox:#AutoShape 6">
                <w:txbxContent>
                  <w:p w14:paraId="7BAE5549" w14:textId="77777777" w:rsidR="00D529A4" w:rsidRPr="00A77D34" w:rsidRDefault="00D529A4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1066" style="position:absolute;visibility:visible;mso-wrap-style:square" from="32632,6407" to="32639,111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xUXMEAAADbAAAADwAAAGRycy9kb3ducmV2LnhtbERPz2vCMBS+C/4P4Qm72dQNptZGEctg&#10;h01Qx87P5q0pa15Kk9Xsv18OA48f3+9yF20nRhp861jBIstBENdOt9wo+Li8zFcgfEDW2DkmBb/k&#10;YbedTkostLvxicZzaEQKYV+gAhNCX0jpa0MWfeZ64sR9ucFiSHBopB7wlsJtJx/z/FlabDk1GOzp&#10;YKj+Pv9YBUtTneRSVm+XYzW2i3V8j5/XtVIPs7jfgAgUw138737VCp7S+v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5DFRcwQAAANsAAAAPAAAAAAAAAAAAAAAA&#10;AKECAABkcnMvZG93bnJldi54bWxQSwUGAAAAAAQABAD5AAAAjwMAAAAA&#10;">
              <v:stroke endarrow="block"/>
            </v:line>
            <v:line id="Line 8" o:spid="_x0000_s1067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Dxx8QAAADbAAAADwAAAGRycy9kb3ducmV2LnhtbESPQWsCMRSE7wX/Q3hCbzW7Clq3RhEX&#10;oYe2oJaeXzfPzeLmZdnENf33plDocZiZb5jVJtpWDNT7xrGCfJKBIK6cbrhW8HnaPz2D8AFZY+uY&#10;FPyQh8169LDCQrsbH2g4hlokCPsCFZgQukJKXxmy6CeuI07e2fUWQ5J9LXWPtwS3rZxm2VxabDgt&#10;GOxoZ6i6HK9WwcKUB7mQ5dvpoxyafBnf49f3UqnHcdy+gAgUw3/4r/2qFcxy+P2SfoB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QPHHxAAAANsAAAAPAAAAAAAAAAAA&#10;AAAAAKECAABkcnMvZG93bnJldi54bWxQSwUGAAAAAAQABAD5AAAAkgMAAAAA&#10;">
              <v:stroke endarrow="block"/>
            </v:line>
            <v:shape id="AutoShape 9" o:spid="_x0000_s1068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8JC4cQA&#10;AADbAAAADwAAAGRycy9kb3ducmV2LnhtbESPT2sCMRTE74V+h/AKvZSarRYpq1GWBakHQeqf+2Pz&#10;3F2avCxJdNdvbwTB4zAzv2Hmy8EacSEfWscKvkYZCOLK6ZZrBYf96vMHRIjIGo1jUnClAMvF68sc&#10;c+16/qPLLtYiQTjkqKCJsculDFVDFsPIdcTJOzlvMSbpa6k99glujRxn2VRabDktNNhR2VD1vztb&#10;BduNKb0pqf8tr8f14fhdfGymhVLvb0MxAxFpiM/wo73WCiZjuH9JP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CQuHEAAAA2wAAAA8AAAAAAAAAAAAAAAAAmAIAAGRycy9k&#10;b3ducmV2LnhtbFBLBQYAAAAABAAEAPUAAACJAwAAAAA=&#10;">
              <v:textbox style="mso-next-textbox:#AutoShape 9">
                <w:txbxContent>
                  <w:p w14:paraId="3CBD70B6" w14:textId="77777777" w:rsidR="00D529A4" w:rsidRPr="00A77D34" w:rsidRDefault="00D529A4" w:rsidP="0097782C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 id="AutoShape 10" o:spid="_x0000_s1069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9qKbMQA&#10;AADbAAAADwAAAGRycy9kb3ducmV2LnhtbESPQWvCQBSE7wX/w/IEb3VjA1ajq4jF0oOXRsHrM/vM&#10;BrNvQ3aNaX+9Wyh4HGbmG2a57m0tOmp95VjBZJyAIC6crrhUcDzsXmcgfEDWWDsmBT/kYb0avCwx&#10;0+7O39TloRQRwj5DBSaEJpPSF4Ys+rFriKN3ca3FEGVbSt3iPcJtLd+SZCotVhwXDDa0NVRc85tV&#10;0O9/z/Pb56TIg5lN309p97E5SqVGw36zABGoD8/wf/tLK0h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/aimzEAAAA2wAAAA8AAAAAAAAAAAAAAAAAmAIAAGRycy9k&#10;b3ducmV2LnhtbFBLBQYAAAAABAAEAPUAAACJAwAAAAA=&#10;">
              <v:textbox style="mso-next-textbox:#AutoShape 10">
                <w:txbxContent>
                  <w:p w14:paraId="0AAED176" w14:textId="77777777" w:rsidR="00D529A4" w:rsidRPr="002A3441" w:rsidRDefault="00D529A4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</w:pPr>
                    <w:r>
                      <w:rPr>
                        <w:rFonts w:ascii="標楷體" w:eastAsia="標楷體" w:hAnsi="標楷體" w:hint="eastAsia"/>
                      </w:rPr>
                      <w:t>L1107</w:t>
                    </w:r>
                  </w:p>
                  <w:p w14:paraId="6FA66299" w14:textId="77777777" w:rsidR="00D529A4" w:rsidRPr="002A3441" w:rsidRDefault="00D529A4" w:rsidP="0097782C">
                    <w:pPr>
                      <w:spacing w:line="240" w:lineRule="exact"/>
                      <w:jc w:val="center"/>
                      <w:rPr>
                        <w:sz w:val="20"/>
                        <w:szCs w:val="20"/>
                      </w:rPr>
                    </w:pPr>
                    <w:r w:rsidRPr="002A344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公司戶財務狀況管理</w:t>
                    </w:r>
                  </w:p>
                  <w:p w14:paraId="5D217367" w14:textId="77777777" w:rsidR="00D529A4" w:rsidRDefault="00D529A4" w:rsidP="0097782C"/>
                </w:txbxContent>
              </v:textbox>
            </v:shape>
            <v:shape id="AutoShape 11" o:spid="_x0000_s1070" type="#_x0000_t176" style="position:absolute;left:2984;top:12084;width:13043;height:50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DMSGMUA&#10;AADbAAAADwAAAGRycy9kb3ducmV2LnhtbESPQWvCQBSE70L/w/IKvdVNarGauhFRWjx4aRS8PrOv&#10;2dDs25BdY9pf7woFj8PMfMMsloNtRE+drx0rSMcJCOLS6ZorBYf9x/MMhA/IGhvHpOCXPCzzh9EC&#10;M+0u/EV9ESoRIewzVGBCaDMpfWnIoh+7ljh6366zGKLsKqk7vES4beRLkkylxZrjgsGW1obKn+Js&#10;FQy7v9P8/JmWRTCz6dtx0m9WB6nU0+OwegcRaAj38H97qxVMXuH2Jf4Am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MxIYxQAAANsAAAAPAAAAAAAAAAAAAAAAAJgCAABkcnMv&#10;ZG93bnJldi54bWxQSwUGAAAAAAQABAD1AAAAigMAAAAA&#10;">
              <v:textbox style="mso-next-textbox:#AutoShape 11">
                <w:txbxContent>
                  <w:p w14:paraId="4790EC4D" w14:textId="77777777" w:rsidR="00D529A4" w:rsidRPr="002A3441" w:rsidRDefault="00D529A4" w:rsidP="0097782C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L1907</w:t>
                    </w:r>
                    <w:r w:rsidRPr="002A3441">
                      <w:rPr>
                        <w:rFonts w:ascii="標楷體" w:eastAsia="標楷體" w:hAnsi="標楷體" w:hint="eastAsia"/>
                      </w:rPr>
                      <w:t>公司戶財務狀況明細資料查詢</w:t>
                    </w:r>
                  </w:p>
                  <w:p w14:paraId="1DC61D44" w14:textId="77777777" w:rsidR="00D529A4" w:rsidRDefault="00D529A4" w:rsidP="0097782C"/>
                </w:txbxContent>
              </v:textbox>
            </v:shape>
            <v:shape id="AutoShape 12" o:spid="_x0000_s1071" type="#_x0000_t32" style="position:absolute;left:16027;top:14309;width:10846;height:28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jvo8IAAADbAAAADwAAAGRycy9kb3ducmV2LnhtbESPQWsCMRSE74L/ITyhN83WoshqlCoI&#10;0kupCnp8bJ67wc3Lsomb9d83hYLHYWa+YVab3taio9YbxwreJxkI4sJpw6WC82k/XoDwAVlj7ZgU&#10;PMnDZj0crDDXLvIPdcdQigRhn6OCKoQml9IXFVn0E9cQJ+/mWoshybaUusWY4LaW0yybS4uG00KF&#10;De0qKu7Hh1Vg4rfpmsMubr8uV68jmefMGaXeRv3nEkSgPrzC/+2DVvAxg78v6QfI9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Ljvo8IAAADbAAAADwAAAAAAAAAAAAAA&#10;AAChAgAAZHJzL2Rvd25yZXYueG1sUEsFBgAAAAAEAAQA+QAAAJADAAAAAA==&#10;">
              <v:stroke endarrow="block"/>
            </v:shape>
            <v:shape id="AutoShape 13" o:spid="_x0000_s1072" type="#_x0000_t62" style="position:absolute;left:38754;top:6032;width:9137;height:48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ZZA5sIA&#10;AADbAAAADwAAAGRycy9kb3ducmV2LnhtbESPQWvCQBSE7wX/w/KE3upGhVSimyBisbdWWzw/s89s&#10;MPt2yW5j+u+7hUKPw8x8w2yq0XZioD60jhXMZxkI4trplhsFnx8vTysQISJr7ByTgm8KUJWThw0W&#10;2t35SMMpNiJBOBSowMToCylDbchimDlPnLyr6y3GJPtG6h7vCW47uciyXFpsOS0Y9LQzVN9OX1bB&#10;mz9S7t4vvn1e7MP5YMIg5yulHqfjdg0i0hj/w3/tV61gmcPvl/QDZP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lkDmwgAAANsAAAAPAAAAAAAAAAAAAAAAAJgCAABkcnMvZG93&#10;bnJldi54bWxQSwUGAAAAAAQABAD1AAAAhwMAAAAA&#10;" adj="3765,24336">
              <v:textbox style="mso-next-textbox:#AutoShape 13">
                <w:txbxContent>
                  <w:p w14:paraId="22B606E8" w14:textId="77777777" w:rsidR="00D529A4" w:rsidRPr="00196655" w:rsidRDefault="00D529A4" w:rsidP="0097782C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196655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新增、修改、刪除、查詢</w:t>
                    </w:r>
                  </w:p>
                </w:txbxContent>
              </v:textbox>
            </v:shape>
            <w10:anchorlock/>
          </v:group>
        </w:pict>
      </w:r>
    </w:p>
    <w:p w14:paraId="180DEE1E" w14:textId="77777777" w:rsidR="0097782C" w:rsidRPr="009B2BD3" w:rsidRDefault="0097782C" w:rsidP="00FD0BA6">
      <w:pPr>
        <w:rPr>
          <w:rFonts w:ascii="標楷體" w:eastAsia="標楷體" w:hAnsi="標楷體"/>
        </w:rPr>
      </w:pPr>
    </w:p>
    <w:p w14:paraId="6974BA81" w14:textId="77777777" w:rsidR="00400774" w:rsidRPr="009B2BD3" w:rsidRDefault="00400774">
      <w:pPr>
        <w:widowControl/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3E23DD40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00EBB9CB" w14:textId="77777777" w:rsidR="00400774" w:rsidRPr="009B2BD3" w:rsidRDefault="00400774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r w:rsidRPr="009B2BD3">
        <w:rPr>
          <w:rFonts w:hAnsi="標楷體" w:hint="eastAsia"/>
        </w:rPr>
        <w:t>申請不列印書面通知書</w:t>
      </w:r>
    </w:p>
    <w:p w14:paraId="6E43568B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285BFC5F" w14:textId="77777777" w:rsidR="00400774" w:rsidRPr="009B2BD3" w:rsidRDefault="00C4564A" w:rsidP="00400774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</w:r>
      <w:r>
        <w:rPr>
          <w:rFonts w:ascii="標楷體" w:eastAsia="標楷體" w:hAnsi="標楷體"/>
          <w:noProof/>
        </w:rPr>
        <w:pict w14:anchorId="1E7525DE">
          <v:group id="_x0000_s1073" editas="canvas" style="width:510pt;height:260.5pt;mso-position-horizontal-relative:char;mso-position-vertical-relative:line" coordsize="64770,33083">
            <v:shape id="_x0000_s1074" type="#_x0000_t75" style="position:absolute;width:64770;height:33083;visibility:visible;mso-wrap-style:square">
              <v:fill o:detectmouseclick="t"/>
              <v:path o:connecttype="none"/>
            </v:shape>
            <v:shape id="Text Box 5" o:spid="_x0000_s1075" type="#_x0000_t202" style="position:absolute;left:15697;top:11322;width:7969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3zhJcIA&#10;AADbAAAADwAAAGRycy9kb3ducmV2LnhtbESP3YrCMBSE7wXfIRzBG9FUsf5Uo7iCi7f+PMCxObbF&#10;5qQ0WVvf3iwIXg4z8w2z3ramFE+qXWFZwXgUgSBOrS44U3C9HIYLEM4jaywtk4IXOdhuup01Jto2&#10;fKLn2WciQNglqCD3vkqkdGlOBt3IVsTBu9vaoA+yzqSusQlwU8pJFM2kwYLDQo4V7XNKH+c/o+B+&#10;bAbxsrn9+uv8NJ39YDG/2ZdS/V67W4Hw1Ppv+NM+agVxDP9fwg+Qm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fOElwgAAANsAAAAPAAAAAAAAAAAAAAAAAJgCAABkcnMvZG93&#10;bnJldi54bWxQSwUGAAAAAAQABAD1AAAAhwMAAAAA&#10;" stroked="f">
              <v:textbox>
                <w:txbxContent>
                  <w:p w14:paraId="26845CF7" w14:textId="77777777" w:rsidR="00D529A4" w:rsidRPr="00945972" w:rsidRDefault="00D529A4" w:rsidP="00400774">
                    <w:pPr>
                      <w:shd w:val="clear" w:color="auto" w:fill="FFFFFF"/>
                      <w:rPr>
                        <w:rFonts w:ascii="標楷體" w:eastAsia="標楷體" w:hAnsi="標楷體"/>
                      </w:rPr>
                    </w:pPr>
                    <w:r w:rsidRPr="009603F1">
                      <w:rPr>
                        <w:rFonts w:ascii="標楷體" w:eastAsia="標楷體" w:hAnsi="標楷體" w:hint="eastAsia"/>
                        <w:sz w:val="20"/>
                        <w:szCs w:val="20"/>
                      </w:rPr>
                      <w:t>修改</w:t>
                    </w:r>
                  </w:p>
                </w:txbxContent>
              </v:textbox>
            </v:shape>
            <v:shape id="AutoShape 6" o:spid="_x0000_s1076" type="#_x0000_t116" style="position:absolute;left:28778;top:2159;width:7613;height:4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k1MMQA&#10;AADbAAAADwAAAGRycy9kb3ducmV2LnhtbESPQWsCMRSE7wX/Q3iFXopmLa3U1SjLgtSDULR6f2ye&#10;u0uTlyWJ7vrvm4LgcZiZb5jlerBGXMmH1rGC6SQDQVw53XKt4PizGX+CCBFZo3FMCm4UYL0aPS0x&#10;167nPV0PsRYJwiFHBU2MXS5lqBqyGCauI07e2XmLMUlfS+2xT3Br5FuWzaTFltNCgx2VDVW/h4tV&#10;8L0zpTcl9V/l7bQ9nt6L192sUOrleSgWICIN8RG+t7dawccc/r+kHy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i5NTDEAAAA2wAAAA8AAAAAAAAAAAAAAAAAmAIAAGRycy9k&#10;b3ducmV2LnhtbFBLBQYAAAAABAAEAPUAAACJAwAAAAA=&#10;">
              <v:textbox>
                <w:txbxContent>
                  <w:p w14:paraId="7C539E4E" w14:textId="77777777" w:rsidR="00D529A4" w:rsidRPr="00A77D34" w:rsidRDefault="00D529A4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 w:rsidRPr="00A77D34">
                      <w:rPr>
                        <w:rFonts w:ascii="標楷體" w:eastAsia="標楷體" w:hAnsi="標楷體" w:hint="eastAsia"/>
                      </w:rPr>
                      <w:t>開始</w:t>
                    </w:r>
                  </w:p>
                </w:txbxContent>
              </v:textbox>
            </v:shape>
            <v:line id="Line 7" o:spid="_x0000_s1077" style="position:absolute;visibility:visible;mso-wrap-style:square" from="32632,6407" to="32639,111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xEAcQAAADbAAAADwAAAGRycy9kb3ducmV2LnhtbESPT2sCMRTE7wW/Q3hCbzWrB+1ujVJc&#10;BA+14B88Pzevm6Wbl2UT1/TbN0Khx2HmN8Ms19G2YqDeN44VTCcZCOLK6YZrBefT9uUVhA/IGlvH&#10;pOCHPKxXo6clFtrd+UDDMdQilbAvUIEJoSuk9JUhi37iOuLkfbneYkiyr6Xu8Z7KbStnWTaXFhtO&#10;CwY72hiqvo83q2BhyoNcyPLj9FkOzTSP+3i55ko9j+P7G4hAMfyH/+idTlwOjy/pB8jV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XEQBxAAAANsAAAAPAAAAAAAAAAAA&#10;AAAAAKECAABkcnMvZG93bnJldi54bWxQSwUGAAAAAAQABAD5AAAAkgMAAAAA&#10;">
              <v:stroke endarrow="block"/>
            </v:line>
            <v:line id="Line 8" o:spid="_x0000_s1078" style="position:absolute;visibility:visible;mso-wrap-style:square" from="32683,17113" to="32689,222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rOdu8EAAADbAAAADwAAAGRycy9kb3ducmV2LnhtbERPy4rCMBTdD/gP4QruxlQXPqpRxDLg&#10;whnwgetrc22KzU1pMjXz95PFwCwP573eRtuInjpfO1YwGWcgiEuna64UXC8f7wsQPiBrbByTgh/y&#10;sN0M3taYa/fiE/XnUIkUwj5HBSaENpfSl4Ys+rFriRP3cJ3FkGBXSd3hK4XbRk6zbCYt1pwaDLa0&#10;N1Q+z99WwdwUJzmXxfHyVfT1ZBk/4+2+VGo0jLsViEAx/Iv/3AetYJHWpy/pB8jN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as527wQAAANsAAAAPAAAAAAAAAAAAAAAA&#10;AKECAABkcnMvZG93bnJldi54bWxQSwUGAAAAAAQABAD5AAAAjwMAAAAA&#10;">
              <v:stroke endarrow="block"/>
            </v:line>
            <v:shape id="AutoShape 9" o:spid="_x0000_s1079" type="#_x0000_t116" style="position:absolute;left:28682;top:22256;width:7620;height:4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8VccMA&#10;AADbAAAADwAAAGRycy9kb3ducmV2LnhtbESPT4vCMBTE7wt+h/CEvSyauiwi1SilIOtBkPXP/dE8&#10;22LyUpJo67ffCAt7HGbmN8xqM1gjHuRD61jBbJqBIK6cbrlWcD5tJwsQISJrNI5JwZMCbNajtxXm&#10;2vX8Q49jrEWCcMhRQRNjl0sZqoYshqnriJN3dd5iTNLXUnvsE9wa+Zllc2mx5bTQYEdlQ9XteLcK&#10;DntTelNS/10+L7vz5av42M8Lpd7HQ7EEEWmI/+G/9k4rWMzg9SX9ALn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K8VccMAAADbAAAADwAAAAAAAAAAAAAAAACYAgAAZHJzL2Rv&#10;d25yZXYueG1sUEsFBgAAAAAEAAQA9QAAAIgDAAAAAA==&#10;">
              <v:textbox>
                <w:txbxContent>
                  <w:p w14:paraId="5575C142" w14:textId="77777777" w:rsidR="00D529A4" w:rsidRPr="00A77D34" w:rsidRDefault="00D529A4" w:rsidP="00400774">
                    <w:pPr>
                      <w:jc w:val="center"/>
                      <w:rPr>
                        <w:rFonts w:ascii="標楷體" w:eastAsia="標楷體" w:hAnsi="標楷體"/>
                      </w:rPr>
                    </w:pPr>
                    <w:r>
                      <w:rPr>
                        <w:rFonts w:ascii="標楷體" w:eastAsia="標楷體" w:hAnsi="標楷體" w:hint="eastAsia"/>
                      </w:rPr>
                      <w:t>結束</w:t>
                    </w:r>
                  </w:p>
                </w:txbxContent>
              </v:textbox>
            </v:shape>
            <v:shape id="AutoShape 10" o:spid="_x0000_s1080" type="#_x0000_t176" style="position:absolute;left:26873;top:11125;width:11690;height:6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nmEMQA&#10;AADbAAAADwAAAGRycy9kb3ducmV2LnhtbESPQWvCQBSE7wX/w/IEb3Wjgo3RVcTS0oOXRsHrM/vM&#10;BrNvQ3aNaX+9Wyh4HGbmG2a16W0tOmp95VjBZJyAIC6crrhUcDx8vKYgfEDWWDsmBT/kYbMevKww&#10;0+7O39TloRQRwj5DBSaEJpPSF4Ys+rFriKN3ca3FEGVbSt3iPcJtLadJMpcWK44LBhvaGSqu+c0q&#10;6Pe/58Xtc1LkwaTzt9Ose98epVKjYb9dggjUh2f4v/2lFaRT+PsSf4B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Mp5hDEAAAA2wAAAA8AAAAAAAAAAAAAAAAAmAIAAGRycy9k&#10;b3ducmV2LnhtbFBLBQYAAAAABAAEAPUAAACJAwAAAAA=&#10;">
              <v:textbox>
                <w:txbxContent>
                  <w:p w14:paraId="5E53C8B8" w14:textId="77777777" w:rsidR="00D529A4" w:rsidRPr="004525E5" w:rsidRDefault="00D529A4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108</w:t>
                    </w:r>
                  </w:p>
                  <w:p w14:paraId="4F483008" w14:textId="77777777" w:rsidR="00D529A4" w:rsidRDefault="00D529A4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1F67800B" w14:textId="77777777" w:rsidR="00D529A4" w:rsidRPr="004525E5" w:rsidRDefault="00D529A4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維護</w:t>
                    </w:r>
                  </w:p>
                  <w:p w14:paraId="60A7F75E" w14:textId="77777777" w:rsidR="00D529A4" w:rsidRDefault="00D529A4" w:rsidP="00400774"/>
                </w:txbxContent>
              </v:textbox>
            </v:shape>
            <v:shape id="AutoShape 11" o:spid="_x0000_s1081" type="#_x0000_t176" style="position:absolute;left:2984;top:11176;width:13043;height:65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VDi8QA&#10;AADbAAAADwAAAGRycy9kb3ducmV2LnhtbESPQWvCQBSE7wX/w/IEb3VjBRujq4jF0oOXRsHrM/vM&#10;BrNvQ3aNaX+9Wyh4HGbmG2a57m0tOmp95VjBZJyAIC6crrhUcDzsXlMQPiBrrB2Tgh/ysF4NXpaY&#10;aXfnb+ryUIoIYZ+hAhNCk0npC0MW/dg1xNG7uNZiiLItpW7xHuG2lm9JMpMWK44LBhvaGiqu+c0q&#10;6Pe/5/ntc1LkwaSz99O0+9gcpVKjYb9ZgAjUh2f4v/2lFaRT+PsSf4B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lQ4vEAAAA2wAAAA8AAAAAAAAAAAAAAAAAmAIAAGRycy9k&#10;b3ducmV2LnhtbFBLBQYAAAAABAAEAPUAAACJAwAAAAA=&#10;">
              <v:textbox>
                <w:txbxContent>
                  <w:p w14:paraId="2332AC41" w14:textId="77777777" w:rsidR="00D529A4" w:rsidRDefault="00D529A4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L1908</w:t>
                    </w:r>
                  </w:p>
                  <w:p w14:paraId="6A0703DD" w14:textId="77777777" w:rsidR="00D529A4" w:rsidRDefault="00D529A4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申請不列印書面</w:t>
                    </w:r>
                  </w:p>
                  <w:p w14:paraId="2A2C35B7" w14:textId="77777777" w:rsidR="00D529A4" w:rsidRPr="002A3441" w:rsidRDefault="00D529A4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  <w:r w:rsidRPr="004525E5">
                      <w:rPr>
                        <w:rFonts w:ascii="標楷體" w:eastAsia="標楷體" w:hAnsi="標楷體" w:hint="eastAsia"/>
                      </w:rPr>
                      <w:t>通知書查詢</w:t>
                    </w:r>
                  </w:p>
                  <w:p w14:paraId="7D156DB1" w14:textId="77777777" w:rsidR="00D529A4" w:rsidRPr="004525E5" w:rsidRDefault="00D529A4" w:rsidP="004525E5">
                    <w:pPr>
                      <w:pStyle w:val="a4"/>
                      <w:tabs>
                        <w:tab w:val="clear" w:pos="4153"/>
                        <w:tab w:val="clear" w:pos="8306"/>
                      </w:tabs>
                      <w:jc w:val="center"/>
                      <w:rPr>
                        <w:rFonts w:ascii="標楷體" w:eastAsia="標楷體" w:hAnsi="標楷體"/>
                      </w:rPr>
                    </w:pPr>
                  </w:p>
                </w:txbxContent>
              </v:textbox>
            </v:shape>
            <v:shape id="AutoShape 12" o:spid="_x0000_s1082" type="#_x0000_t32" style="position:absolute;left:16027;top:14309;width:10846;height:15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uD38IAAADbAAAADwAAAGRycy9kb3ducmV2LnhtbESPQWvCQBSE74L/YXlCb7qxtCLRTVCh&#10;IL2U2oIeH9lnsph9G7LbbPz33ULB4zAz3zDbcrStGKj3xrGC5SIDQVw5bbhW8P31Nl+D8AFZY+uY&#10;FNzJQ1lMJ1vMtYv8ScMp1CJB2OeooAmhy6X0VUMW/cJ1xMm7ut5iSLKvpe4xJrht5XOWraRFw2mh&#10;wY4ODVW3049VYOKHGbrjIe7fzxevI5n7qzNKPc3G3QZEoDE8wv/to1awfoG/L+kHyOI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EuD38IAAADbAAAADwAAAAAAAAAAAAAA&#10;AAChAgAAZHJzL2Rvd25yZXYueG1sUEsFBgAAAAAEAAQA+QAAAJADAAAAAA==&#10;">
              <v:stroke endarrow="block"/>
            </v:shape>
            <v:shape id="AutoShape 13" o:spid="_x0000_s1083" type="#_x0000_t62" style="position:absolute;left:38754;top:7429;width:9137;height:34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sXdsIA&#10;AADbAAAADwAAAGRycy9kb3ducmV2LnhtbESPQWvCQBSE7wX/w/IEb3UTQRtS11BE0VurLZ6f2dds&#10;aPbtkl1j+u+7hUKPw8x8w6yr0XZioD60jhXk8wwEce10y42Cj/f9YwEiRGSNnWNS8E0Bqs3kYY2l&#10;dnc+0XCOjUgQDiUqMDH6UspQG7IY5s4TJ+/T9RZjkn0jdY/3BLedXGTZSlpsOS0Y9LQ1VH+db1bB&#10;qz/Ryr1dffu02IXLwYRB5oVSs+n48gwi0hj/w3/to1ZQLOH3S/oBcv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++xd2wgAAANsAAAAPAAAAAAAAAAAAAAAAAJgCAABkcnMvZG93&#10;bnJldi54bWxQSwUGAAAAAAQABAD1AAAAhwMAAAAA&#10;" adj="3765,24336">
              <v:textbox>
                <w:txbxContent>
                  <w:p w14:paraId="2EBFDFA7" w14:textId="77777777" w:rsidR="00D529A4" w:rsidRPr="00196655" w:rsidRDefault="00D529A4" w:rsidP="00400774">
                    <w:pPr>
                      <w:spacing w:line="240" w:lineRule="exact"/>
                      <w:rPr>
                        <w:rFonts w:ascii="標楷體" w:eastAsia="標楷體" w:hAnsi="標楷體"/>
                        <w:sz w:val="18"/>
                        <w:szCs w:val="18"/>
                      </w:rPr>
                    </w:pPr>
                    <w:r w:rsidRPr="00196655">
                      <w:rPr>
                        <w:rFonts w:ascii="標楷體" w:eastAsia="標楷體" w:hAnsi="標楷體" w:hint="eastAsia"/>
                        <w:sz w:val="18"/>
                        <w:szCs w:val="18"/>
                      </w:rPr>
                      <w:t>新增、修改</w:t>
                    </w:r>
                  </w:p>
                </w:txbxContent>
              </v:textbox>
            </v:shape>
            <w10:anchorlock/>
          </v:group>
        </w:pict>
      </w:r>
    </w:p>
    <w:p w14:paraId="6BEDA0DA" w14:textId="77777777" w:rsidR="00400774" w:rsidRPr="009B2BD3" w:rsidRDefault="00400774" w:rsidP="00400774">
      <w:pPr>
        <w:rPr>
          <w:rFonts w:ascii="標楷體" w:eastAsia="標楷體" w:hAnsi="標楷體"/>
        </w:rPr>
      </w:pPr>
    </w:p>
    <w:p w14:paraId="1640AAF5" w14:textId="77777777" w:rsidR="00400774" w:rsidRPr="009B2BD3" w:rsidRDefault="00400774" w:rsidP="00FD0BA6">
      <w:pPr>
        <w:rPr>
          <w:rFonts w:ascii="標楷體" w:eastAsia="標楷體" w:hAnsi="標楷體"/>
        </w:rPr>
      </w:pPr>
    </w:p>
    <w:p w14:paraId="49EB31E0" w14:textId="2F76DCAA" w:rsidR="003B2B7E" w:rsidRDefault="003B2B7E">
      <w:pPr>
        <w:widowControl/>
        <w:rPr>
          <w:rFonts w:ascii="標楷體" w:eastAsia="標楷體" w:hAnsi="標楷體"/>
        </w:rPr>
      </w:pPr>
    </w:p>
    <w:p w14:paraId="01290DA1" w14:textId="07C6B56F" w:rsidR="003B2B7E" w:rsidRDefault="003B2B7E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5DCA7DCD" w14:textId="77777777" w:rsidR="003B2B7E" w:rsidRDefault="003B2B7E" w:rsidP="003B2B7E">
      <w:pPr>
        <w:pStyle w:val="3"/>
        <w:ind w:firstLine="480"/>
      </w:pPr>
      <w:r>
        <w:rPr>
          <w:rFonts w:hint="eastAsia"/>
        </w:rPr>
        <w:lastRenderedPageBreak/>
        <w:t>(4) 員工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>資料</w:t>
      </w:r>
    </w:p>
    <w:p w14:paraId="3C4901D5" w14:textId="77777777" w:rsidR="003B2B7E" w:rsidRDefault="003B2B7E" w:rsidP="003B2B7E"/>
    <w:p w14:paraId="57D8127B" w14:textId="77777777" w:rsidR="003B2B7E" w:rsidRDefault="003B2B7E" w:rsidP="003B2B7E">
      <w:r>
        <w:tab/>
      </w:r>
      <w:r>
        <w:rPr>
          <w:noProof/>
        </w:rPr>
        <w:drawing>
          <wp:inline distT="0" distB="0" distL="0" distR="0" wp14:anchorId="09CFE5CF" wp14:editId="07AFDC1E">
            <wp:extent cx="6391275" cy="3952875"/>
            <wp:effectExtent l="0" t="0" r="9525" b="9525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391275" cy="395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9EB2D" w14:textId="77777777" w:rsidR="003B2B7E" w:rsidRDefault="003B2B7E" w:rsidP="003B2B7E">
      <w:pPr>
        <w:widowControl/>
      </w:pPr>
      <w:r>
        <w:br w:type="page"/>
      </w:r>
    </w:p>
    <w:p w14:paraId="5EE5330B" w14:textId="77777777" w:rsidR="00FD0BA6" w:rsidRPr="009B2BD3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7" w:name="_Toc71200044"/>
      <w:r w:rsidRPr="009B2BD3">
        <w:rPr>
          <w:rFonts w:ascii="標楷體" w:hAnsi="標楷體"/>
        </w:rPr>
        <w:lastRenderedPageBreak/>
        <w:t>2.2</w:t>
      </w:r>
      <w:r w:rsidR="00716905" w:rsidRPr="009B2BD3">
        <w:rPr>
          <w:rFonts w:ascii="標楷體" w:hAnsi="標楷體" w:hint="eastAsia"/>
        </w:rPr>
        <w:t xml:space="preserve">    </w:t>
      </w:r>
      <w:r w:rsidRPr="009B2BD3">
        <w:rPr>
          <w:rFonts w:ascii="標楷體" w:hAnsi="標楷體"/>
        </w:rPr>
        <w:t>非功能性需求</w:t>
      </w:r>
      <w:bookmarkEnd w:id="7"/>
    </w:p>
    <w:p w14:paraId="19E41094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D5CC09A" w14:textId="77777777" w:rsidR="00FD0BA6" w:rsidRPr="009B2BD3" w:rsidRDefault="00C81764" w:rsidP="00C81764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9B2BD3">
        <w:rPr>
          <w:rFonts w:ascii="標楷體" w:eastAsia="標楷體" w:hAnsi="標楷體"/>
          <w:sz w:val="32"/>
          <w:szCs w:val="32"/>
        </w:rPr>
        <w:t>N/A</w:t>
      </w:r>
    </w:p>
    <w:p w14:paraId="4A55AEAF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9B2BD3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9B2BD3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8" w:name="_Toc71200045"/>
      <w:r w:rsidRPr="009B2BD3">
        <w:rPr>
          <w:rFonts w:ascii="標楷體" w:hAnsi="標楷體"/>
          <w:sz w:val="32"/>
          <w:szCs w:val="32"/>
        </w:rPr>
        <w:lastRenderedPageBreak/>
        <w:t>第3章</w:t>
      </w:r>
      <w:r w:rsidR="00441668" w:rsidRPr="009B2BD3">
        <w:rPr>
          <w:rFonts w:ascii="標楷體" w:hAnsi="標楷體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系統需求</w:t>
      </w:r>
      <w:bookmarkEnd w:id="8"/>
    </w:p>
    <w:p w14:paraId="09DD6AF6" w14:textId="77777777" w:rsidR="00FD0BA6" w:rsidRPr="009B2BD3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9" w:name="_Toc71200046"/>
      <w:r w:rsidRPr="009B2BD3">
        <w:rPr>
          <w:rFonts w:ascii="標楷體" w:hAnsi="標楷體"/>
        </w:rPr>
        <w:t>3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結構圖</w:t>
      </w:r>
      <w:bookmarkEnd w:id="9"/>
    </w:p>
    <w:p w14:paraId="0E5D273A" w14:textId="77777777" w:rsidR="00715719" w:rsidRPr="009B2BD3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9B2BD3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9B2BD3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9B2BD3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9B2BD3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經辦</w:t>
            </w:r>
            <w:r w:rsidR="00364E4B" w:rsidRPr="009B2BD3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9B2BD3">
              <w:rPr>
                <w:rFonts w:ascii="標楷體" w:eastAsia="標楷體" w:hAnsi="標楷體" w:hint="eastAsia"/>
              </w:rPr>
              <w:t>主管</w:t>
            </w:r>
            <w:r w:rsidRPr="009B2BD3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9B2BD3">
              <w:rPr>
                <w:rFonts w:ascii="標楷體" w:eastAsia="標楷體" w:hAnsi="標楷體" w:hint="eastAsia"/>
              </w:rPr>
              <w:t>務</w:t>
            </w:r>
            <w:proofErr w:type="gramEnd"/>
          </w:p>
          <w:p w14:paraId="1E32E0D4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9B2BD3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9B2BD3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9B2BD3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9B2BD3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742734" w:rsidRPr="009B2BD3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28A9AFA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1</w:t>
            </w:r>
          </w:p>
        </w:tc>
        <w:tc>
          <w:tcPr>
            <w:tcW w:w="3827" w:type="dxa"/>
          </w:tcPr>
          <w:p w14:paraId="5A683BFD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自然人</w:t>
            </w:r>
          </w:p>
        </w:tc>
        <w:tc>
          <w:tcPr>
            <w:tcW w:w="284" w:type="dxa"/>
          </w:tcPr>
          <w:p w14:paraId="6BD24A9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60DAEDB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15F9D9E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18A593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</w:t>
            </w: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3827" w:type="dxa"/>
          </w:tcPr>
          <w:p w14:paraId="3D94B46C" w14:textId="77777777" w:rsidR="00742734" w:rsidRPr="009B2BD3" w:rsidRDefault="00742734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維護-法人</w:t>
            </w:r>
          </w:p>
        </w:tc>
        <w:tc>
          <w:tcPr>
            <w:tcW w:w="284" w:type="dxa"/>
          </w:tcPr>
          <w:p w14:paraId="0CDA59A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ECB161C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01C1075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5FCAEC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3</w:t>
            </w:r>
          </w:p>
        </w:tc>
        <w:tc>
          <w:tcPr>
            <w:tcW w:w="3827" w:type="dxa"/>
          </w:tcPr>
          <w:p w14:paraId="78F8B106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自然人</w:t>
            </w:r>
          </w:p>
        </w:tc>
        <w:tc>
          <w:tcPr>
            <w:tcW w:w="284" w:type="dxa"/>
          </w:tcPr>
          <w:p w14:paraId="77AC2598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222B2025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B7D02E1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35E470F8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9B2BD3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9B2BD3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AB4AD6" w14:textId="77777777" w:rsidR="00742734" w:rsidRPr="009B2BD3" w:rsidRDefault="00742734" w:rsidP="00742734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4</w:t>
            </w:r>
          </w:p>
        </w:tc>
        <w:tc>
          <w:tcPr>
            <w:tcW w:w="3827" w:type="dxa"/>
          </w:tcPr>
          <w:p w14:paraId="4C62BBAD" w14:textId="77777777" w:rsidR="00742734" w:rsidRPr="009B2BD3" w:rsidRDefault="008F008B" w:rsidP="00742734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基本資料變更-法人</w:t>
            </w:r>
          </w:p>
        </w:tc>
        <w:tc>
          <w:tcPr>
            <w:tcW w:w="284" w:type="dxa"/>
          </w:tcPr>
          <w:p w14:paraId="02C6AB80" w14:textId="77777777" w:rsidR="00742734" w:rsidRPr="009B2BD3" w:rsidRDefault="00310CEA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2</w:t>
            </w:r>
          </w:p>
        </w:tc>
        <w:tc>
          <w:tcPr>
            <w:tcW w:w="567" w:type="dxa"/>
          </w:tcPr>
          <w:p w14:paraId="1AAE0433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0E3E2F0" w14:textId="77777777" w:rsidR="00742734" w:rsidRPr="009B2BD3" w:rsidRDefault="00742734" w:rsidP="00742734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6185C37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9B2BD3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F888DBB" w14:textId="77777777" w:rsidTr="00364E4B">
        <w:trPr>
          <w:tblHeader/>
        </w:trPr>
        <w:tc>
          <w:tcPr>
            <w:tcW w:w="567" w:type="dxa"/>
          </w:tcPr>
          <w:p w14:paraId="7F9F0214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1FC2B0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001</w:t>
            </w:r>
          </w:p>
        </w:tc>
        <w:tc>
          <w:tcPr>
            <w:tcW w:w="3827" w:type="dxa"/>
          </w:tcPr>
          <w:p w14:paraId="677C9282" w14:textId="77777777" w:rsidR="003127BD" w:rsidRPr="009B2BD3" w:rsidRDefault="00A0643B" w:rsidP="003127BD">
            <w:pPr>
              <w:rPr>
                <w:rFonts w:ascii="標楷體" w:eastAsia="標楷體" w:hAnsi="標楷體"/>
              </w:rPr>
            </w:pPr>
            <w:r w:rsidRPr="0038476C">
              <w:rPr>
                <w:rFonts w:ascii="標楷體" w:eastAsia="標楷體" w:hAnsi="標楷體" w:hint="eastAsia"/>
              </w:rPr>
              <w:t>顧客</w:t>
            </w:r>
            <w:r w:rsidRPr="0038476C">
              <w:rPr>
                <w:rFonts w:ascii="標楷體" w:eastAsia="標楷體" w:hAnsi="標楷體" w:hint="eastAsia"/>
                <w:lang w:eastAsia="zh-HK"/>
              </w:rPr>
              <w:t>明細</w:t>
            </w:r>
            <w:r w:rsidRPr="0038476C"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310D646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9D0F7AA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0BA1C76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4EE29D5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BA7DC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8021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5F56BD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3382E5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D56A1C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CEF134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5</w:t>
            </w:r>
          </w:p>
        </w:tc>
        <w:tc>
          <w:tcPr>
            <w:tcW w:w="3827" w:type="dxa"/>
          </w:tcPr>
          <w:p w14:paraId="21083E9F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84" w:type="dxa"/>
          </w:tcPr>
          <w:p w14:paraId="54570E5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5A972F21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74F7D8D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77491B5E" w14:textId="77777777" w:rsidTr="00364E4B">
        <w:trPr>
          <w:tblHeader/>
        </w:trPr>
        <w:tc>
          <w:tcPr>
            <w:tcW w:w="567" w:type="dxa"/>
          </w:tcPr>
          <w:p w14:paraId="69EF5CC2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6783D" w14:textId="77777777" w:rsidR="003127BD" w:rsidRPr="009B2BD3" w:rsidRDefault="00464EA0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5</w:t>
            </w:r>
          </w:p>
        </w:tc>
        <w:tc>
          <w:tcPr>
            <w:tcW w:w="3827" w:type="dxa"/>
          </w:tcPr>
          <w:p w14:paraId="3EFF7601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顧客聯絡電話查詢</w:t>
            </w:r>
          </w:p>
        </w:tc>
        <w:tc>
          <w:tcPr>
            <w:tcW w:w="284" w:type="dxa"/>
          </w:tcPr>
          <w:p w14:paraId="695EE6E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CCB38F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60116304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6108A37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39319D4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D52963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4585D7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D05A61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C2C69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1BA15FCE" w14:textId="77777777" w:rsidTr="00364E4B">
        <w:trPr>
          <w:tblHeader/>
        </w:trPr>
        <w:tc>
          <w:tcPr>
            <w:tcW w:w="567" w:type="dxa"/>
          </w:tcPr>
          <w:p w14:paraId="4AABCBCD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BB64B9E" w14:textId="77777777" w:rsidR="003127BD" w:rsidRPr="009B2BD3" w:rsidRDefault="003127BD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6</w:t>
            </w:r>
          </w:p>
        </w:tc>
        <w:tc>
          <w:tcPr>
            <w:tcW w:w="3827" w:type="dxa"/>
          </w:tcPr>
          <w:p w14:paraId="5B7FC590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關聯戶資料維護</w:t>
            </w:r>
          </w:p>
        </w:tc>
        <w:tc>
          <w:tcPr>
            <w:tcW w:w="284" w:type="dxa"/>
          </w:tcPr>
          <w:p w14:paraId="4FCB04F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A8B82C1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523F0F8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1EE01F2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18ED5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325532D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98B2F1B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B9AD49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DDB282F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1DD5C073" w14:textId="77777777" w:rsidTr="00364E4B">
        <w:trPr>
          <w:tblHeader/>
        </w:trPr>
        <w:tc>
          <w:tcPr>
            <w:tcW w:w="567" w:type="dxa"/>
          </w:tcPr>
          <w:p w14:paraId="18E51550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76F6FBC" w14:textId="77777777" w:rsidR="003127BD" w:rsidRPr="009B2BD3" w:rsidRDefault="00464EA0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6</w:t>
            </w:r>
          </w:p>
        </w:tc>
        <w:tc>
          <w:tcPr>
            <w:tcW w:w="3827" w:type="dxa"/>
          </w:tcPr>
          <w:p w14:paraId="791E58AF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關聯戶資料查詢</w:t>
            </w:r>
          </w:p>
        </w:tc>
        <w:tc>
          <w:tcPr>
            <w:tcW w:w="284" w:type="dxa"/>
          </w:tcPr>
          <w:p w14:paraId="1C3D262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0EDE502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71777011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131D3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E545CC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5785F63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5F0470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6DE1F79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0E4351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2F4058" w14:textId="77777777" w:rsidR="003127BD" w:rsidRPr="009B2BD3" w:rsidRDefault="000C4AE9" w:rsidP="003127BD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107</w:t>
            </w:r>
          </w:p>
        </w:tc>
        <w:tc>
          <w:tcPr>
            <w:tcW w:w="3827" w:type="dxa"/>
          </w:tcPr>
          <w:p w14:paraId="49C45845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管理</w:t>
            </w:r>
          </w:p>
        </w:tc>
        <w:tc>
          <w:tcPr>
            <w:tcW w:w="284" w:type="dxa"/>
          </w:tcPr>
          <w:p w14:paraId="0C7B22E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26D1DBC7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5BE937FC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9B2BD3" w14:paraId="208AE925" w14:textId="77777777" w:rsidTr="00364E4B">
        <w:trPr>
          <w:tblHeader/>
        </w:trPr>
        <w:tc>
          <w:tcPr>
            <w:tcW w:w="567" w:type="dxa"/>
          </w:tcPr>
          <w:p w14:paraId="0FBF266E" w14:textId="77777777" w:rsidR="003127BD" w:rsidRPr="009B2BD3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31F14D" w14:textId="77777777" w:rsidR="003127BD" w:rsidRPr="009B2BD3" w:rsidRDefault="00464EA0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7</w:t>
            </w:r>
          </w:p>
        </w:tc>
        <w:tc>
          <w:tcPr>
            <w:tcW w:w="3827" w:type="dxa"/>
          </w:tcPr>
          <w:p w14:paraId="1E02D850" w14:textId="77777777" w:rsidR="003127BD" w:rsidRPr="009B2BD3" w:rsidRDefault="003127BD" w:rsidP="003127BD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公司戶財務狀況明細資料查詢</w:t>
            </w:r>
          </w:p>
        </w:tc>
        <w:tc>
          <w:tcPr>
            <w:tcW w:w="284" w:type="dxa"/>
          </w:tcPr>
          <w:p w14:paraId="6E313785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2BEDF0" w14:textId="77777777" w:rsidR="003127BD" w:rsidRPr="009B2BD3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D53FD82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5A313EAA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3DE2D0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332459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063B8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A278C88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A46FDFE" w14:textId="77777777" w:rsidR="003127BD" w:rsidRPr="009B2BD3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9315380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</w:t>
            </w:r>
            <w:r w:rsidRPr="009B2BD3">
              <w:rPr>
                <w:rFonts w:ascii="標楷體" w:eastAsia="標楷體" w:hAnsi="標楷體"/>
              </w:rPr>
              <w:t>1</w:t>
            </w:r>
            <w:r w:rsidRPr="009B2BD3">
              <w:rPr>
                <w:rFonts w:ascii="標楷體" w:eastAsia="標楷體" w:hAnsi="標楷體" w:hint="eastAsia"/>
              </w:rPr>
              <w:t>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145D1EC8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維護</w:t>
            </w:r>
          </w:p>
        </w:tc>
        <w:tc>
          <w:tcPr>
            <w:tcW w:w="284" w:type="dxa"/>
          </w:tcPr>
          <w:p w14:paraId="5372AAD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8CEE37D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34D928BB" w14:textId="77777777" w:rsidTr="00364E4B">
        <w:trPr>
          <w:tblHeader/>
        </w:trPr>
        <w:tc>
          <w:tcPr>
            <w:tcW w:w="567" w:type="dxa"/>
          </w:tcPr>
          <w:p w14:paraId="3CC7E9BB" w14:textId="77777777" w:rsidR="000C4AE9" w:rsidRPr="009B2BD3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C5E90C2" w14:textId="77777777" w:rsidR="000C4AE9" w:rsidRPr="009B2BD3" w:rsidRDefault="000C4AE9" w:rsidP="000C4AE9">
            <w:pPr>
              <w:pStyle w:val="afa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L190</w:t>
            </w:r>
            <w:r w:rsidRPr="009B2BD3">
              <w:rPr>
                <w:rFonts w:ascii="標楷體" w:eastAsia="標楷體" w:hAnsi="標楷體"/>
              </w:rPr>
              <w:t>8</w:t>
            </w:r>
          </w:p>
        </w:tc>
        <w:tc>
          <w:tcPr>
            <w:tcW w:w="3827" w:type="dxa"/>
          </w:tcPr>
          <w:p w14:paraId="32E45CE9" w14:textId="77777777" w:rsidR="000C4AE9" w:rsidRPr="009B2BD3" w:rsidRDefault="000C4AE9" w:rsidP="000C4AE9">
            <w:pPr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申請不列印書面通知書查詢</w:t>
            </w:r>
          </w:p>
        </w:tc>
        <w:tc>
          <w:tcPr>
            <w:tcW w:w="284" w:type="dxa"/>
          </w:tcPr>
          <w:p w14:paraId="7DCD28D6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2A4A3E9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130F963" w14:textId="77777777" w:rsidR="000C4AE9" w:rsidRPr="009B2BD3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DC1958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C4F84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63F59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8F49A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F7C856C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7175307" w14:textId="77777777" w:rsidR="000C4AE9" w:rsidRPr="009B2BD3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2F5ECF" w:rsidRPr="009B2BD3" w14:paraId="5B92B6B2" w14:textId="77777777" w:rsidTr="00364E4B">
        <w:trPr>
          <w:tblHeader/>
        </w:trPr>
        <w:tc>
          <w:tcPr>
            <w:tcW w:w="567" w:type="dxa"/>
          </w:tcPr>
          <w:p w14:paraId="04294644" w14:textId="77777777" w:rsidR="002F5ECF" w:rsidRPr="009B2BD3" w:rsidRDefault="002F5ECF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7963B6" w14:textId="56B4143E" w:rsidR="002F5ECF" w:rsidRPr="009B2BD3" w:rsidRDefault="002F5ECF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1109</w:t>
            </w:r>
          </w:p>
        </w:tc>
        <w:tc>
          <w:tcPr>
            <w:tcW w:w="3827" w:type="dxa"/>
          </w:tcPr>
          <w:p w14:paraId="51F3221F" w14:textId="446EC0F2" w:rsidR="002F5ECF" w:rsidRPr="009B2BD3" w:rsidRDefault="002F5ECF" w:rsidP="000C4AE9">
            <w:pPr>
              <w:rPr>
                <w:rFonts w:ascii="標楷體" w:eastAsia="標楷體" w:hAnsi="標楷體"/>
              </w:rPr>
            </w:pPr>
            <w:r w:rsidRPr="002F5ECF">
              <w:rPr>
                <w:rFonts w:ascii="標楷體" w:eastAsia="標楷體" w:hAnsi="標楷體" w:hint="eastAsia"/>
              </w:rPr>
              <w:t>客戶交互運用維護</w:t>
            </w:r>
          </w:p>
        </w:tc>
        <w:tc>
          <w:tcPr>
            <w:tcW w:w="284" w:type="dxa"/>
          </w:tcPr>
          <w:p w14:paraId="7770D367" w14:textId="0A8E7765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3E6B15F2" w14:textId="6F07DA15" w:rsidR="002F5ECF" w:rsidRPr="009B2BD3" w:rsidRDefault="002F5ECF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2D35C4C0" w14:textId="6B30CBF4" w:rsidR="002F5ECF" w:rsidRPr="002C21BA" w:rsidRDefault="002F5ECF" w:rsidP="000C4AE9">
            <w:pPr>
              <w:jc w:val="center"/>
              <w:rPr>
                <w:rFonts w:ascii="標楷體" w:eastAsia="標楷體" w:hAnsi="標楷體"/>
                <w:color w:val="FF0000"/>
              </w:rPr>
            </w:pPr>
            <w:r w:rsidRPr="002C21BA">
              <w:rPr>
                <w:rFonts w:ascii="標楷體" w:eastAsia="標楷體" w:hAnsi="標楷體"/>
                <w:color w:val="FF0000"/>
              </w:rPr>
              <w:t>V?</w:t>
            </w:r>
          </w:p>
        </w:tc>
        <w:tc>
          <w:tcPr>
            <w:tcW w:w="850" w:type="dxa"/>
          </w:tcPr>
          <w:p w14:paraId="02C9B971" w14:textId="7777777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0FDBE6AA" w14:textId="14B116DE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22CCD99" w14:textId="574CB8CC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0BD815CA" w14:textId="0B2B730E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BC8AA7E" w14:textId="0036D54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C4198E0" w14:textId="77777777" w:rsidR="002F5ECF" w:rsidRPr="009B2BD3" w:rsidRDefault="002F5ECF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A7B4A" w:rsidRPr="009B2BD3" w14:paraId="669700BD" w14:textId="77777777" w:rsidTr="00364E4B">
        <w:trPr>
          <w:tblHeader/>
        </w:trPr>
        <w:tc>
          <w:tcPr>
            <w:tcW w:w="567" w:type="dxa"/>
          </w:tcPr>
          <w:p w14:paraId="18759E05" w14:textId="77777777" w:rsidR="000A7B4A" w:rsidRPr="009B2BD3" w:rsidRDefault="000A7B4A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733BEA4C" w14:textId="1C383640" w:rsidR="000A7B4A" w:rsidRDefault="000A7B4A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190A</w:t>
            </w:r>
          </w:p>
        </w:tc>
        <w:tc>
          <w:tcPr>
            <w:tcW w:w="3827" w:type="dxa"/>
          </w:tcPr>
          <w:p w14:paraId="5C98668F" w14:textId="710CD993" w:rsidR="000A7B4A" w:rsidRPr="002F5ECF" w:rsidRDefault="000A7B4A" w:rsidP="000C4A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</w:t>
            </w:r>
            <w:proofErr w:type="gramStart"/>
            <w:r>
              <w:rPr>
                <w:rFonts w:ascii="標楷體" w:eastAsia="標楷體" w:hAnsi="標楷體" w:hint="eastAsia"/>
              </w:rPr>
              <w:t>檔</w:t>
            </w:r>
            <w:proofErr w:type="gramEnd"/>
            <w:r>
              <w:rPr>
                <w:rFonts w:ascii="標楷體" w:eastAsia="標楷體" w:hAnsi="標楷體" w:hint="eastAsia"/>
              </w:rPr>
              <w:t>資料查詢</w:t>
            </w:r>
          </w:p>
        </w:tc>
        <w:tc>
          <w:tcPr>
            <w:tcW w:w="284" w:type="dxa"/>
          </w:tcPr>
          <w:p w14:paraId="5DA36D04" w14:textId="1AFC64A4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19A0FF6" w14:textId="5F0A8A07" w:rsidR="000A7B4A" w:rsidRDefault="000A7B4A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6E634494" w14:textId="5DA289BB" w:rsidR="000A7B4A" w:rsidRPr="002C21BA" w:rsidRDefault="000A7B4A" w:rsidP="000C4AE9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C21BA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0" w:type="dxa"/>
          </w:tcPr>
          <w:p w14:paraId="714AD766" w14:textId="77777777" w:rsidR="000A7B4A" w:rsidRPr="009B2BD3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5F366B26" w14:textId="0BD046AD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5B97DD3" w14:textId="7F71A8AC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781CEC81" w14:textId="7CA665C2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A9FD70" w14:textId="7C800F20" w:rsidR="000A7B4A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7C6C6CCD" w14:textId="77777777" w:rsidR="000A7B4A" w:rsidRPr="009B2BD3" w:rsidRDefault="000A7B4A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9B2BD3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9B2BD3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備註：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等級 B: 所有交易主管及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9B2BD3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T: 僅</w:t>
            </w:r>
            <w:r w:rsidR="0047469C">
              <w:rPr>
                <w:rFonts w:ascii="標楷體" w:eastAsia="標楷體" w:hAnsi="標楷體" w:hint="eastAsia"/>
              </w:rPr>
              <w:t>經辦</w:t>
            </w:r>
            <w:r w:rsidRPr="009B2BD3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9B2BD3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9B2BD3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9B2BD3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9B2BD3">
              <w:rPr>
                <w:rFonts w:ascii="標楷體" w:eastAsia="標楷體" w:hAnsi="標楷體" w:hint="eastAsia"/>
              </w:rPr>
              <w:t>務</w:t>
            </w:r>
            <w:proofErr w:type="gramEnd"/>
            <w:r w:rsidRPr="009B2BD3">
              <w:rPr>
                <w:rFonts w:ascii="標楷體" w:eastAsia="標楷體" w:hAnsi="標楷體" w:hint="eastAsia"/>
              </w:rPr>
              <w:t>交易 V: 該交易屬帳</w:t>
            </w:r>
            <w:proofErr w:type="gramStart"/>
            <w:r w:rsidRPr="009B2BD3">
              <w:rPr>
                <w:rFonts w:ascii="標楷體" w:eastAsia="標楷體" w:hAnsi="標楷體" w:hint="eastAsia"/>
              </w:rPr>
              <w:t>務</w:t>
            </w:r>
            <w:proofErr w:type="gramEnd"/>
            <w:r w:rsidRPr="009B2BD3">
              <w:rPr>
                <w:rFonts w:ascii="標楷體" w:eastAsia="標楷體" w:hAnsi="標楷體" w:hint="eastAsia"/>
              </w:rPr>
              <w:t>性交易</w:t>
            </w:r>
          </w:p>
          <w:p w14:paraId="0F5C8345" w14:textId="77777777" w:rsidR="000C4AE9" w:rsidRPr="009B2BD3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9B2BD3">
              <w:rPr>
                <w:rFonts w:ascii="標楷體" w:eastAsia="標楷體" w:hAnsi="標楷體" w:hint="eastAsia"/>
              </w:rPr>
              <w:t>訂正</w:t>
            </w:r>
            <w:r w:rsidR="000C4AE9" w:rsidRPr="009B2BD3">
              <w:rPr>
                <w:rFonts w:ascii="標楷體" w:eastAsia="標楷體" w:hAnsi="標楷體" w:hint="eastAsia"/>
              </w:rPr>
              <w:t>交易 V: 該交易當天可</w:t>
            </w:r>
            <w:r w:rsidRPr="009B2BD3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9B2BD3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9B2BD3" w:rsidRDefault="00715719" w:rsidP="00715719">
      <w:pPr>
        <w:rPr>
          <w:rFonts w:ascii="標楷體" w:eastAsia="標楷體" w:hAnsi="標楷體"/>
        </w:rPr>
      </w:pPr>
      <w:r w:rsidRPr="009B2BD3">
        <w:rPr>
          <w:rFonts w:ascii="標楷體" w:eastAsia="標楷體" w:hAnsi="標楷體"/>
        </w:rPr>
        <w:br w:type="page"/>
      </w:r>
    </w:p>
    <w:p w14:paraId="67F3DEBE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0" w:name="_Toc71200047"/>
      <w:r w:rsidRPr="009B2BD3">
        <w:rPr>
          <w:rFonts w:ascii="標楷體" w:hAnsi="標楷體"/>
        </w:rPr>
        <w:lastRenderedPageBreak/>
        <w:t>3.2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系統功能說明</w:t>
      </w:r>
      <w:bookmarkEnd w:id="10"/>
    </w:p>
    <w:p w14:paraId="11B50A40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1" w:name="_Toc71196432"/>
      <w:bookmarkStart w:id="12" w:name="_Toc71200048"/>
      <w:bookmarkEnd w:id="11"/>
      <w:bookmarkEnd w:id="12"/>
    </w:p>
    <w:p w14:paraId="6956E9F4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3" w:name="_Toc71196433"/>
      <w:bookmarkStart w:id="14" w:name="_Toc71200049"/>
      <w:bookmarkEnd w:id="13"/>
      <w:bookmarkEnd w:id="14"/>
    </w:p>
    <w:p w14:paraId="465A1207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5" w:name="_Toc71196434"/>
      <w:bookmarkStart w:id="16" w:name="_Toc71200050"/>
      <w:bookmarkEnd w:id="15"/>
      <w:bookmarkEnd w:id="16"/>
    </w:p>
    <w:p w14:paraId="08726EF6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7" w:name="_Toc71196435"/>
      <w:bookmarkStart w:id="18" w:name="_Toc71200051"/>
      <w:bookmarkEnd w:id="17"/>
      <w:bookmarkEnd w:id="18"/>
    </w:p>
    <w:p w14:paraId="291793BB" w14:textId="77777777" w:rsidR="0089120D" w:rsidRPr="009B2BD3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9" w:name="_Toc71196436"/>
      <w:bookmarkStart w:id="20" w:name="_Toc71200052"/>
      <w:bookmarkEnd w:id="19"/>
      <w:bookmarkEnd w:id="20"/>
    </w:p>
    <w:p w14:paraId="45C9B976" w14:textId="3F8B3226" w:rsidR="009661CB" w:rsidRPr="00AF1A82" w:rsidRDefault="009661CB" w:rsidP="009661CB">
      <w:pPr>
        <w:pStyle w:val="3"/>
        <w:numPr>
          <w:ilvl w:val="2"/>
          <w:numId w:val="54"/>
        </w:numPr>
        <w:rPr>
          <w:rFonts w:hAnsi="標楷體"/>
        </w:rPr>
      </w:pPr>
      <w:r>
        <w:rPr>
          <w:rFonts w:hAnsi="標楷體" w:hint="eastAsia"/>
        </w:rPr>
        <w:t>L</w:t>
      </w:r>
      <w:r>
        <w:rPr>
          <w:rFonts w:hAnsi="標楷體"/>
        </w:rPr>
        <w:t xml:space="preserve">1001 </w:t>
      </w:r>
      <w:r w:rsidR="00C1400F">
        <w:rPr>
          <w:rFonts w:hAnsi="標楷體" w:hint="eastAsia"/>
        </w:rPr>
        <w:t xml:space="preserve"> </w:t>
      </w:r>
      <w:r>
        <w:rPr>
          <w:rFonts w:hAnsi="標楷體" w:hint="eastAsia"/>
        </w:rPr>
        <w:t>顧客明細資料查詢</w:t>
      </w:r>
      <w:r w:rsidR="000F5B6C">
        <w:rPr>
          <w:rFonts w:hAnsi="標楷體" w:hint="eastAsia"/>
        </w:rPr>
        <w:t xml:space="preserve"> </w:t>
      </w:r>
      <w:r w:rsidR="00C817AE">
        <w:rPr>
          <w:rFonts w:hAnsi="標楷體" w:hint="eastAsia"/>
        </w:rPr>
        <w:t>***</w:t>
      </w:r>
    </w:p>
    <w:p w14:paraId="66DCBCBB" w14:textId="77777777" w:rsidR="009661CB" w:rsidRPr="00AF1A82" w:rsidRDefault="009661CB" w:rsidP="009661CB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AF1A82" w14:paraId="7A01457F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0140B5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0140B5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74FD6DDD" w:rsidR="009661CB" w:rsidRPr="00AF1A82" w:rsidRDefault="00152E58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明細資料查詢</w:t>
            </w:r>
          </w:p>
        </w:tc>
      </w:tr>
      <w:tr w:rsidR="009661CB" w:rsidRPr="00AF1A82" w14:paraId="1C859CA8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0140B5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DD1BEF" w14:textId="3E2FD322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</w:t>
            </w:r>
            <w:r w:rsidR="00152E58">
              <w:rPr>
                <w:rFonts w:ascii="標楷體" w:eastAsia="標楷體" w:hAnsi="標楷體" w:hint="eastAsia"/>
              </w:rPr>
              <w:t>顧客</w:t>
            </w:r>
            <w:r>
              <w:rPr>
                <w:rFonts w:ascii="標楷體" w:eastAsia="標楷體" w:hAnsi="標楷體" w:hint="eastAsia"/>
              </w:rPr>
              <w:t>資料時</w:t>
            </w:r>
          </w:p>
        </w:tc>
      </w:tr>
      <w:tr w:rsidR="00002C48" w:rsidRPr="001C13CA" w14:paraId="543091C0" w14:textId="77777777" w:rsidTr="000140B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0140B5" w:rsidRDefault="00002C48" w:rsidP="00002C4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0140B5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0140B5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7C2B9FC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參考「作業流程.客戶作業」流程</w:t>
            </w:r>
          </w:p>
          <w:p w14:paraId="227AB40E" w14:textId="6BD853EC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詢</w:t>
            </w:r>
            <w:r w:rsidR="00293CE8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資料主檔(</w:t>
            </w:r>
            <w:proofErr w:type="spellStart"/>
            <w:r>
              <w:rPr>
                <w:rFonts w:ascii="標楷體" w:eastAsia="標楷體" w:hAnsi="標楷體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 w:rsidR="00293CE8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5605FA2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借款人戶號]有輸入值</w:t>
            </w:r>
          </w:p>
          <w:p w14:paraId="0649B22B" w14:textId="2AE3A4D0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戶號(</w:t>
            </w:r>
            <w:proofErr w:type="spellStart"/>
            <w:r>
              <w:rPr>
                <w:rFonts w:ascii="標楷體" w:eastAsia="標楷體" w:hAnsi="標楷體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  <w:r w:rsidR="001A2705">
              <w:rPr>
                <w:rFonts w:ascii="標楷體" w:eastAsia="標楷體" w:hAnsi="標楷體" w:hint="eastAsia"/>
              </w:rPr>
              <w:t>，並依[身份別]選項篩選</w:t>
            </w:r>
            <w:r w:rsidR="005D7E1F">
              <w:rPr>
                <w:rFonts w:ascii="標楷體" w:eastAsia="標楷體" w:hAnsi="標楷體" w:hint="eastAsia"/>
              </w:rPr>
              <w:t>，</w:t>
            </w:r>
          </w:p>
          <w:p w14:paraId="7A368E9C" w14:textId="159CBE21" w:rsidR="005D7E1F" w:rsidRPr="00FC31A9" w:rsidRDefault="005D7E1F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="00FC31A9" w:rsidRPr="00FC31A9">
              <w:rPr>
                <w:rFonts w:ascii="標楷體" w:eastAsia="標楷體" w:hAnsi="標楷體" w:hint="eastAsia"/>
              </w:rPr>
              <w:t>資料排序:</w:t>
            </w:r>
            <w:r w:rsidRPr="00FC31A9">
              <w:rPr>
                <w:rFonts w:ascii="標楷體" w:eastAsia="標楷體" w:hAnsi="標楷體" w:hint="eastAsia"/>
              </w:rPr>
              <w:t>依[戶號(</w:t>
            </w:r>
            <w:proofErr w:type="spellStart"/>
            <w:r w:rsidRPr="00FC31A9">
              <w:rPr>
                <w:rFonts w:ascii="標楷體" w:eastAsia="標楷體" w:hAnsi="標楷體"/>
              </w:rPr>
              <w:t>CustNo</w:t>
            </w:r>
            <w:proofErr w:type="spellEnd"/>
            <w:r w:rsidRPr="00FC31A9">
              <w:rPr>
                <w:rFonts w:ascii="標楷體" w:eastAsia="標楷體" w:hAnsi="標楷體" w:hint="eastAsia"/>
              </w:rPr>
              <w:t>)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  <w:p w14:paraId="5444D1F1" w14:textId="1CF8F755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</w:rPr>
              <w:t>統一編號]有輸入值</w:t>
            </w:r>
          </w:p>
          <w:p w14:paraId="10FB65C7" w14:textId="6E12516F" w:rsidR="001A2705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身</w:t>
            </w:r>
            <w:r w:rsidR="001A2705">
              <w:rPr>
                <w:rFonts w:ascii="標楷體" w:eastAsia="標楷體" w:hAnsi="標楷體" w:hint="eastAsia"/>
              </w:rPr>
              <w:t>份</w:t>
            </w:r>
            <w:r>
              <w:rPr>
                <w:rFonts w:ascii="標楷體" w:eastAsia="標楷體" w:hAnsi="標楷體" w:hint="eastAsia"/>
              </w:rPr>
              <w:t>證字號/統一編號(</w:t>
            </w:r>
            <w:proofErr w:type="spellStart"/>
            <w:r>
              <w:rPr>
                <w:rFonts w:ascii="標楷體" w:eastAsia="標楷體" w:hAnsi="標楷體"/>
              </w:rPr>
              <w:t>CustId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  <w:r w:rsidR="001A2705">
              <w:rPr>
                <w:rFonts w:ascii="標楷體" w:eastAsia="標楷體" w:hAnsi="標楷體" w:hint="eastAsia"/>
              </w:rPr>
              <w:t>，並依</w:t>
            </w:r>
          </w:p>
          <w:p w14:paraId="2BDB5459" w14:textId="4FB75DE8" w:rsidR="00002C48" w:rsidRPr="00FC31A9" w:rsidRDefault="001A2705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[身份別]選項篩選</w:t>
            </w:r>
          </w:p>
          <w:p w14:paraId="183FB6DF" w14:textId="4403A302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</w:rPr>
              <w:t>戶名]有輸入值</w:t>
            </w:r>
          </w:p>
          <w:p w14:paraId="5E5EAB39" w14:textId="77777777" w:rsidR="001A2705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="001A2705">
              <w:rPr>
                <w:rFonts w:ascii="標楷體" w:eastAsia="標楷體" w:hAnsi="標楷體" w:hint="eastAsia"/>
              </w:rPr>
              <w:t>戶名/公司名稱(</w:t>
            </w:r>
            <w:proofErr w:type="spellStart"/>
            <w:r w:rsidR="001A2705">
              <w:rPr>
                <w:rFonts w:ascii="標楷體" w:eastAsia="標楷體" w:hAnsi="標楷體"/>
              </w:rPr>
              <w:t>CustName</w:t>
            </w:r>
            <w:proofErr w:type="spellEnd"/>
            <w:r w:rsidR="001A2705"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  <w:r w:rsidR="001A2705">
              <w:rPr>
                <w:rFonts w:ascii="標楷體" w:eastAsia="標楷體" w:hAnsi="標楷體" w:hint="eastAsia"/>
              </w:rPr>
              <w:t>，並依[身份</w:t>
            </w:r>
          </w:p>
          <w:p w14:paraId="3298637C" w14:textId="4BBE6F0E" w:rsidR="00002C48" w:rsidRDefault="001A2705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別]選項篩選</w:t>
            </w:r>
          </w:p>
          <w:p w14:paraId="63B74878" w14:textId="4B177099" w:rsidR="00FC31A9" w:rsidRDefault="00FC31A9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proofErr w:type="spellStart"/>
            <w:r w:rsidRPr="00FC31A9">
              <w:rPr>
                <w:rFonts w:ascii="標楷體" w:eastAsia="標楷體" w:hAnsi="標楷體"/>
              </w:rPr>
              <w:t>CustNo</w:t>
            </w:r>
            <w:proofErr w:type="spellEnd"/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  <w:p w14:paraId="03631145" w14:textId="706E0F60" w:rsidR="00002C48" w:rsidRDefault="00002C48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 w:hint="eastAsia"/>
              </w:rPr>
              <w:t>4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</w:rPr>
              <w:t>手機號碼]有輸入值</w:t>
            </w:r>
          </w:p>
          <w:p w14:paraId="05840F58" w14:textId="77777777" w:rsidR="001A2705" w:rsidRDefault="00002C48" w:rsidP="001A270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="001A2705">
              <w:rPr>
                <w:rFonts w:ascii="標楷體" w:eastAsia="標楷體" w:hAnsi="標楷體" w:hint="eastAsia"/>
              </w:rPr>
              <w:t>電話號碼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TelNo.TelNo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  <w:r w:rsidR="001A2705">
              <w:rPr>
                <w:rFonts w:ascii="標楷體" w:eastAsia="標楷體" w:hAnsi="標楷體" w:hint="eastAsia"/>
              </w:rPr>
              <w:t>，並依[身</w:t>
            </w:r>
          </w:p>
          <w:p w14:paraId="16629939" w14:textId="77777777" w:rsidR="00002C48" w:rsidRDefault="001A2705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proofErr w:type="gramStart"/>
            <w:r>
              <w:rPr>
                <w:rFonts w:ascii="標楷體" w:eastAsia="標楷體" w:hAnsi="標楷體" w:hint="eastAsia"/>
              </w:rPr>
              <w:t>份別</w:t>
            </w:r>
            <w:proofErr w:type="gramEnd"/>
            <w:r>
              <w:rPr>
                <w:rFonts w:ascii="標楷體" w:eastAsia="標楷體" w:hAnsi="標楷體" w:hint="eastAsia"/>
              </w:rPr>
              <w:t>]選項篩選</w:t>
            </w:r>
          </w:p>
          <w:p w14:paraId="2CAF17CB" w14:textId="7607CCB6" w:rsidR="00FC31A9" w:rsidRPr="001C13CA" w:rsidRDefault="00FC31A9" w:rsidP="00002C4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FC31A9">
              <w:rPr>
                <w:rFonts w:ascii="標楷體" w:eastAsia="標楷體" w:hAnsi="標楷體" w:hint="eastAsia"/>
              </w:rPr>
              <w:t>資料排序:依[戶號(</w:t>
            </w:r>
            <w:proofErr w:type="spellStart"/>
            <w:r w:rsidRPr="00FC31A9">
              <w:rPr>
                <w:rFonts w:ascii="標楷體" w:eastAsia="標楷體" w:hAnsi="標楷體"/>
              </w:rPr>
              <w:t>CustNo</w:t>
            </w:r>
            <w:proofErr w:type="spellEnd"/>
            <w:r w:rsidRPr="00FC31A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小到大排序</w:t>
            </w:r>
          </w:p>
        </w:tc>
      </w:tr>
      <w:tr w:rsidR="009661CB" w:rsidRPr="00AF1A82" w14:paraId="4F318662" w14:textId="77777777" w:rsidTr="000140B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0140B5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EDF850" w14:textId="77777777" w:rsidTr="000140B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0140B5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AF1A82" w14:paraId="2A27A7CA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0140B5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0140B5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A96CB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9661CB" w:rsidRPr="00AF1A82" w14:paraId="2ECB024E" w14:textId="77777777" w:rsidTr="000140B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0140B5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0140B5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2A6361" w:rsidRPr="00AF1A82" w14:paraId="5E7A8897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0140B5" w:rsidRDefault="002A6361" w:rsidP="002A636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0140B5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0140B5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E577D" w14:textId="77777777" w:rsidR="002A6361" w:rsidRDefault="002A6361" w:rsidP="002A63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身份別]選項篩選</w:t>
            </w:r>
          </w:p>
          <w:p w14:paraId="5C6F527D" w14:textId="77777777" w:rsidR="002A6361" w:rsidRDefault="002A6361" w:rsidP="002A63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全部</w:t>
            </w:r>
          </w:p>
          <w:p w14:paraId="35BC7DD2" w14:textId="77777777" w:rsidR="002A6361" w:rsidRDefault="002A6361" w:rsidP="002A63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自然人:[身份證字號/統一編號(</w:t>
            </w:r>
            <w:proofErr w:type="spellStart"/>
            <w:r>
              <w:rPr>
                <w:rFonts w:ascii="標楷體" w:eastAsia="標楷體" w:hAnsi="標楷體"/>
              </w:rPr>
              <w:t>CustId</w:t>
            </w:r>
            <w:proofErr w:type="spellEnd"/>
            <w:r>
              <w:rPr>
                <w:rFonts w:ascii="標楷體" w:eastAsia="標楷體" w:hAnsi="標楷體" w:hint="eastAsia"/>
              </w:rPr>
              <w:t>)]長度1</w:t>
            </w:r>
            <w:r>
              <w:rPr>
                <w:rFonts w:ascii="標楷體" w:eastAsia="標楷體" w:hAnsi="標楷體"/>
              </w:rPr>
              <w:t>0</w:t>
            </w:r>
            <w:r>
              <w:rPr>
                <w:rFonts w:ascii="標楷體" w:eastAsia="標楷體" w:hAnsi="標楷體" w:hint="eastAsia"/>
              </w:rPr>
              <w:t>碼</w:t>
            </w:r>
          </w:p>
          <w:p w14:paraId="318F3895" w14:textId="2A5B406A" w:rsidR="002A6361" w:rsidRPr="00AF1A82" w:rsidRDefault="002A6361" w:rsidP="002A63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法人:[身份證字號/統一編號(</w:t>
            </w:r>
            <w:proofErr w:type="spellStart"/>
            <w:r>
              <w:rPr>
                <w:rFonts w:ascii="標楷體" w:eastAsia="標楷體" w:hAnsi="標楷體"/>
              </w:rPr>
              <w:t>CustId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」</w:t>
            </w:r>
            <w:r>
              <w:rPr>
                <w:rFonts w:ascii="標楷體" w:eastAsia="標楷體" w:hAnsi="標楷體" w:hint="eastAsia"/>
              </w:rPr>
              <w:t>長度8碼</w:t>
            </w:r>
          </w:p>
        </w:tc>
      </w:tr>
    </w:tbl>
    <w:p w14:paraId="1DD6E83E" w14:textId="77777777" w:rsidR="009661CB" w:rsidRPr="001A2705" w:rsidRDefault="009661CB" w:rsidP="009661CB">
      <w:pPr>
        <w:pStyle w:val="a"/>
        <w:numPr>
          <w:ilvl w:val="0"/>
          <w:numId w:val="0"/>
        </w:numPr>
        <w:ind w:left="1418"/>
      </w:pPr>
    </w:p>
    <w:p w14:paraId="58984EC4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14:paraId="0051E2F3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661CB" w14:paraId="221C8F50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45F4BAF5" w:rsidR="009661CB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5131ED66" w:rsidR="009661CB" w:rsidRDefault="0082762B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9661CB" w14:paraId="79275F5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50DE1515" w:rsidR="009661CB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2BA98A1B" w:rsidR="009661CB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9661CB" w14:paraId="30F538B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105F65F5" w:rsidR="009661CB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61DB22A6" w:rsidR="009661CB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</w:p>
        </w:tc>
      </w:tr>
      <w:tr w:rsidR="007A3D8D" w14:paraId="05974CB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Default="0082762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6D123459" w:rsidR="007A3D8D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44F780C4" w:rsidR="007A3D8D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7A3D8D" w14:paraId="00E4A5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Default="0082762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193CD0B7" w:rsidR="007A3D8D" w:rsidRDefault="007A3D8D" w:rsidP="009661C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</w:t>
            </w:r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l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15482DF3" w:rsidR="007A3D8D" w:rsidRDefault="0082762B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關係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關係企業資料維護主檔</w:t>
            </w:r>
          </w:p>
        </w:tc>
      </w:tr>
      <w:tr w:rsidR="0082762B" w14:paraId="286750BB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B58AF" w14:textId="786E6B0A" w:rsidR="0082762B" w:rsidRDefault="0082762B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60E69" w14:textId="4CDE0C63" w:rsidR="0082762B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RelDetail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AE02" w14:textId="069ECFC9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關係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關係企業資料維護明細檔</w:t>
            </w:r>
          </w:p>
        </w:tc>
      </w:tr>
      <w:tr w:rsidR="0082762B" w14:paraId="634F5479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FE8C5" w14:textId="4D09EF85" w:rsidR="0082762B" w:rsidRDefault="0082762B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18D67" w14:textId="29853025" w:rsidR="0082762B" w:rsidRDefault="0082762B" w:rsidP="0082762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G</w:t>
            </w:r>
            <w:r>
              <w:rPr>
                <w:rFonts w:ascii="標楷體" w:eastAsia="標楷體" w:hAnsi="標楷體"/>
              </w:rPr>
              <w:t>uarantor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A9F54" w14:textId="3B9AB0E1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檔</w:t>
            </w:r>
          </w:p>
        </w:tc>
      </w:tr>
      <w:tr w:rsidR="0082762B" w14:paraId="34764F7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77083" w14:textId="1F98C67A" w:rsidR="0082762B" w:rsidRDefault="0082762B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42A9A" w14:textId="325B77D2" w:rsidR="0082762B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l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34E0F" w14:textId="663CFEA2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擔保品主檔</w:t>
            </w:r>
          </w:p>
        </w:tc>
      </w:tr>
      <w:tr w:rsidR="0082762B" w14:paraId="0EEFC0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4C815" w14:textId="2D45BA77" w:rsidR="0082762B" w:rsidRDefault="0082762B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CBD45" w14:textId="1E5FFA11" w:rsidR="0082762B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NotYe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5F2C7" w14:textId="77DB9FE4" w:rsidR="0082762B" w:rsidRDefault="0082762B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未齊件管理檔</w:t>
            </w:r>
          </w:p>
        </w:tc>
      </w:tr>
      <w:tr w:rsidR="0082762B" w14:paraId="486A54E4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E0A56" w14:textId="77BCFDB6" w:rsidR="0082762B" w:rsidRDefault="0082762B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F3D24" w14:textId="2D773AFC" w:rsidR="0082762B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CaseAppl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954E3" w14:textId="5BEE8257" w:rsidR="0082762B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案件申請檔</w:t>
            </w:r>
          </w:p>
        </w:tc>
      </w:tr>
      <w:tr w:rsidR="0082762B" w14:paraId="6FA0971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EBEB7" w14:textId="502363F0" w:rsidR="0082762B" w:rsidRDefault="0082762B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401C" w14:textId="142ECB87" w:rsidR="0082762B" w:rsidRDefault="0082762B" w:rsidP="0082762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2C8A" w14:textId="2D86E0F0" w:rsidR="0082762B" w:rsidRDefault="00560994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2445D" w14:paraId="46721F5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DC8D2" w14:textId="46BEDA0D" w:rsidR="00C2445D" w:rsidRDefault="00C2445D" w:rsidP="0082762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DDDA7" w14:textId="1C774484" w:rsidR="00C2445D" w:rsidRDefault="00C2445D" w:rsidP="0082762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D46CD" w14:textId="0D790686" w:rsidR="00C2445D" w:rsidRDefault="00C2445D" w:rsidP="0082762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2762B" w14:paraId="734DC48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Default="0082762B" w:rsidP="0082762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Default="0082762B" w:rsidP="0082762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Default="0082762B" w:rsidP="0082762B">
            <w:pPr>
              <w:rPr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AF1A82" w:rsidRDefault="009661CB" w:rsidP="009661CB">
      <w:pPr>
        <w:rPr>
          <w:rFonts w:ascii="標楷體" w:eastAsia="標楷體" w:hAnsi="標楷體"/>
          <w:lang w:eastAsia="x-none"/>
        </w:rPr>
      </w:pPr>
    </w:p>
    <w:p w14:paraId="10353217" w14:textId="77777777" w:rsidR="009661CB" w:rsidRPr="00DC7571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DC7571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  <w:r>
        <w:rPr>
          <w:rFonts w:ascii="標楷體" w:eastAsia="標楷體" w:hAnsi="標楷體" w:hint="eastAsia"/>
          <w:sz w:val="26"/>
          <w:szCs w:val="26"/>
        </w:rPr>
        <w:t>:</w:t>
      </w:r>
    </w:p>
    <w:p w14:paraId="22141D1D" w14:textId="6D62677F" w:rsidR="009661CB" w:rsidRPr="00AF1A82" w:rsidRDefault="004D1C3E" w:rsidP="009661CB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732953DE" wp14:editId="39C4D525">
            <wp:extent cx="6479540" cy="2103755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03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CB" w:rsidDel="00305047">
        <w:rPr>
          <w:noProof/>
        </w:rPr>
        <w:t xml:space="preserve"> </w:t>
      </w:r>
    </w:p>
    <w:p w14:paraId="78ADB527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:</w:t>
      </w:r>
    </w:p>
    <w:p w14:paraId="3B0B8E48" w14:textId="77777777" w:rsidR="009661CB" w:rsidRDefault="009661CB" w:rsidP="009661C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9661CB" w14:paraId="71318BD8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Default="009661CB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661CB" w:rsidRPr="002B16F9" w14:paraId="50669DE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2292505B" w:rsidR="00631E93" w:rsidRPr="009A5557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55B7DF" w14:textId="0E0E17A2" w:rsidR="00631E93" w:rsidRDefault="00631E9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 xml:space="preserve">結果無資料時,顯示錯誤訊息: 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5A4672CB" w14:textId="77777777" w:rsidR="00631E93" w:rsidRDefault="00631E9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proofErr w:type="gramStart"/>
            <w:r w:rsidRPr="00631E93">
              <w:rPr>
                <w:rFonts w:ascii="標楷體" w:eastAsia="標楷體" w:hAnsi="標楷體" w:hint="eastAsia"/>
              </w:rPr>
              <w:t>客戶檔查無</w:t>
            </w:r>
            <w:proofErr w:type="gramEnd"/>
            <w:r w:rsidRPr="00631E93">
              <w:rPr>
                <w:rFonts w:ascii="標楷體" w:eastAsia="標楷體" w:hAnsi="標楷體" w:hint="eastAsia"/>
              </w:rPr>
              <w:t>資料</w:t>
            </w:r>
            <w:r>
              <w:rPr>
                <w:rFonts w:ascii="標楷體" w:eastAsia="標楷體" w:hAnsi="標楷體" w:hint="eastAsia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718CA0FE" w14:textId="3A8D8534" w:rsidR="00631E93" w:rsidRPr="00651325" w:rsidRDefault="00D1452D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="00631E93"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 w:rsidR="00631E93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 w:rsidR="00631E93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BFBA9B" w14:textId="207B1B69" w:rsidR="00631E93" w:rsidRPr="002B16F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9661CB" w:rsidRPr="002B16F9" w14:paraId="1F9EB32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661CB" w:rsidRPr="002B16F9" w14:paraId="00149491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9661CB" w:rsidRPr="002B16F9" w14:paraId="26C64DE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428F0" w14:textId="77777777" w:rsidR="009661CB" w:rsidRPr="002B16F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43C0" w14:textId="3344D36A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F87D21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AE595" w14:textId="1CDA5DC5" w:rsidR="009661CB" w:rsidRPr="002B16F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F87D21"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 w:rsidR="00F87D21">
              <w:rPr>
                <w:rFonts w:ascii="標楷體" w:eastAsia="標楷體" w:hAnsi="標楷體" w:hint="eastAsia"/>
                <w:color w:val="000000" w:themeColor="text1"/>
              </w:rPr>
              <w:t>01顧客基本資料維護-自然人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 w:rsidR="00F87D21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F87D21" w:rsidRPr="002B16F9" w14:paraId="1F94FCC3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A5334" w14:textId="5053A9F4" w:rsidR="00F87D21" w:rsidRPr="002B16F9" w:rsidRDefault="00F87D21" w:rsidP="009661C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6C9A2" w14:textId="484A769D" w:rsidR="00F87D21" w:rsidRPr="002B16F9" w:rsidRDefault="00F87D21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法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1A3B" w14:textId="4218681F" w:rsidR="00F87D21" w:rsidRPr="00BA4B70" w:rsidRDefault="00F87D21" w:rsidP="009661CB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1</w:t>
            </w:r>
            <w:r w:rsidR="009E3D65">
              <w:rPr>
                <w:rFonts w:ascii="標楷體" w:eastAsia="標楷體" w:hAnsi="標楷體"/>
                <w:color w:val="000000" w:themeColor="text1"/>
              </w:rPr>
              <w:t>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02顧客基本資料維護-法人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法人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10085DAF" w14:textId="77777777" w:rsidR="00712674" w:rsidRDefault="00712674" w:rsidP="002C21BA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3C69ED" w14:textId="1AC1989C" w:rsidR="009661CB" w:rsidRPr="00DC7571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0"/>
        <w:gridCol w:w="1099"/>
        <w:gridCol w:w="1434"/>
        <w:gridCol w:w="849"/>
        <w:gridCol w:w="2736"/>
        <w:gridCol w:w="619"/>
        <w:gridCol w:w="644"/>
        <w:gridCol w:w="2549"/>
      </w:tblGrid>
      <w:tr w:rsidR="009661CB" w:rsidRPr="00AF1A82" w14:paraId="433D1B40" w14:textId="77777777" w:rsidTr="002C21BA">
        <w:trPr>
          <w:trHeight w:val="388"/>
          <w:tblHeader/>
          <w:jc w:val="center"/>
        </w:trPr>
        <w:tc>
          <w:tcPr>
            <w:tcW w:w="490" w:type="dxa"/>
            <w:vMerge w:val="restart"/>
            <w:shd w:val="clear" w:color="auto" w:fill="F3F3F3"/>
          </w:tcPr>
          <w:p w14:paraId="7AB8AB3F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99" w:type="dxa"/>
            <w:vMerge w:val="restart"/>
            <w:shd w:val="clear" w:color="auto" w:fill="F3F3F3"/>
          </w:tcPr>
          <w:p w14:paraId="198E7D5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282" w:type="dxa"/>
            <w:gridSpan w:val="5"/>
            <w:shd w:val="clear" w:color="auto" w:fill="F3F3F3"/>
          </w:tcPr>
          <w:p w14:paraId="0A6BF470" w14:textId="77777777" w:rsidR="009661CB" w:rsidRPr="00AF1A82" w:rsidRDefault="009661CB" w:rsidP="009661CB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549" w:type="dxa"/>
            <w:vMerge w:val="restart"/>
            <w:shd w:val="clear" w:color="auto" w:fill="F3F3F3"/>
          </w:tcPr>
          <w:p w14:paraId="6A8D2123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25173" w:rsidRPr="00AF1A82" w14:paraId="2298DF25" w14:textId="77777777" w:rsidTr="000140B5">
        <w:trPr>
          <w:trHeight w:val="244"/>
          <w:tblHeader/>
          <w:jc w:val="center"/>
        </w:trPr>
        <w:tc>
          <w:tcPr>
            <w:tcW w:w="490" w:type="dxa"/>
            <w:vMerge/>
            <w:shd w:val="clear" w:color="auto" w:fill="BFBFBF" w:themeFill="background1" w:themeFillShade="BF"/>
          </w:tcPr>
          <w:p w14:paraId="1A4B306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9" w:type="dxa"/>
            <w:vMerge/>
            <w:shd w:val="clear" w:color="auto" w:fill="BFBFBF" w:themeFill="background1" w:themeFillShade="BF"/>
          </w:tcPr>
          <w:p w14:paraId="518DBF0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434" w:type="dxa"/>
            <w:shd w:val="clear" w:color="auto" w:fill="F3F3F3"/>
          </w:tcPr>
          <w:p w14:paraId="45E766C9" w14:textId="17FCC32E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49" w:type="dxa"/>
            <w:shd w:val="clear" w:color="auto" w:fill="F3F3F3"/>
          </w:tcPr>
          <w:p w14:paraId="595EF9AC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36" w:type="dxa"/>
            <w:shd w:val="clear" w:color="auto" w:fill="F3F3F3"/>
          </w:tcPr>
          <w:p w14:paraId="2B9D0E5B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19" w:type="dxa"/>
            <w:shd w:val="clear" w:color="auto" w:fill="F3F3F3"/>
          </w:tcPr>
          <w:p w14:paraId="433C8EDA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44" w:type="dxa"/>
            <w:shd w:val="clear" w:color="auto" w:fill="F3F3F3"/>
          </w:tcPr>
          <w:p w14:paraId="05411A37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549" w:type="dxa"/>
            <w:vMerge/>
            <w:shd w:val="clear" w:color="auto" w:fill="BFBFBF" w:themeFill="background1" w:themeFillShade="BF"/>
          </w:tcPr>
          <w:p w14:paraId="2D975B5E" w14:textId="77777777" w:rsidR="009661CB" w:rsidRPr="00AF1A82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33E8A" w:rsidRPr="00AF1A82" w14:paraId="75CBE2E5" w14:textId="77777777" w:rsidTr="00A33E8A">
        <w:trPr>
          <w:trHeight w:val="244"/>
          <w:jc w:val="center"/>
        </w:trPr>
        <w:tc>
          <w:tcPr>
            <w:tcW w:w="490" w:type="dxa"/>
          </w:tcPr>
          <w:p w14:paraId="597F5FBC" w14:textId="77777777" w:rsidR="00A33E8A" w:rsidRPr="00AF1A82" w:rsidRDefault="00A33E8A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30" w:type="dxa"/>
            <w:gridSpan w:val="7"/>
          </w:tcPr>
          <w:p w14:paraId="0A157F93" w14:textId="353D9CE2" w:rsidR="00A33E8A" w:rsidRDefault="00A33E8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</w:t>
            </w:r>
            <w:proofErr w:type="gramStart"/>
            <w:r>
              <w:rPr>
                <w:rFonts w:ascii="標楷體" w:eastAsia="標楷體" w:hAnsi="標楷體" w:hint="eastAsia"/>
              </w:rPr>
              <w:t>借款人戶號</w:t>
            </w:r>
            <w:proofErr w:type="gramEnd"/>
            <w:r>
              <w:rPr>
                <w:rFonts w:ascii="標楷體" w:eastAsia="標楷體" w:hAnsi="標楷體" w:hint="eastAsia"/>
              </w:rPr>
              <w:t>]、[統一編號]、[戶名]、[手機號碼]擇</w:t>
            </w:r>
            <w:proofErr w:type="gramStart"/>
            <w:r>
              <w:rPr>
                <w:rFonts w:ascii="標楷體" w:eastAsia="標楷體" w:hAnsi="標楷體" w:hint="eastAsia"/>
              </w:rPr>
              <w:t>一</w:t>
            </w:r>
            <w:proofErr w:type="gramEnd"/>
            <w:r>
              <w:rPr>
                <w:rFonts w:ascii="標楷體" w:eastAsia="標楷體" w:hAnsi="標楷體" w:hint="eastAsia"/>
              </w:rPr>
              <w:t>輸入</w:t>
            </w:r>
          </w:p>
        </w:tc>
      </w:tr>
      <w:tr w:rsidR="00B80C9D" w:rsidRPr="00AF1A82" w14:paraId="01DCC569" w14:textId="77777777" w:rsidTr="00A33E8A">
        <w:trPr>
          <w:trHeight w:val="244"/>
          <w:jc w:val="center"/>
        </w:trPr>
        <w:tc>
          <w:tcPr>
            <w:tcW w:w="490" w:type="dxa"/>
          </w:tcPr>
          <w:p w14:paraId="5DB5588B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99" w:type="dxa"/>
          </w:tcPr>
          <w:p w14:paraId="1112BEFD" w14:textId="407ECBC3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借款人戶號</w:t>
            </w:r>
            <w:proofErr w:type="gramEnd"/>
            <w:r w:rsidR="008E1E45">
              <w:rPr>
                <w:rFonts w:ascii="標楷體" w:eastAsia="標楷體" w:hAnsi="標楷體" w:hint="eastAsia"/>
              </w:rPr>
              <w:t>(</w:t>
            </w:r>
            <w:proofErr w:type="gramStart"/>
            <w:r w:rsidR="008E1E45">
              <w:rPr>
                <w:rFonts w:ascii="標楷體" w:eastAsia="標楷體" w:hAnsi="標楷體" w:hint="eastAsia"/>
                <w:lang w:eastAsia="zh-HK"/>
              </w:rPr>
              <w:t>起號</w:t>
            </w:r>
            <w:r w:rsidR="008E1E45">
              <w:rPr>
                <w:rFonts w:ascii="標楷體" w:eastAsia="標楷體" w:hAnsi="標楷體" w:hint="eastAsia"/>
              </w:rPr>
              <w:t>-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止號</w:t>
            </w:r>
            <w:proofErr w:type="gramEnd"/>
            <w:r w:rsidR="008E1E45">
              <w:rPr>
                <w:rFonts w:ascii="標楷體" w:eastAsia="標楷體" w:hAnsi="標楷體" w:hint="eastAsia"/>
              </w:rPr>
              <w:t>)</w:t>
            </w:r>
            <w:r w:rsidRPr="00AF1A82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434" w:type="dxa"/>
          </w:tcPr>
          <w:p w14:paraId="1735B85E" w14:textId="61D658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49" w:type="dxa"/>
          </w:tcPr>
          <w:p w14:paraId="02EEBA6E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B72BDFE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9" w:type="dxa"/>
          </w:tcPr>
          <w:p w14:paraId="1BEF7D50" w14:textId="6A19AF3B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DA72DD8" w14:textId="22CBFDE1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58D83A37" w14:textId="784445AB" w:rsidR="00B80C9D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CBF1524" w14:textId="20A4E764" w:rsidR="00525173" w:rsidRDefault="00525173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2B8AAB5C" w14:textId="13362383" w:rsidR="00B80C9D" w:rsidRPr="002C21BA" w:rsidRDefault="00525173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8E1E45">
              <w:rPr>
                <w:rFonts w:ascii="標楷體" w:eastAsia="標楷體" w:hAnsi="標楷體" w:hint="eastAsia"/>
                <w:lang w:eastAsia="zh-HK"/>
              </w:rPr>
              <w:t>止號</w:t>
            </w:r>
            <w:r>
              <w:rPr>
                <w:rFonts w:ascii="標楷體" w:eastAsia="標楷體" w:hAnsi="標楷體" w:hint="eastAsia"/>
              </w:rPr>
              <w:t>必須介於起號與9999999之間/</w:t>
            </w:r>
            <w:r>
              <w:rPr>
                <w:rFonts w:ascii="標楷體" w:eastAsia="標楷體" w:hAnsi="標楷體"/>
              </w:rPr>
              <w:t>V(5)</w:t>
            </w:r>
          </w:p>
        </w:tc>
      </w:tr>
      <w:tr w:rsidR="00B80C9D" w:rsidRPr="00AF1A82" w14:paraId="5B0BAC80" w14:textId="77777777" w:rsidTr="00A33E8A">
        <w:trPr>
          <w:trHeight w:val="244"/>
          <w:jc w:val="center"/>
        </w:trPr>
        <w:tc>
          <w:tcPr>
            <w:tcW w:w="490" w:type="dxa"/>
          </w:tcPr>
          <w:p w14:paraId="7798926B" w14:textId="108E65A2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99" w:type="dxa"/>
          </w:tcPr>
          <w:p w14:paraId="333615C6" w14:textId="3F7F52F9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434" w:type="dxa"/>
          </w:tcPr>
          <w:p w14:paraId="3CEE0CFE" w14:textId="1F1AA39A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137551BB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16CD242A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56F11FB2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B59D198" w14:textId="7BFF9B30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DF0F6EA" w14:textId="5512A8D3" w:rsidR="00525173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703D2C99" w14:textId="73840050" w:rsidR="00525173" w:rsidRDefault="00525173" w:rsidP="0052517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  <w:r w:rsidR="008E1E45">
              <w:rPr>
                <w:rFonts w:hint="eastAsia"/>
              </w:rPr>
              <w:t xml:space="preserve"> </w:t>
            </w:r>
            <w:r w:rsidR="00023617">
              <w:rPr>
                <w:rFonts w:ascii="標楷體" w:eastAsia="標楷體" w:hAnsi="標楷體" w:hint="eastAsia"/>
              </w:rPr>
              <w:t>統一編號</w:t>
            </w:r>
            <w:r w:rsidR="008E1E45" w:rsidRPr="008E1E45">
              <w:rPr>
                <w:rFonts w:ascii="標楷體" w:eastAsia="標楷體" w:hAnsi="標楷體" w:hint="eastAsia"/>
              </w:rPr>
              <w:t>格式</w:t>
            </w:r>
          </w:p>
          <w:p w14:paraId="3FCA9D91" w14:textId="504E4311" w:rsidR="00B80C9D" w:rsidRDefault="00525173" w:rsidP="00FA20C9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ID_UNINO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/>
              </w:rPr>
              <w:t>0)</w:t>
            </w:r>
          </w:p>
        </w:tc>
      </w:tr>
      <w:tr w:rsidR="00B80C9D" w:rsidRPr="00AF1A82" w14:paraId="25FFD3F4" w14:textId="77777777" w:rsidTr="00A33E8A">
        <w:trPr>
          <w:trHeight w:val="244"/>
          <w:jc w:val="center"/>
        </w:trPr>
        <w:tc>
          <w:tcPr>
            <w:tcW w:w="490" w:type="dxa"/>
          </w:tcPr>
          <w:p w14:paraId="59A19B41" w14:textId="5A934549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99" w:type="dxa"/>
          </w:tcPr>
          <w:p w14:paraId="27CDFDC2" w14:textId="17635BD7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1434" w:type="dxa"/>
          </w:tcPr>
          <w:p w14:paraId="248CB998" w14:textId="1DD31D27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49" w:type="dxa"/>
          </w:tcPr>
          <w:p w14:paraId="45B8C5F3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5C8ECAED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6D0BC328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774AC64C" w14:textId="550298FA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0AA639B0" w14:textId="7D693795" w:rsidR="00B80C9D" w:rsidRDefault="00B80C9D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B80C9D" w:rsidRPr="00AF1A82" w14:paraId="43DAFD34" w14:textId="77777777" w:rsidTr="00A33E8A">
        <w:trPr>
          <w:trHeight w:val="244"/>
          <w:jc w:val="center"/>
        </w:trPr>
        <w:tc>
          <w:tcPr>
            <w:tcW w:w="490" w:type="dxa"/>
          </w:tcPr>
          <w:p w14:paraId="1F16112D" w14:textId="5CCB14EE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99" w:type="dxa"/>
          </w:tcPr>
          <w:p w14:paraId="2C9DAD5C" w14:textId="12A91238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手機號碼</w:t>
            </w:r>
          </w:p>
        </w:tc>
        <w:tc>
          <w:tcPr>
            <w:tcW w:w="1434" w:type="dxa"/>
          </w:tcPr>
          <w:p w14:paraId="38107D3C" w14:textId="68FB53AD" w:rsidR="00B80C9D" w:rsidRPr="00AF1A82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49" w:type="dxa"/>
          </w:tcPr>
          <w:p w14:paraId="6BA14654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513F50F" w14:textId="77777777" w:rsidR="00B80C9D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19" w:type="dxa"/>
          </w:tcPr>
          <w:p w14:paraId="09AD13B3" w14:textId="77777777" w:rsidR="00B80C9D" w:rsidRPr="00AF1A82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44" w:type="dxa"/>
          </w:tcPr>
          <w:p w14:paraId="4FD965EF" w14:textId="235FB2AE" w:rsidR="00B80C9D" w:rsidRDefault="00B80C9D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62286C98" w14:textId="0335F149" w:rsidR="00B80C9D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FF4616" w:rsidRPr="00AF1A82" w14:paraId="30B9D9DA" w14:textId="77777777" w:rsidTr="00631E93">
        <w:trPr>
          <w:trHeight w:val="244"/>
          <w:jc w:val="center"/>
        </w:trPr>
        <w:tc>
          <w:tcPr>
            <w:tcW w:w="490" w:type="dxa"/>
          </w:tcPr>
          <w:p w14:paraId="7611C37A" w14:textId="77777777" w:rsidR="00FF4616" w:rsidRDefault="00FF4616" w:rsidP="00FF4616">
            <w:pPr>
              <w:rPr>
                <w:rFonts w:ascii="標楷體" w:eastAsia="標楷體" w:hAnsi="標楷體"/>
              </w:rPr>
            </w:pPr>
          </w:p>
        </w:tc>
        <w:tc>
          <w:tcPr>
            <w:tcW w:w="9930" w:type="dxa"/>
            <w:gridSpan w:val="7"/>
          </w:tcPr>
          <w:p w14:paraId="37BB8A6A" w14:textId="4366C32C" w:rsidR="00FF4616" w:rsidRDefault="00FF4616" w:rsidP="00FF461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[</w:t>
            </w:r>
            <w:proofErr w:type="gramStart"/>
            <w:r>
              <w:rPr>
                <w:rFonts w:ascii="標楷體" w:eastAsia="標楷體" w:hAnsi="標楷體" w:hint="eastAsia"/>
              </w:rPr>
              <w:t>借款人戶號</w:t>
            </w:r>
            <w:proofErr w:type="gramEnd"/>
            <w:r>
              <w:rPr>
                <w:rFonts w:ascii="標楷體" w:eastAsia="標楷體" w:hAnsi="標楷體" w:hint="eastAsia"/>
              </w:rPr>
              <w:t>]、[統一編號]、[戶名]、[手機號碼]皆未輸入</w:t>
            </w:r>
            <w:r w:rsidR="00B80C9D">
              <w:rPr>
                <w:rFonts w:ascii="標楷體" w:eastAsia="標楷體" w:hAnsi="標楷體" w:hint="eastAsia"/>
              </w:rPr>
              <w:t>，則顯示錯誤訊息</w:t>
            </w:r>
            <w:proofErr w:type="gramStart"/>
            <w:r w:rsidR="00293CE8">
              <w:rPr>
                <w:rFonts w:ascii="標楷體" w:eastAsia="標楷體" w:hAnsi="標楷體"/>
              </w:rPr>
              <w:t>”</w:t>
            </w:r>
            <w:proofErr w:type="gramEnd"/>
            <w:r w:rsidR="00F422D6">
              <w:rPr>
                <w:rFonts w:ascii="標楷體" w:eastAsia="標楷體" w:hAnsi="標楷體" w:hint="eastAsia"/>
              </w:rPr>
              <w:t>需</w:t>
            </w:r>
            <w:r w:rsidR="00B80C9D">
              <w:rPr>
                <w:rFonts w:ascii="標楷體" w:eastAsia="標楷體" w:hAnsi="標楷體" w:hint="eastAsia"/>
              </w:rPr>
              <w:t>擇</w:t>
            </w:r>
            <w:proofErr w:type="gramStart"/>
            <w:r w:rsidR="00B80C9D">
              <w:rPr>
                <w:rFonts w:ascii="標楷體" w:eastAsia="標楷體" w:hAnsi="標楷體" w:hint="eastAsia"/>
              </w:rPr>
              <w:t>一</w:t>
            </w:r>
            <w:proofErr w:type="gramEnd"/>
            <w:r w:rsidR="00B80C9D">
              <w:rPr>
                <w:rFonts w:ascii="標楷體" w:eastAsia="標楷體" w:hAnsi="標楷體" w:hint="eastAsia"/>
              </w:rPr>
              <w:t>輸入</w:t>
            </w:r>
            <w:r w:rsidR="00F422D6">
              <w:rPr>
                <w:rFonts w:ascii="標楷體" w:eastAsia="標楷體" w:hAnsi="標楷體" w:hint="eastAsia"/>
              </w:rPr>
              <w:t>查詢條件</w:t>
            </w:r>
            <w:proofErr w:type="gramStart"/>
            <w:r w:rsidR="00293CE8"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5F10E7" w:rsidRPr="00AF1A82" w14:paraId="4EA27A52" w14:textId="77777777" w:rsidTr="00A33E8A">
        <w:trPr>
          <w:trHeight w:val="244"/>
          <w:jc w:val="center"/>
        </w:trPr>
        <w:tc>
          <w:tcPr>
            <w:tcW w:w="490" w:type="dxa"/>
          </w:tcPr>
          <w:p w14:paraId="6EDFC269" w14:textId="0A9D5C94" w:rsidR="005F10E7" w:rsidRDefault="00B80C9D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099" w:type="dxa"/>
          </w:tcPr>
          <w:p w14:paraId="193236B9" w14:textId="336163E1" w:rsidR="005F10E7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份別</w:t>
            </w:r>
          </w:p>
        </w:tc>
        <w:tc>
          <w:tcPr>
            <w:tcW w:w="1434" w:type="dxa"/>
          </w:tcPr>
          <w:p w14:paraId="366A255C" w14:textId="16AD5EBA" w:rsidR="005F10E7" w:rsidRPr="00AF1A82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49" w:type="dxa"/>
          </w:tcPr>
          <w:p w14:paraId="2127FF35" w14:textId="77777777" w:rsidR="005F10E7" w:rsidRPr="00AF1A82" w:rsidRDefault="005F10E7" w:rsidP="005F10E7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36" w:type="dxa"/>
          </w:tcPr>
          <w:p w14:paraId="2D3269FE" w14:textId="6AB85D6C" w:rsidR="005F10E7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</w:rPr>
              <w:t>=</w:t>
            </w:r>
            <w:proofErr w:type="spellStart"/>
            <w:r>
              <w:rPr>
                <w:rFonts w:ascii="標楷體" w:eastAsia="標楷體" w:hAnsi="標楷體" w:hint="eastAsia"/>
              </w:rPr>
              <w:t>Id</w:t>
            </w:r>
            <w:r>
              <w:rPr>
                <w:rFonts w:ascii="標楷體" w:eastAsia="標楷體" w:hAnsi="標楷體"/>
              </w:rPr>
              <w:t>Kind</w:t>
            </w:r>
            <w:proofErr w:type="spellEnd"/>
          </w:p>
          <w:p w14:paraId="0218F784" w14:textId="066CC481" w:rsidR="005F10E7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</w:t>
            </w:r>
            <w:r w:rsidR="00525173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F8A8536" w14:textId="7EB37DCE" w:rsidR="00B80C9D" w:rsidRDefault="00B80C9D" w:rsidP="005F10E7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自然人</w:t>
            </w:r>
          </w:p>
          <w:p w14:paraId="1676645B" w14:textId="187A96CB" w:rsidR="005F10E7" w:rsidRDefault="00B80C9D" w:rsidP="005F10E7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:法人</w:t>
            </w:r>
          </w:p>
        </w:tc>
        <w:tc>
          <w:tcPr>
            <w:tcW w:w="619" w:type="dxa"/>
          </w:tcPr>
          <w:p w14:paraId="56F4B134" w14:textId="77DDB946" w:rsidR="005F10E7" w:rsidRPr="00AF1A82" w:rsidRDefault="005F10E7" w:rsidP="005F10E7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644" w:type="dxa"/>
          </w:tcPr>
          <w:p w14:paraId="043EEFEF" w14:textId="6858596B" w:rsidR="005F10E7" w:rsidRDefault="005F10E7" w:rsidP="005F10E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549" w:type="dxa"/>
          </w:tcPr>
          <w:p w14:paraId="7D8767B5" w14:textId="7CC65E6D" w:rsidR="005F10E7" w:rsidRPr="00B80C9D" w:rsidRDefault="00B80C9D" w:rsidP="00B80C9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="004562D4">
              <w:rPr>
                <w:rFonts w:ascii="標楷體" w:eastAsia="標楷體" w:hAnsi="標楷體" w:hint="eastAsia"/>
                <w:color w:val="000000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13011B4C" w14:textId="77777777" w:rsidR="009661CB" w:rsidRDefault="009661CB" w:rsidP="009661CB">
      <w:pPr>
        <w:pStyle w:val="a"/>
        <w:numPr>
          <w:ilvl w:val="0"/>
          <w:numId w:val="0"/>
        </w:numPr>
        <w:ind w:left="1418"/>
      </w:pPr>
    </w:p>
    <w:p w14:paraId="2C80E5DD" w14:textId="77777777" w:rsidR="009661CB" w:rsidRDefault="009661CB" w:rsidP="009661CB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  <w:r>
        <w:rPr>
          <w:rFonts w:hint="eastAsia"/>
        </w:rPr>
        <w:t>:</w:t>
      </w:r>
    </w:p>
    <w:p w14:paraId="67FF0C0D" w14:textId="0C695DF4" w:rsidR="009661CB" w:rsidRPr="00BA4B70" w:rsidRDefault="00243305" w:rsidP="009661CB">
      <w:r>
        <w:rPr>
          <w:noProof/>
        </w:rPr>
        <w:lastRenderedPageBreak/>
        <w:drawing>
          <wp:inline distT="0" distB="0" distL="0" distR="0" wp14:anchorId="414621DF" wp14:editId="6AFDEEC4">
            <wp:extent cx="6479540" cy="2219960"/>
            <wp:effectExtent l="0" t="0" r="0" b="0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1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201C9" w14:textId="474DD5FB" w:rsidR="003E706C" w:rsidRPr="00DC7571" w:rsidRDefault="003E706C" w:rsidP="003E706C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78"/>
        <w:gridCol w:w="1608"/>
        <w:gridCol w:w="3696"/>
        <w:gridCol w:w="3452"/>
      </w:tblGrid>
      <w:tr w:rsidR="003E706C" w14:paraId="23D87851" w14:textId="77777777" w:rsidTr="00631E93">
        <w:trPr>
          <w:tblHeader/>
        </w:trPr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E706C" w:rsidRPr="007F2DFE" w14:paraId="6FEA9F62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顧客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96E8A" w14:textId="77777777" w:rsidR="003E706C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客戶[身份別]</w:t>
            </w:r>
          </w:p>
          <w:p w14:paraId="39627AFA" w14:textId="77777777" w:rsidR="003E706C" w:rsidRPr="002C21BA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1214904E" w14:textId="77777777" w:rsidR="003E706C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 w:rsidRPr="002C21BA">
              <w:rPr>
                <w:rFonts w:ascii="標楷體" w:eastAsia="標楷體" w:hAnsi="標楷體"/>
              </w:rPr>
              <w:t xml:space="preserve">  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2C21BA">
              <w:rPr>
                <w:rFonts w:ascii="標楷體" w:eastAsia="標楷體" w:hAnsi="標楷體"/>
                <w:color w:val="000000" w:themeColor="text1"/>
              </w:rPr>
              <w:t>L1101</w:t>
            </w:r>
            <w:r w:rsidRPr="002C21BA">
              <w:rPr>
                <w:rFonts w:ascii="標楷體" w:eastAsia="標楷體" w:hAnsi="標楷體" w:hint="eastAsia"/>
                <w:color w:val="000000" w:themeColor="text1"/>
              </w:rPr>
              <w:t>顧客基本資料</w:t>
            </w:r>
          </w:p>
          <w:p w14:paraId="39F0BEC0" w14:textId="77777777" w:rsidR="003E706C" w:rsidRDefault="003E706C" w:rsidP="00631E93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2C21BA">
              <w:rPr>
                <w:rFonts w:ascii="標楷體" w:eastAsia="標楷體" w:hAnsi="標楷體" w:hint="eastAsia"/>
                <w:color w:val="000000" w:themeColor="text1"/>
              </w:rPr>
              <w:t>維護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-自然人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proofErr w:type="gramStart"/>
            <w:r w:rsidRPr="002C21BA">
              <w:rPr>
                <w:rFonts w:ascii="標楷體" w:eastAsia="標楷體" w:hAnsi="標楷體" w:hint="eastAsia"/>
                <w:lang w:eastAsia="zh-HK"/>
              </w:rPr>
              <w:t>查詢當筆客戶資料</w:t>
            </w:r>
            <w:proofErr w:type="gramEnd"/>
          </w:p>
          <w:p w14:paraId="63D2B15A" w14:textId="77777777" w:rsidR="003E706C" w:rsidRPr="009B0D7D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24EAAF3A" w14:textId="77777777" w:rsidR="003E706C" w:rsidRDefault="003E706C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料</w:t>
            </w: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</w:p>
          <w:p w14:paraId="258E0371" w14:textId="77777777" w:rsidR="00DB7D9D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維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護</w:t>
            </w:r>
            <w:r w:rsidR="00DB7D9D">
              <w:rPr>
                <w:rFonts w:ascii="標楷體" w:eastAsia="標楷體" w:hAnsi="標楷體" w:hint="eastAsia"/>
                <w:color w:val="000000" w:themeColor="text1"/>
              </w:rPr>
              <w:t>-法人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查詢</w:t>
            </w:r>
            <w:proofErr w:type="gramStart"/>
            <w:r w:rsidRPr="002C21BA">
              <w:rPr>
                <w:rFonts w:ascii="標楷體" w:eastAsia="標楷體" w:hAnsi="標楷體" w:hint="eastAsia"/>
                <w:lang w:eastAsia="zh-HK"/>
              </w:rPr>
              <w:t>當筆客</w:t>
            </w:r>
            <w:proofErr w:type="gramEnd"/>
          </w:p>
          <w:p w14:paraId="5A50FC44" w14:textId="3AD6DA83" w:rsidR="003E706C" w:rsidRPr="002C21BA" w:rsidRDefault="00DB7D9D" w:rsidP="00631E93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3E706C" w:rsidRPr="002C21BA">
              <w:rPr>
                <w:rFonts w:ascii="標楷體" w:eastAsia="標楷體" w:hAnsi="標楷體" w:hint="eastAsia"/>
                <w:lang w:eastAsia="zh-HK"/>
              </w:rPr>
              <w:t>戶資料</w:t>
            </w:r>
          </w:p>
        </w:tc>
      </w:tr>
      <w:tr w:rsidR="003E706C" w:rsidRPr="00ED6E92" w14:paraId="69D43E0B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154E9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2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32E1C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CBC3D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財報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E68B9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 w:rsidRPr="00575F47">
              <w:rPr>
                <w:rFonts w:ascii="標楷體" w:eastAsia="標楷體" w:hAnsi="標楷體" w:hint="eastAsia"/>
              </w:rPr>
              <w:t>客戶[身份別]為法人</w:t>
            </w:r>
            <w:r>
              <w:rPr>
                <w:rFonts w:ascii="標楷體" w:eastAsia="標楷體" w:hAnsi="標楷體" w:hint="eastAsia"/>
              </w:rPr>
              <w:t>且[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Fin</w:t>
            </w:r>
            <w:proofErr w:type="spellEnd"/>
            <w:r>
              <w:rPr>
                <w:rFonts w:ascii="標楷體" w:eastAsia="標楷體" w:hAnsi="標楷體"/>
                <w:lang w:eastAsia="zh-HK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有資料</w:t>
            </w:r>
            <w:r>
              <w:rPr>
                <w:rFonts w:ascii="標楷體" w:eastAsia="標楷體" w:hAnsi="標楷體" w:hint="eastAsia"/>
              </w:rPr>
              <w:t>才會顯示此按鈕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43EA6" w14:textId="3E3186EB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</w:rPr>
              <w:t>【L1907公司戶財務狀況明細資料查詢】</w:t>
            </w:r>
            <w:r w:rsidRPr="002C21BA">
              <w:rPr>
                <w:rFonts w:ascii="標楷體" w:eastAsia="標楷體" w:hAnsi="標楷體" w:hint="eastAsia"/>
              </w:rPr>
              <w:t>，</w:t>
            </w:r>
            <w:r w:rsidR="00DE55D5">
              <w:rPr>
                <w:rFonts w:ascii="標楷體" w:eastAsia="標楷體" w:hAnsi="標楷體" w:hint="eastAsia"/>
                <w:lang w:eastAsia="zh-HK"/>
              </w:rPr>
              <w:t>供</w:t>
            </w:r>
            <w:r w:rsidRPr="002C21BA">
              <w:rPr>
                <w:rFonts w:ascii="標楷體" w:eastAsia="標楷體" w:hAnsi="標楷體" w:hint="eastAsia"/>
              </w:rPr>
              <w:t>查詢當筆客戶公司財務狀況</w:t>
            </w:r>
          </w:p>
        </w:tc>
      </w:tr>
      <w:tr w:rsidR="003E706C" w:rsidRPr="00ED6E92" w14:paraId="40345B7C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D20BD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3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DA5FD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59EA4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0193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額度主檔(</w:t>
            </w:r>
            <w:proofErr w:type="spellStart"/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</w:t>
            </w:r>
            <w:proofErr w:type="spellEnd"/>
            <w:r>
              <w:rPr>
                <w:rFonts w:ascii="標楷體" w:eastAsia="標楷體" w:hAnsi="標楷體" w:hint="eastAsia"/>
              </w:rPr>
              <w:t>)]有資料才會顯示此按鈕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D31F4" w14:textId="77777777" w:rsidR="003E706C" w:rsidRDefault="003E706C" w:rsidP="00631E9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C21BA">
              <w:rPr>
                <w:rFonts w:ascii="標楷體" w:eastAsia="標楷體" w:hAnsi="標楷體" w:hint="eastAsia"/>
              </w:rPr>
              <w:t>連結</w:t>
            </w:r>
            <w:r w:rsidRPr="00E12AB5">
              <w:rPr>
                <w:rFonts w:ascii="標楷體" w:eastAsia="標楷體" w:hAnsi="標楷體" w:hint="eastAsia"/>
              </w:rPr>
              <w:t>至</w:t>
            </w:r>
            <w:proofErr w:type="gramStart"/>
            <w:r w:rsidRPr="00E12AB5">
              <w:rPr>
                <w:rFonts w:ascii="標楷體" w:eastAsia="標楷體" w:hAnsi="標楷體" w:hint="eastAsia"/>
              </w:rPr>
              <w:t>【</w:t>
            </w:r>
            <w:proofErr w:type="gramEnd"/>
            <w:r w:rsidRPr="00E12AB5">
              <w:rPr>
                <w:rFonts w:ascii="標楷體" w:eastAsia="標楷體" w:hAnsi="標楷體" w:hint="eastAsia"/>
              </w:rPr>
              <w:t>L3001放款明細資料查</w:t>
            </w:r>
          </w:p>
          <w:p w14:paraId="4EA23767" w14:textId="09ED269C" w:rsidR="003E706C" w:rsidRPr="002C21BA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E12AB5">
              <w:rPr>
                <w:rFonts w:ascii="標楷體" w:eastAsia="標楷體" w:hAnsi="標楷體" w:hint="eastAsia"/>
              </w:rPr>
              <w:t>詢】</w:t>
            </w:r>
            <w:proofErr w:type="gramEnd"/>
            <w:r w:rsidRPr="002C21BA">
              <w:rPr>
                <w:rFonts w:ascii="標楷體" w:eastAsia="標楷體" w:hAnsi="標楷體" w:hint="eastAsia"/>
              </w:rPr>
              <w:t>，</w:t>
            </w:r>
            <w:r w:rsidR="00DE55D5">
              <w:rPr>
                <w:rFonts w:ascii="標楷體" w:eastAsia="標楷體" w:hAnsi="標楷體" w:hint="eastAsia"/>
                <w:lang w:eastAsia="zh-HK"/>
              </w:rPr>
              <w:t>供</w:t>
            </w:r>
            <w:proofErr w:type="gramStart"/>
            <w:r w:rsidRPr="002C21BA">
              <w:rPr>
                <w:rFonts w:ascii="標楷體" w:eastAsia="標楷體" w:hAnsi="標楷體" w:hint="eastAsia"/>
              </w:rPr>
              <w:t>查詢當筆客戶</w:t>
            </w:r>
            <w:proofErr w:type="gramEnd"/>
            <w:r w:rsidRPr="002C21BA">
              <w:rPr>
                <w:rFonts w:ascii="標楷體" w:eastAsia="標楷體" w:hAnsi="標楷體" w:hint="eastAsia"/>
              </w:rPr>
              <w:t>放款狀況</w:t>
            </w:r>
          </w:p>
        </w:tc>
      </w:tr>
      <w:tr w:rsidR="003E706C" w:rsidRPr="00410987" w14:paraId="57458AFC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818F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4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18CD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3FBF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案件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B62F7" w14:textId="77777777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案件申請檔(</w:t>
            </w:r>
            <w:proofErr w:type="spellStart"/>
            <w:r>
              <w:rPr>
                <w:rFonts w:ascii="標楷體" w:eastAsia="標楷體" w:hAnsi="標楷體" w:hint="eastAsia"/>
              </w:rPr>
              <w:t>Fa</w:t>
            </w:r>
            <w:r>
              <w:rPr>
                <w:rFonts w:ascii="標楷體" w:eastAsia="標楷體" w:hAnsi="標楷體"/>
              </w:rPr>
              <w:t>cCaseAppl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有資料才</w:t>
            </w:r>
            <w:r>
              <w:rPr>
                <w:rFonts w:ascii="標楷體" w:eastAsia="標楷體" w:hAnsi="標楷體" w:hint="eastAsia"/>
              </w:rPr>
              <w:t>會</w:t>
            </w:r>
            <w:r>
              <w:rPr>
                <w:rFonts w:ascii="標楷體" w:eastAsia="標楷體" w:hAnsi="標楷體" w:hint="eastAsia"/>
                <w:lang w:eastAsia="zh-HK"/>
              </w:rPr>
              <w:t>顯示此按鈕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0A31B" w14:textId="77777777" w:rsidR="003E706C" w:rsidRDefault="003E706C" w:rsidP="002C21BA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2C21BA">
              <w:rPr>
                <w:rFonts w:ascii="標楷體" w:eastAsia="標楷體" w:hAnsi="標楷體" w:hint="eastAsia"/>
              </w:rPr>
              <w:t>連結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【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L</w:t>
            </w:r>
            <w:r>
              <w:rPr>
                <w:rFonts w:ascii="標楷體" w:eastAsia="標楷體" w:hAnsi="標楷體"/>
                <w:lang w:eastAsia="zh-HK"/>
              </w:rPr>
              <w:t>2010</w:t>
            </w:r>
            <w:r>
              <w:rPr>
                <w:rFonts w:ascii="標楷體" w:eastAsia="標楷體" w:hAnsi="標楷體" w:hint="eastAsia"/>
                <w:lang w:eastAsia="zh-HK"/>
              </w:rPr>
              <w:t>申請案件明細資</w:t>
            </w:r>
          </w:p>
          <w:p w14:paraId="01CE0294" w14:textId="77777777" w:rsidR="003E706C" w:rsidRPr="002C21BA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料查詢】，供查詢該客戶案件</w:t>
            </w:r>
          </w:p>
        </w:tc>
      </w:tr>
      <w:tr w:rsidR="003E706C" w:rsidRPr="00D766E1" w14:paraId="673E5F7F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BE42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BE92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7C3A7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未齊件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A4A1" w14:textId="77777777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proofErr w:type="gramStart"/>
            <w:r>
              <w:rPr>
                <w:rFonts w:ascii="標楷體" w:eastAsia="標楷體" w:hAnsi="標楷體" w:hint="eastAsia"/>
              </w:rPr>
              <w:t>未齊件管理</w:t>
            </w:r>
            <w:proofErr w:type="gramEnd"/>
            <w:r>
              <w:rPr>
                <w:rFonts w:ascii="標楷體" w:eastAsia="標楷體" w:hAnsi="標楷體" w:hint="eastAsia"/>
              </w:rPr>
              <w:t>檔(</w:t>
            </w:r>
            <w:proofErr w:type="spellStart"/>
            <w:r>
              <w:rPr>
                <w:rFonts w:ascii="標楷體" w:eastAsia="標楷體" w:hAnsi="標楷體" w:hint="eastAsia"/>
              </w:rPr>
              <w:t>Lo</w:t>
            </w:r>
            <w:r>
              <w:rPr>
                <w:rFonts w:ascii="標楷體" w:eastAsia="標楷體" w:hAnsi="標楷體"/>
              </w:rPr>
              <w:t>anNotYet</w:t>
            </w:r>
            <w:proofErr w:type="spellEnd"/>
            <w:r>
              <w:rPr>
                <w:rFonts w:ascii="標楷體" w:eastAsia="標楷體" w:hAnsi="標楷體" w:hint="eastAsia"/>
              </w:rPr>
              <w:t>)]有資料才會顯示此按鈕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D687D" w14:textId="77777777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921未齊件查詢】，供查詢該客戶</w:t>
            </w:r>
            <w:proofErr w:type="gramStart"/>
            <w:r>
              <w:rPr>
                <w:rFonts w:ascii="標楷體" w:eastAsia="標楷體" w:hAnsi="標楷體" w:hint="eastAsia"/>
              </w:rPr>
              <w:t>未齊件狀況</w:t>
            </w:r>
            <w:proofErr w:type="gramEnd"/>
          </w:p>
        </w:tc>
      </w:tr>
      <w:tr w:rsidR="003E706C" w:rsidRPr="00A829BA" w14:paraId="4B5CA821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6E0A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46CD8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073EF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保證人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6D05" w14:textId="77777777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保證人檔(Gu</w:t>
            </w:r>
            <w:r>
              <w:rPr>
                <w:rFonts w:ascii="標楷體" w:eastAsia="標楷體" w:hAnsi="標楷體"/>
              </w:rPr>
              <w:t>arantor</w:t>
            </w:r>
            <w:r>
              <w:rPr>
                <w:rFonts w:ascii="標楷體" w:eastAsia="標楷體" w:hAnsi="標楷體" w:hint="eastAsia"/>
              </w:rPr>
              <w:t>)]有資料才會顯示此按鈕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F2072" w14:textId="77777777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20保證人明細資料查詢】，供查詢該客戶保證人資料</w:t>
            </w:r>
          </w:p>
        </w:tc>
      </w:tr>
      <w:tr w:rsidR="003E706C" w:rsidRPr="00424D8C" w14:paraId="15A91705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D759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579D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D331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不動產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FB846" w14:textId="77777777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proofErr w:type="gramStart"/>
            <w:r>
              <w:rPr>
                <w:rFonts w:ascii="標楷體" w:eastAsia="標楷體" w:hAnsi="標楷體" w:hint="eastAsia"/>
              </w:rPr>
              <w:t>擔保品主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lMain</w:t>
            </w:r>
            <w:proofErr w:type="spellEnd"/>
            <w:r>
              <w:rPr>
                <w:rFonts w:ascii="標楷體" w:eastAsia="標楷體" w:hAnsi="標楷體" w:hint="eastAsia"/>
              </w:rPr>
              <w:t>)]有資料才會顯示此按鈕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D209D" w14:textId="77777777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38擔保品明細資料查詢】，供查詢該客戶不動產擔保品資料</w:t>
            </w:r>
          </w:p>
        </w:tc>
      </w:tr>
      <w:tr w:rsidR="003E706C" w:rsidRPr="00AD05A2" w14:paraId="219DE100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4CCDF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4475F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308D6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動產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6E75D" w14:textId="77777777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proofErr w:type="gramStart"/>
            <w:r>
              <w:rPr>
                <w:rFonts w:ascii="標楷體" w:eastAsia="標楷體" w:hAnsi="標楷體" w:hint="eastAsia"/>
              </w:rPr>
              <w:t>擔保品主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lMain</w:t>
            </w:r>
            <w:proofErr w:type="spellEnd"/>
            <w:r>
              <w:rPr>
                <w:rFonts w:ascii="標楷體" w:eastAsia="標楷體" w:hAnsi="標楷體" w:hint="eastAsia"/>
              </w:rPr>
              <w:t>)]有資料才</w:t>
            </w:r>
            <w:r>
              <w:rPr>
                <w:rFonts w:ascii="標楷體" w:eastAsia="標楷體" w:hAnsi="標楷體" w:hint="eastAsia"/>
              </w:rPr>
              <w:lastRenderedPageBreak/>
              <w:t>會顯示此按鈕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6AAA9" w14:textId="77777777" w:rsidR="003E706C" w:rsidRPr="00AD05A2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連結至【L2038擔保品明細資料</w:t>
            </w:r>
            <w:r>
              <w:rPr>
                <w:rFonts w:ascii="標楷體" w:eastAsia="標楷體" w:hAnsi="標楷體" w:hint="eastAsia"/>
              </w:rPr>
              <w:lastRenderedPageBreak/>
              <w:t>查詢】，供查詢該客戶動產擔保品資料</w:t>
            </w:r>
          </w:p>
        </w:tc>
      </w:tr>
      <w:tr w:rsidR="003E706C" w:rsidRPr="00AD05A2" w14:paraId="076867A2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D7B0A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617C2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A413E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銀保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5EA92" w14:textId="77777777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proofErr w:type="gramStart"/>
            <w:r>
              <w:rPr>
                <w:rFonts w:ascii="標楷體" w:eastAsia="標楷體" w:hAnsi="標楷體" w:hint="eastAsia"/>
              </w:rPr>
              <w:t>擔保品主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lMain</w:t>
            </w:r>
            <w:proofErr w:type="spellEnd"/>
            <w:r>
              <w:rPr>
                <w:rFonts w:ascii="標楷體" w:eastAsia="標楷體" w:hAnsi="標楷體" w:hint="eastAsia"/>
              </w:rPr>
              <w:t>)]有資料才會顯示此按鈕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4D768" w14:textId="77777777" w:rsidR="003E706C" w:rsidRPr="00AD05A2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38擔保品明細資料查詢】，供查詢該客戶其他擔保品資料</w:t>
            </w:r>
          </w:p>
        </w:tc>
      </w:tr>
      <w:tr w:rsidR="003E706C" w:rsidRPr="00AD05A2" w14:paraId="076A39A5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C63D4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E9BC6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ADA03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證券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A9230" w14:textId="77777777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proofErr w:type="gramStart"/>
            <w:r>
              <w:rPr>
                <w:rFonts w:ascii="標楷體" w:eastAsia="標楷體" w:hAnsi="標楷體" w:hint="eastAsia"/>
              </w:rPr>
              <w:t>擔保品主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lMain</w:t>
            </w:r>
            <w:proofErr w:type="spellEnd"/>
            <w:r>
              <w:rPr>
                <w:rFonts w:ascii="標楷體" w:eastAsia="標楷體" w:hAnsi="標楷體" w:hint="eastAsia"/>
              </w:rPr>
              <w:t>)]有資料才會顯示此按鈕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700E6" w14:textId="77777777" w:rsidR="003E706C" w:rsidRPr="00AD05A2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2038擔保品明細資料查詢】，供查詢該客戶股票擔保品資料</w:t>
            </w:r>
          </w:p>
        </w:tc>
      </w:tr>
      <w:tr w:rsidR="003E706C" w:rsidRPr="008E6D8C" w14:paraId="31DDE512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22A5D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FE6D5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6A4C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聯戶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5B530" w14:textId="77777777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客戶關係人/關係企業資料維護主檔(</w:t>
            </w: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lMain</w:t>
            </w:r>
            <w:proofErr w:type="spellEnd"/>
            <w:r>
              <w:rPr>
                <w:rFonts w:ascii="標楷體" w:eastAsia="標楷體" w:hAnsi="標楷體" w:hint="eastAsia"/>
              </w:rPr>
              <w:t>)]與[客戶關係人/關係企業資料維護</w:t>
            </w:r>
            <w:proofErr w:type="gramStart"/>
            <w:r>
              <w:rPr>
                <w:rFonts w:ascii="標楷體" w:eastAsia="標楷體" w:hAnsi="標楷體" w:hint="eastAsia"/>
              </w:rPr>
              <w:t>明細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RelDetail</w:t>
            </w:r>
            <w:proofErr w:type="spellEnd"/>
            <w:r>
              <w:rPr>
                <w:rFonts w:ascii="標楷體" w:eastAsia="標楷體" w:hAnsi="標楷體" w:hint="eastAsia"/>
              </w:rPr>
              <w:t>)]皆有資料才會顯示此按鈕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A22B" w14:textId="77777777" w:rsidR="003E706C" w:rsidRDefault="003E706C" w:rsidP="00631E9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</w:t>
            </w:r>
            <w:proofErr w:type="gramStart"/>
            <w:r>
              <w:rPr>
                <w:rFonts w:ascii="標楷體" w:eastAsia="標楷體" w:hAnsi="標楷體" w:hint="eastAsia"/>
              </w:rPr>
              <w:t>【</w:t>
            </w:r>
            <w:proofErr w:type="gramEnd"/>
            <w:r>
              <w:rPr>
                <w:rFonts w:ascii="標楷體" w:eastAsia="標楷體" w:hAnsi="標楷體" w:hint="eastAsia"/>
              </w:rPr>
              <w:t>L1906關聯戶資料查</w:t>
            </w:r>
          </w:p>
          <w:p w14:paraId="241E1A26" w14:textId="77777777" w:rsidR="003E706C" w:rsidRPr="002C21BA" w:rsidRDefault="003E706C" w:rsidP="00631E93">
            <w:pPr>
              <w:ind w:left="240" w:hangingChars="100" w:hanging="240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詢】</w:t>
            </w:r>
            <w:proofErr w:type="gramEnd"/>
            <w:r>
              <w:rPr>
                <w:rFonts w:ascii="標楷體" w:eastAsia="標楷體" w:hAnsi="標楷體" w:hint="eastAsia"/>
              </w:rPr>
              <w:t>，供查詢該客戶關聯戶資料</w:t>
            </w:r>
          </w:p>
        </w:tc>
      </w:tr>
      <w:tr w:rsidR="003E706C" w:rsidRPr="008E6D8C" w14:paraId="5BA1E87F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9F09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6D84A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45551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互運用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9D460" w14:textId="77777777" w:rsidR="003E706C" w:rsidRDefault="003E706C" w:rsidP="00631E93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為「未設定」，</w:t>
            </w:r>
          </w:p>
          <w:p w14:paraId="16453973" w14:textId="77777777" w:rsidR="003E706C" w:rsidRDefault="003E706C" w:rsidP="00631E93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客戶交互運用檔(</w:t>
            </w: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  <w:proofErr w:type="spellEnd"/>
            <w:r>
              <w:rPr>
                <w:rFonts w:ascii="標楷體" w:eastAsia="標楷體" w:hAnsi="標楷體" w:hint="eastAsia"/>
              </w:rPr>
              <w:t>)]有</w:t>
            </w:r>
          </w:p>
          <w:p w14:paraId="78B9AAB2" w14:textId="77777777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才會顯示為「已設定」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6582B" w14:textId="77777777" w:rsidR="003E706C" w:rsidRDefault="003E706C" w:rsidP="00631E93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</w:t>
            </w:r>
            <w:proofErr w:type="gramStart"/>
            <w:r>
              <w:rPr>
                <w:rFonts w:ascii="標楷體" w:eastAsia="標楷體" w:hAnsi="標楷體" w:hint="eastAsia"/>
              </w:rPr>
              <w:t>【</w:t>
            </w:r>
            <w:proofErr w:type="gramEnd"/>
            <w:r>
              <w:rPr>
                <w:rFonts w:ascii="標楷體" w:eastAsia="標楷體" w:hAnsi="標楷體" w:hint="eastAsia"/>
              </w:rPr>
              <w:t>L1109客戶交互運用維</w:t>
            </w:r>
          </w:p>
          <w:p w14:paraId="0B011382" w14:textId="77777777" w:rsidR="003E706C" w:rsidRDefault="003E706C" w:rsidP="00631E93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</w:t>
            </w:r>
            <w:proofErr w:type="gramStart"/>
            <w:r>
              <w:rPr>
                <w:rFonts w:ascii="標楷體" w:eastAsia="標楷體" w:hAnsi="標楷體" w:hint="eastAsia"/>
              </w:rPr>
              <w:t>】</w:t>
            </w:r>
            <w:proofErr w:type="gramEnd"/>
            <w:r>
              <w:rPr>
                <w:rFonts w:ascii="標楷體" w:eastAsia="標楷體" w:hAnsi="標楷體" w:hint="eastAsia"/>
              </w:rPr>
              <w:t>，供維護該</w:t>
            </w:r>
            <w:proofErr w:type="gramStart"/>
            <w:r>
              <w:rPr>
                <w:rFonts w:ascii="標楷體" w:eastAsia="標楷體" w:hAnsi="標楷體" w:hint="eastAsia"/>
              </w:rPr>
              <w:t>客戶交戶運用</w:t>
            </w:r>
            <w:proofErr w:type="gramEnd"/>
            <w:r>
              <w:rPr>
                <w:rFonts w:ascii="標楷體" w:eastAsia="標楷體" w:hAnsi="標楷體" w:hint="eastAsia"/>
              </w:rPr>
              <w:t>資</w:t>
            </w:r>
          </w:p>
          <w:p w14:paraId="43562A4F" w14:textId="77777777" w:rsidR="003E706C" w:rsidRPr="002C21BA" w:rsidRDefault="003E706C" w:rsidP="00631E93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料</w:t>
            </w:r>
          </w:p>
        </w:tc>
      </w:tr>
      <w:tr w:rsidR="003E706C" w:rsidRPr="00AD05A2" w14:paraId="196D9948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13B22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66FE0" w14:textId="77777777" w:rsidR="003E706C" w:rsidRPr="00AD05A2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ECD33" w14:textId="77777777" w:rsidR="003E706C" w:rsidRPr="00AD05A2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電話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2FBCA" w14:textId="77777777" w:rsidR="003E706C" w:rsidRDefault="003E706C" w:rsidP="00631E93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為「未設定」，</w:t>
            </w:r>
          </w:p>
          <w:p w14:paraId="0CF23B32" w14:textId="77777777" w:rsidR="003E706C" w:rsidRDefault="003E706C" w:rsidP="00631E93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客戶聯絡電話檔(</w:t>
            </w:r>
            <w:proofErr w:type="spellStart"/>
            <w:r>
              <w:rPr>
                <w:rFonts w:ascii="標楷體" w:eastAsia="標楷體" w:hAnsi="標楷體"/>
              </w:rPr>
              <w:t>CustTelNo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43D5933A" w14:textId="77777777" w:rsidR="003E706C" w:rsidRPr="002C21BA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才會顯示為「已設定」</w:t>
            </w: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DFC65" w14:textId="77777777" w:rsidR="003E706C" w:rsidRDefault="003E706C" w:rsidP="00631E93">
            <w:pPr>
              <w:rPr>
                <w:rFonts w:ascii="標楷體" w:eastAsia="標楷體" w:hAnsi="標楷體"/>
              </w:rPr>
            </w:pPr>
            <w:r w:rsidRPr="002C21BA">
              <w:rPr>
                <w:rFonts w:ascii="標楷體" w:eastAsia="標楷體" w:hAnsi="標楷體" w:hint="eastAsia"/>
              </w:rPr>
              <w:t>連結至</w:t>
            </w:r>
            <w:proofErr w:type="gramStart"/>
            <w:r w:rsidRPr="002C21BA">
              <w:rPr>
                <w:rFonts w:ascii="標楷體" w:eastAsia="標楷體" w:hAnsi="標楷體" w:hint="eastAsia"/>
              </w:rPr>
              <w:t>【</w:t>
            </w:r>
            <w:proofErr w:type="gramEnd"/>
            <w:r w:rsidRPr="002C21BA">
              <w:rPr>
                <w:rFonts w:ascii="標楷體" w:eastAsia="標楷體" w:hAnsi="標楷體"/>
              </w:rPr>
              <w:t>L1</w:t>
            </w:r>
            <w:r>
              <w:rPr>
                <w:rFonts w:ascii="標楷體" w:eastAsia="標楷體" w:hAnsi="標楷體" w:hint="eastAsia"/>
              </w:rPr>
              <w:t>905顧客聯絡電話</w:t>
            </w:r>
          </w:p>
          <w:p w14:paraId="4348B736" w14:textId="77777777" w:rsidR="003E706C" w:rsidRDefault="003E706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</w:t>
            </w:r>
            <w:proofErr w:type="gramStart"/>
            <w:r>
              <w:rPr>
                <w:rFonts w:ascii="標楷體" w:eastAsia="標楷體" w:hAnsi="標楷體" w:hint="eastAsia"/>
              </w:rPr>
              <w:t>】</w:t>
            </w:r>
            <w:proofErr w:type="gramEnd"/>
            <w:r>
              <w:rPr>
                <w:rFonts w:ascii="標楷體" w:eastAsia="標楷體" w:hAnsi="標楷體" w:hint="eastAsia"/>
              </w:rPr>
              <w:t>，供查詢該客戶聯絡電話</w:t>
            </w:r>
          </w:p>
          <w:p w14:paraId="57A96AA8" w14:textId="77777777" w:rsidR="003E706C" w:rsidRPr="00AD05A2" w:rsidRDefault="003E706C" w:rsidP="00631E93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</w:p>
        </w:tc>
      </w:tr>
      <w:tr w:rsidR="005408BC" w:rsidRPr="00AD05A2" w14:paraId="7E50200B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6B5" w14:textId="6249EDFE" w:rsidR="005408BC" w:rsidRDefault="005408BC" w:rsidP="005408B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15DE" w14:textId="7661030C" w:rsidR="005408BC" w:rsidRPr="00AD05A2" w:rsidRDefault="005408BC" w:rsidP="005408BC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D6DD" w14:textId="02BEE55D" w:rsidR="005408BC" w:rsidRDefault="005408BC" w:rsidP="005408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C7BC" w14:textId="7071D9F4" w:rsidR="005408BC" w:rsidRDefault="005408BC" w:rsidP="005408BC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Id</w:t>
            </w:r>
            <w:proofErr w:type="spellEnd"/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3D0E" w14:textId="77777777" w:rsidR="005408BC" w:rsidRPr="002C21BA" w:rsidRDefault="005408BC" w:rsidP="005408BC">
            <w:pPr>
              <w:rPr>
                <w:rFonts w:ascii="標楷體" w:eastAsia="標楷體" w:hAnsi="標楷體"/>
              </w:rPr>
            </w:pPr>
          </w:p>
        </w:tc>
      </w:tr>
      <w:tr w:rsidR="005408BC" w:rsidRPr="00AD05A2" w14:paraId="4E326188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C7AD" w14:textId="3C8A84B0" w:rsidR="005408BC" w:rsidRDefault="005408BC" w:rsidP="005408B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FB96" w14:textId="12CE3340" w:rsidR="005408BC" w:rsidRPr="00AD05A2" w:rsidRDefault="005408BC" w:rsidP="005408BC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64C2" w14:textId="0B90E07D" w:rsidR="005408BC" w:rsidRDefault="005408BC" w:rsidP="005408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5A52" w14:textId="5000E4C4" w:rsidR="005408BC" w:rsidRDefault="005408BC" w:rsidP="005408BC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No</w:t>
            </w:r>
            <w:proofErr w:type="spellEnd"/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A83A" w14:textId="77777777" w:rsidR="005408BC" w:rsidRPr="002C21BA" w:rsidRDefault="005408BC" w:rsidP="005408BC">
            <w:pPr>
              <w:rPr>
                <w:rFonts w:ascii="標楷體" w:eastAsia="標楷體" w:hAnsi="標楷體"/>
              </w:rPr>
            </w:pPr>
          </w:p>
        </w:tc>
      </w:tr>
      <w:tr w:rsidR="005408BC" w:rsidRPr="00AD05A2" w14:paraId="1455D696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E215" w14:textId="25FDB684" w:rsidR="005408BC" w:rsidRDefault="005408BC" w:rsidP="005408B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6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07CA" w14:textId="51E25C2D" w:rsidR="005408BC" w:rsidRPr="00AD05A2" w:rsidRDefault="005408BC" w:rsidP="005408BC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80C9" w14:textId="73F7193D" w:rsidR="005408BC" w:rsidRDefault="005408BC" w:rsidP="005408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名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885E6" w14:textId="699032C4" w:rsidR="005408BC" w:rsidRDefault="005408BC" w:rsidP="005408BC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Main.CustName</w:t>
            </w:r>
            <w:proofErr w:type="spellEnd"/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58B18" w14:textId="77777777" w:rsidR="005408BC" w:rsidRPr="002C21BA" w:rsidRDefault="005408BC" w:rsidP="005408BC">
            <w:pPr>
              <w:rPr>
                <w:rFonts w:ascii="標楷體" w:eastAsia="標楷體" w:hAnsi="標楷體"/>
              </w:rPr>
            </w:pPr>
          </w:p>
        </w:tc>
      </w:tr>
      <w:tr w:rsidR="005408BC" w:rsidRPr="00AD05A2" w14:paraId="43E4E31D" w14:textId="77777777" w:rsidTr="00631E93"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E285D" w14:textId="40A83D62" w:rsidR="005408BC" w:rsidRDefault="005408BC" w:rsidP="005408BC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F3D04" w14:textId="77777777" w:rsidR="005408BC" w:rsidRPr="00AD05A2" w:rsidRDefault="005408BC" w:rsidP="005408BC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4BC5C" w14:textId="77777777" w:rsidR="005408BC" w:rsidRDefault="005408BC" w:rsidP="005408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B03A5" w14:textId="77777777" w:rsidR="005408BC" w:rsidRDefault="005408BC" w:rsidP="005408BC">
            <w:pPr>
              <w:ind w:left="480" w:hangingChars="200" w:hanging="480"/>
              <w:rPr>
                <w:rFonts w:ascii="標楷體" w:eastAsia="標楷體" w:hAnsi="標楷體"/>
              </w:rPr>
            </w:pPr>
          </w:p>
        </w:tc>
        <w:tc>
          <w:tcPr>
            <w:tcW w:w="3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A5C3B" w14:textId="77777777" w:rsidR="005408BC" w:rsidRDefault="005408BC" w:rsidP="005408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客戶[身份別]</w:t>
            </w:r>
          </w:p>
          <w:p w14:paraId="2E20E634" w14:textId="77777777" w:rsidR="005408BC" w:rsidRPr="00585F88" w:rsidRDefault="005408BC" w:rsidP="005408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1.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自然人</w:t>
            </w:r>
          </w:p>
          <w:p w14:paraId="3F2C1729" w14:textId="09D05208" w:rsidR="005408BC" w:rsidRDefault="005408BC" w:rsidP="005408BC">
            <w:pPr>
              <w:rPr>
                <w:rFonts w:ascii="標楷體" w:eastAsia="標楷體" w:hAnsi="標楷體"/>
                <w:color w:val="000000" w:themeColor="text1"/>
              </w:rPr>
            </w:pPr>
            <w:r w:rsidRPr="00585F88">
              <w:rPr>
                <w:rFonts w:ascii="標楷體" w:eastAsia="標楷體" w:hAnsi="標楷體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連結至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r w:rsidRPr="00585F88">
              <w:rPr>
                <w:rFonts w:ascii="標楷體" w:eastAsia="標楷體" w:hAnsi="標楷體"/>
                <w:color w:val="000000" w:themeColor="text1"/>
              </w:rPr>
              <w:t>L110</w:t>
            </w:r>
            <w:r>
              <w:rPr>
                <w:rFonts w:ascii="標楷體" w:eastAsia="標楷體" w:hAnsi="標楷體"/>
                <w:color w:val="000000" w:themeColor="text1"/>
              </w:rPr>
              <w:t>3</w:t>
            </w:r>
            <w:r w:rsidRPr="00585F88">
              <w:rPr>
                <w:rFonts w:ascii="標楷體" w:eastAsia="標楷體" w:hAnsi="標楷體" w:hint="eastAsia"/>
                <w:color w:val="000000" w:themeColor="text1"/>
              </w:rPr>
              <w:t>顧客基本資料</w:t>
            </w:r>
          </w:p>
          <w:p w14:paraId="19814834" w14:textId="6A2EADC6" w:rsidR="005408BC" w:rsidRDefault="005408BC" w:rsidP="005408BC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修改-自然人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當筆客戶資料</w:t>
            </w:r>
            <w:proofErr w:type="gramEnd"/>
          </w:p>
          <w:p w14:paraId="0FBBB13C" w14:textId="77777777" w:rsidR="005408BC" w:rsidRPr="009B0D7D" w:rsidRDefault="005408BC" w:rsidP="005408BC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2.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法人</w:t>
            </w:r>
          </w:p>
          <w:p w14:paraId="2E8B0312" w14:textId="67CE517D" w:rsidR="005408BC" w:rsidRDefault="005408BC" w:rsidP="005408BC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Pr="009B0D7D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C179E0">
              <w:rPr>
                <w:rFonts w:ascii="標楷體" w:eastAsia="標楷體" w:hAnsi="標楷體"/>
                <w:color w:val="000000" w:themeColor="text1"/>
              </w:rPr>
              <w:t>L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110</w:t>
            </w:r>
            <w:r>
              <w:rPr>
                <w:rFonts w:ascii="標楷體" w:eastAsia="標楷體" w:hAnsi="標楷體"/>
                <w:color w:val="000000" w:themeColor="text1"/>
              </w:rPr>
              <w:t>4</w:t>
            </w:r>
            <w:r w:rsidRPr="00C179E0">
              <w:rPr>
                <w:rFonts w:ascii="標楷體" w:eastAsia="標楷體" w:hAnsi="標楷體" w:hint="eastAsia"/>
                <w:color w:val="000000" w:themeColor="text1"/>
              </w:rPr>
              <w:t>顧客基本資料</w:t>
            </w: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</w:p>
          <w:p w14:paraId="1AF8C380" w14:textId="77777777" w:rsidR="005408BC" w:rsidRDefault="005408BC" w:rsidP="005408BC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修改-法人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，供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proofErr w:type="gramStart"/>
            <w:r w:rsidRPr="00585F88">
              <w:rPr>
                <w:rFonts w:ascii="標楷體" w:eastAsia="標楷體" w:hAnsi="標楷體" w:hint="eastAsia"/>
                <w:lang w:eastAsia="zh-HK"/>
              </w:rPr>
              <w:t>當筆客</w:t>
            </w:r>
            <w:proofErr w:type="gramEnd"/>
          </w:p>
          <w:p w14:paraId="2A4F6BBC" w14:textId="5D06FCF8" w:rsidR="005408BC" w:rsidRPr="00E87520" w:rsidRDefault="005408BC" w:rsidP="005408B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585F88">
              <w:rPr>
                <w:rFonts w:ascii="標楷體" w:eastAsia="標楷體" w:hAnsi="標楷體" w:hint="eastAsia"/>
                <w:lang w:eastAsia="zh-HK"/>
              </w:rPr>
              <w:t>戶資料</w:t>
            </w:r>
          </w:p>
        </w:tc>
      </w:tr>
    </w:tbl>
    <w:p w14:paraId="3EE9A4E1" w14:textId="206A803E" w:rsidR="003E706C" w:rsidRDefault="003E706C" w:rsidP="003E706C"/>
    <w:p w14:paraId="30C687BE" w14:textId="77777777" w:rsidR="00FC31A9" w:rsidRDefault="00FC31A9" w:rsidP="003E706C"/>
    <w:p w14:paraId="660BC393" w14:textId="24160D50" w:rsidR="003E706C" w:rsidRDefault="00FC31A9" w:rsidP="00FC31A9">
      <w:pPr>
        <w:widowControl/>
      </w:pPr>
      <w:r>
        <w:br w:type="page"/>
      </w:r>
    </w:p>
    <w:p w14:paraId="3E1E3077" w14:textId="042E421A" w:rsidR="00924218" w:rsidRPr="002C21BA" w:rsidRDefault="00C1400F" w:rsidP="00C1400F">
      <w:pPr>
        <w:pStyle w:val="3"/>
        <w:numPr>
          <w:ilvl w:val="2"/>
          <w:numId w:val="54"/>
        </w:numPr>
        <w:rPr>
          <w:rFonts w:hAnsi="標楷體"/>
        </w:rPr>
      </w:pPr>
      <w:bookmarkStart w:id="21" w:name="_Toc71196438"/>
      <w:bookmarkStart w:id="22" w:name="_Toc71196439"/>
      <w:bookmarkStart w:id="23" w:name="_Toc71196465"/>
      <w:bookmarkStart w:id="24" w:name="_Toc71196466"/>
      <w:bookmarkStart w:id="25" w:name="_Toc71196467"/>
      <w:bookmarkStart w:id="26" w:name="_Toc71196468"/>
      <w:bookmarkStart w:id="27" w:name="_Toc71196469"/>
      <w:bookmarkStart w:id="28" w:name="_Toc71196470"/>
      <w:bookmarkStart w:id="29" w:name="_Toc71196471"/>
      <w:bookmarkStart w:id="30" w:name="_Toc71196472"/>
      <w:bookmarkStart w:id="31" w:name="_Toc71196473"/>
      <w:bookmarkStart w:id="32" w:name="_Toc71196474"/>
      <w:bookmarkStart w:id="33" w:name="_Toc71196475"/>
      <w:bookmarkStart w:id="34" w:name="_Toc71196476"/>
      <w:bookmarkStart w:id="35" w:name="_Toc71196477"/>
      <w:bookmarkStart w:id="36" w:name="_Toc71196478"/>
      <w:bookmarkStart w:id="37" w:name="_Toc71196479"/>
      <w:bookmarkStart w:id="38" w:name="_Toc71196480"/>
      <w:bookmarkStart w:id="39" w:name="_Toc71196481"/>
      <w:bookmarkStart w:id="40" w:name="_Toc71196482"/>
      <w:bookmarkStart w:id="41" w:name="_Toc71196483"/>
      <w:bookmarkStart w:id="42" w:name="_Toc71196484"/>
      <w:bookmarkStart w:id="43" w:name="_Toc71196485"/>
      <w:bookmarkStart w:id="44" w:name="_Toc71196486"/>
      <w:bookmarkStart w:id="45" w:name="_Toc71196487"/>
      <w:bookmarkStart w:id="46" w:name="_Toc71196488"/>
      <w:bookmarkStart w:id="47" w:name="_Toc71196489"/>
      <w:bookmarkStart w:id="48" w:name="_Toc71196490"/>
      <w:bookmarkStart w:id="49" w:name="_Toc71196491"/>
      <w:bookmarkStart w:id="50" w:name="_Toc71196492"/>
      <w:bookmarkStart w:id="51" w:name="_Toc71196493"/>
      <w:bookmarkStart w:id="52" w:name="_Toc71196494"/>
      <w:bookmarkStart w:id="53" w:name="_Toc71196495"/>
      <w:bookmarkStart w:id="54" w:name="_Toc71196496"/>
      <w:bookmarkStart w:id="55" w:name="_Toc71196497"/>
      <w:bookmarkStart w:id="56" w:name="_Toc71196498"/>
      <w:bookmarkStart w:id="57" w:name="_Toc71196499"/>
      <w:bookmarkStart w:id="58" w:name="_Toc71196500"/>
      <w:bookmarkStart w:id="59" w:name="_Toc71196501"/>
      <w:bookmarkStart w:id="60" w:name="_Toc71196502"/>
      <w:bookmarkStart w:id="61" w:name="_Toc71196503"/>
      <w:bookmarkStart w:id="62" w:name="_Toc71196504"/>
      <w:bookmarkStart w:id="63" w:name="_Toc71196505"/>
      <w:bookmarkStart w:id="64" w:name="_Toc71196506"/>
      <w:bookmarkStart w:id="65" w:name="_Toc71196507"/>
      <w:bookmarkStart w:id="66" w:name="_Toc71196508"/>
      <w:bookmarkStart w:id="67" w:name="_Toc71196509"/>
      <w:bookmarkStart w:id="68" w:name="_Toc71196510"/>
      <w:bookmarkStart w:id="69" w:name="_Toc71196511"/>
      <w:bookmarkStart w:id="70" w:name="_Toc71196512"/>
      <w:bookmarkStart w:id="71" w:name="_Toc71196513"/>
      <w:bookmarkStart w:id="72" w:name="_Toc71196514"/>
      <w:bookmarkStart w:id="73" w:name="_Toc71196515"/>
      <w:bookmarkStart w:id="74" w:name="_Toc71196516"/>
      <w:bookmarkStart w:id="75" w:name="_Toc71196517"/>
      <w:bookmarkStart w:id="76" w:name="_Toc71196518"/>
      <w:bookmarkStart w:id="77" w:name="_Toc71196519"/>
      <w:bookmarkStart w:id="78" w:name="_Toc71196520"/>
      <w:bookmarkStart w:id="79" w:name="_Toc71196521"/>
      <w:bookmarkStart w:id="80" w:name="_Toc71196522"/>
      <w:bookmarkStart w:id="81" w:name="_Toc71196523"/>
      <w:bookmarkStart w:id="82" w:name="_Toc71196524"/>
      <w:bookmarkStart w:id="83" w:name="_Toc71196525"/>
      <w:bookmarkStart w:id="84" w:name="_Toc71196526"/>
      <w:bookmarkStart w:id="85" w:name="_Toc71196527"/>
      <w:bookmarkStart w:id="86" w:name="_Toc71196528"/>
      <w:bookmarkStart w:id="87" w:name="_Toc71196529"/>
      <w:bookmarkStart w:id="88" w:name="_Toc71196530"/>
      <w:bookmarkStart w:id="89" w:name="_Toc71196531"/>
      <w:bookmarkStart w:id="90" w:name="_Toc71196532"/>
      <w:bookmarkStart w:id="91" w:name="_Toc71196533"/>
      <w:bookmarkStart w:id="92" w:name="_Toc71196534"/>
      <w:bookmarkStart w:id="93" w:name="_Toc71196535"/>
      <w:bookmarkStart w:id="94" w:name="_Toc71196536"/>
      <w:bookmarkStart w:id="95" w:name="_Toc71196537"/>
      <w:bookmarkStart w:id="96" w:name="_Toc71196538"/>
      <w:bookmarkStart w:id="97" w:name="_Toc71196539"/>
      <w:bookmarkStart w:id="98" w:name="_Toc71196540"/>
      <w:bookmarkStart w:id="99" w:name="_Toc71196541"/>
      <w:bookmarkStart w:id="100" w:name="_Toc71196542"/>
      <w:bookmarkStart w:id="101" w:name="_Toc71196543"/>
      <w:bookmarkStart w:id="102" w:name="_Toc71196544"/>
      <w:bookmarkStart w:id="103" w:name="_Toc71196545"/>
      <w:bookmarkStart w:id="104" w:name="_Toc71196546"/>
      <w:bookmarkStart w:id="105" w:name="_Toc71196547"/>
      <w:bookmarkStart w:id="106" w:name="_Toc71196548"/>
      <w:bookmarkStart w:id="107" w:name="_Toc71196549"/>
      <w:bookmarkStart w:id="108" w:name="_Toc71196550"/>
      <w:bookmarkStart w:id="109" w:name="_Toc71196551"/>
      <w:bookmarkStart w:id="110" w:name="_Toc71196552"/>
      <w:bookmarkStart w:id="111" w:name="_Toc71196553"/>
      <w:bookmarkStart w:id="112" w:name="_Toc71196554"/>
      <w:bookmarkStart w:id="113" w:name="_Toc71196555"/>
      <w:bookmarkStart w:id="114" w:name="_Toc71196556"/>
      <w:bookmarkStart w:id="115" w:name="_Toc71196557"/>
      <w:bookmarkStart w:id="116" w:name="_Toc71196558"/>
      <w:bookmarkStart w:id="117" w:name="_Toc71196559"/>
      <w:bookmarkStart w:id="118" w:name="_Toc71196560"/>
      <w:bookmarkStart w:id="119" w:name="_Toc71196561"/>
      <w:bookmarkStart w:id="120" w:name="_Toc71196562"/>
      <w:bookmarkStart w:id="121" w:name="_Toc71196563"/>
      <w:bookmarkStart w:id="122" w:name="_Toc71196564"/>
      <w:bookmarkStart w:id="123" w:name="_Toc71196565"/>
      <w:bookmarkStart w:id="124" w:name="_Toc71196566"/>
      <w:bookmarkStart w:id="125" w:name="_Toc71196567"/>
      <w:bookmarkStart w:id="126" w:name="_Toc71196568"/>
      <w:bookmarkStart w:id="127" w:name="_Toc71196569"/>
      <w:bookmarkStart w:id="128" w:name="_Toc71196570"/>
      <w:bookmarkStart w:id="129" w:name="_Toc71196571"/>
      <w:bookmarkStart w:id="130" w:name="_Toc71196572"/>
      <w:bookmarkStart w:id="131" w:name="_Toc71196578"/>
      <w:bookmarkStart w:id="132" w:name="_Toc71196757"/>
      <w:bookmarkStart w:id="133" w:name="_Toc71196766"/>
      <w:bookmarkStart w:id="134" w:name="_Toc71196775"/>
      <w:bookmarkStart w:id="135" w:name="_Toc71196784"/>
      <w:bookmarkStart w:id="136" w:name="_Toc71196793"/>
      <w:bookmarkStart w:id="137" w:name="_Toc71196933"/>
      <w:bookmarkStart w:id="138" w:name="_Toc71196942"/>
      <w:bookmarkStart w:id="139" w:name="_Toc71196958"/>
      <w:bookmarkStart w:id="140" w:name="_Toc71196969"/>
      <w:bookmarkStart w:id="141" w:name="_Toc71196978"/>
      <w:bookmarkStart w:id="142" w:name="_Toc71196987"/>
      <w:bookmarkStart w:id="143" w:name="_Toc71196996"/>
      <w:bookmarkStart w:id="144" w:name="_Toc71197005"/>
      <w:bookmarkStart w:id="145" w:name="_Toc71197014"/>
      <w:bookmarkStart w:id="146" w:name="_Toc71197023"/>
      <w:bookmarkStart w:id="147" w:name="_Toc71197032"/>
      <w:bookmarkStart w:id="148" w:name="_Toc71197041"/>
      <w:bookmarkStart w:id="149" w:name="_Toc71197050"/>
      <w:bookmarkStart w:id="150" w:name="_Toc71197059"/>
      <w:bookmarkStart w:id="151" w:name="_Toc71197068"/>
      <w:bookmarkStart w:id="152" w:name="_Toc71197077"/>
      <w:bookmarkStart w:id="153" w:name="_Toc71197093"/>
      <w:bookmarkStart w:id="154" w:name="_Toc71197102"/>
      <w:bookmarkStart w:id="155" w:name="_Toc71197124"/>
      <w:bookmarkStart w:id="156" w:name="_Toc71197133"/>
      <w:bookmarkStart w:id="157" w:name="_Toc71197144"/>
      <w:bookmarkStart w:id="158" w:name="_Toc71197153"/>
      <w:bookmarkStart w:id="159" w:name="_Toc71197162"/>
      <w:bookmarkStart w:id="160" w:name="_Toc71197163"/>
      <w:bookmarkStart w:id="161" w:name="_Toc71197164"/>
      <w:bookmarkStart w:id="162" w:name="_Toc71197165"/>
      <w:bookmarkStart w:id="163" w:name="_Toc71197191"/>
      <w:bookmarkStart w:id="164" w:name="_Toc71197192"/>
      <w:bookmarkStart w:id="165" w:name="_Toc71197193"/>
      <w:bookmarkStart w:id="166" w:name="_Toc71197194"/>
      <w:bookmarkStart w:id="167" w:name="_Toc71197195"/>
      <w:bookmarkStart w:id="168" w:name="_Toc71197196"/>
      <w:bookmarkStart w:id="169" w:name="_Toc71197197"/>
      <w:bookmarkStart w:id="170" w:name="_Toc71197198"/>
      <w:bookmarkStart w:id="171" w:name="_Toc71197199"/>
      <w:bookmarkStart w:id="172" w:name="_Toc71197200"/>
      <w:bookmarkStart w:id="173" w:name="_Toc71197201"/>
      <w:bookmarkStart w:id="174" w:name="_Toc71197202"/>
      <w:bookmarkStart w:id="175" w:name="_Toc71197203"/>
      <w:bookmarkStart w:id="176" w:name="_Toc71197204"/>
      <w:bookmarkStart w:id="177" w:name="_Toc71197205"/>
      <w:bookmarkStart w:id="178" w:name="_Toc71197206"/>
      <w:bookmarkStart w:id="179" w:name="_Toc71197207"/>
      <w:bookmarkStart w:id="180" w:name="_Toc71197208"/>
      <w:bookmarkStart w:id="181" w:name="_Toc71197209"/>
      <w:bookmarkStart w:id="182" w:name="_Toc71197210"/>
      <w:bookmarkStart w:id="183" w:name="_Toc71197211"/>
      <w:bookmarkStart w:id="184" w:name="_Toc71197212"/>
      <w:bookmarkStart w:id="185" w:name="_Toc71197213"/>
      <w:bookmarkStart w:id="186" w:name="_Toc71197214"/>
      <w:bookmarkStart w:id="187" w:name="_Toc71197215"/>
      <w:bookmarkStart w:id="188" w:name="_Toc71197216"/>
      <w:bookmarkStart w:id="189" w:name="_Toc71197217"/>
      <w:bookmarkStart w:id="190" w:name="_Toc71197218"/>
      <w:bookmarkStart w:id="191" w:name="_Toc71197219"/>
      <w:bookmarkStart w:id="192" w:name="_Toc71197220"/>
      <w:bookmarkStart w:id="193" w:name="_Toc71197221"/>
      <w:bookmarkStart w:id="194" w:name="_Toc71197222"/>
      <w:bookmarkStart w:id="195" w:name="_Toc71197223"/>
      <w:bookmarkStart w:id="196" w:name="_Toc71197224"/>
      <w:bookmarkStart w:id="197" w:name="_Toc71197225"/>
      <w:bookmarkStart w:id="198" w:name="_Toc71197226"/>
      <w:bookmarkStart w:id="199" w:name="_Toc71197227"/>
      <w:bookmarkStart w:id="200" w:name="_Toc71197228"/>
      <w:bookmarkStart w:id="201" w:name="_Toc71197229"/>
      <w:bookmarkStart w:id="202" w:name="_Toc71197230"/>
      <w:bookmarkStart w:id="203" w:name="_Toc71197231"/>
      <w:bookmarkStart w:id="204" w:name="_Toc71197232"/>
      <w:bookmarkStart w:id="205" w:name="_Toc71197233"/>
      <w:bookmarkStart w:id="206" w:name="_Toc71197234"/>
      <w:bookmarkStart w:id="207" w:name="_Toc71197235"/>
      <w:bookmarkStart w:id="208" w:name="_Toc71197236"/>
      <w:bookmarkStart w:id="209" w:name="_Toc71197237"/>
      <w:bookmarkStart w:id="210" w:name="_Toc71197238"/>
      <w:bookmarkStart w:id="211" w:name="_Toc71197239"/>
      <w:bookmarkStart w:id="212" w:name="_Toc71197240"/>
      <w:bookmarkStart w:id="213" w:name="_Toc71197241"/>
      <w:bookmarkStart w:id="214" w:name="_Toc71197242"/>
      <w:bookmarkStart w:id="215" w:name="_Toc71197243"/>
      <w:bookmarkStart w:id="216" w:name="_Toc71197244"/>
      <w:bookmarkStart w:id="217" w:name="_Toc71197245"/>
      <w:bookmarkStart w:id="218" w:name="_Toc71197246"/>
      <w:bookmarkStart w:id="219" w:name="_Toc71197247"/>
      <w:bookmarkStart w:id="220" w:name="_Toc71197248"/>
      <w:bookmarkStart w:id="221" w:name="_Toc71197249"/>
      <w:bookmarkStart w:id="222" w:name="_Toc71197250"/>
      <w:bookmarkStart w:id="223" w:name="_Toc71197251"/>
      <w:bookmarkStart w:id="224" w:name="_Toc71197252"/>
      <w:bookmarkStart w:id="225" w:name="_Toc71197253"/>
      <w:bookmarkStart w:id="226" w:name="_Toc71197254"/>
      <w:bookmarkStart w:id="227" w:name="_Toc71197255"/>
      <w:bookmarkStart w:id="228" w:name="_Toc71197256"/>
      <w:bookmarkStart w:id="229" w:name="_Toc71197257"/>
      <w:bookmarkStart w:id="230" w:name="_Toc71197258"/>
      <w:bookmarkStart w:id="231" w:name="_Toc71197259"/>
      <w:bookmarkStart w:id="232" w:name="_Toc71197260"/>
      <w:bookmarkStart w:id="233" w:name="_Toc71197261"/>
      <w:bookmarkStart w:id="234" w:name="_Toc71197262"/>
      <w:bookmarkStart w:id="235" w:name="_Toc71197263"/>
      <w:bookmarkStart w:id="236" w:name="_Toc71197269"/>
      <w:bookmarkStart w:id="237" w:name="_Toc71197433"/>
      <w:bookmarkStart w:id="238" w:name="_Toc71197442"/>
      <w:bookmarkStart w:id="239" w:name="_Toc71197451"/>
      <w:bookmarkStart w:id="240" w:name="_Toc71197528"/>
      <w:bookmarkStart w:id="241" w:name="_Toc71197537"/>
      <w:bookmarkStart w:id="242" w:name="_Toc71197546"/>
      <w:bookmarkStart w:id="243" w:name="_Toc71197555"/>
      <w:bookmarkStart w:id="244" w:name="_Toc71197571"/>
      <w:bookmarkStart w:id="245" w:name="_Toc71197580"/>
      <w:bookmarkStart w:id="246" w:name="_Toc71197602"/>
      <w:bookmarkStart w:id="247" w:name="_Toc71197611"/>
      <w:bookmarkStart w:id="248" w:name="_Toc71197622"/>
      <w:bookmarkStart w:id="249" w:name="_Toc71197631"/>
      <w:bookmarkStart w:id="250" w:name="_Toc71197640"/>
      <w:bookmarkStart w:id="251" w:name="_Toc71197641"/>
      <w:bookmarkStart w:id="252" w:name="_Toc71197642"/>
      <w:bookmarkStart w:id="253" w:name="_Toc71197668"/>
      <w:bookmarkStart w:id="254" w:name="_Toc71197669"/>
      <w:bookmarkStart w:id="255" w:name="_Toc71197670"/>
      <w:bookmarkStart w:id="256" w:name="_Toc71197671"/>
      <w:bookmarkStart w:id="257" w:name="_Toc71197672"/>
      <w:bookmarkStart w:id="258" w:name="_Toc71197673"/>
      <w:bookmarkStart w:id="259" w:name="_Toc71197674"/>
      <w:bookmarkStart w:id="260" w:name="_Toc71197675"/>
      <w:bookmarkStart w:id="261" w:name="_Toc71197676"/>
      <w:bookmarkStart w:id="262" w:name="_Toc71197677"/>
      <w:bookmarkStart w:id="263" w:name="_Toc71197678"/>
      <w:bookmarkStart w:id="264" w:name="_Toc71197679"/>
      <w:bookmarkStart w:id="265" w:name="_Toc71197680"/>
      <w:bookmarkStart w:id="266" w:name="_Toc71197681"/>
      <w:bookmarkStart w:id="267" w:name="_Toc71197682"/>
      <w:bookmarkStart w:id="268" w:name="_Toc71197688"/>
      <w:bookmarkStart w:id="269" w:name="_Toc71197736"/>
      <w:bookmarkStart w:id="270" w:name="_Toc71197737"/>
      <w:bookmarkStart w:id="271" w:name="_Toc71197738"/>
      <w:bookmarkStart w:id="272" w:name="_Toc71197744"/>
      <w:bookmarkStart w:id="273" w:name="_Toc71197769"/>
      <w:bookmarkStart w:id="274" w:name="_Toc71197843"/>
      <w:bookmarkStart w:id="275" w:name="_Toc71197847"/>
      <w:bookmarkStart w:id="276" w:name="_Toc71197848"/>
      <w:bookmarkStart w:id="277" w:name="_Toc71197849"/>
      <w:bookmarkStart w:id="278" w:name="_Toc71197850"/>
      <w:bookmarkStart w:id="279" w:name="_Toc71197851"/>
      <w:bookmarkStart w:id="280" w:name="_Toc71197878"/>
      <w:bookmarkStart w:id="281" w:name="_Toc71197879"/>
      <w:bookmarkStart w:id="282" w:name="_Toc71197880"/>
      <w:bookmarkStart w:id="283" w:name="_Toc71197881"/>
      <w:bookmarkStart w:id="284" w:name="_Toc71197882"/>
      <w:bookmarkStart w:id="285" w:name="_Toc71197883"/>
      <w:bookmarkStart w:id="286" w:name="_Toc71197884"/>
      <w:bookmarkStart w:id="287" w:name="_Toc71197885"/>
      <w:bookmarkStart w:id="288" w:name="_Toc71197886"/>
      <w:bookmarkStart w:id="289" w:name="_Toc71197887"/>
      <w:bookmarkStart w:id="290" w:name="_Toc71197888"/>
      <w:bookmarkStart w:id="291" w:name="_Toc71197889"/>
      <w:bookmarkStart w:id="292" w:name="_Toc71197890"/>
      <w:bookmarkStart w:id="293" w:name="_Toc71197896"/>
      <w:bookmarkStart w:id="294" w:name="_Toc71198066"/>
      <w:bookmarkStart w:id="295" w:name="_Toc71198075"/>
      <w:bookmarkStart w:id="296" w:name="_Toc71198084"/>
      <w:bookmarkStart w:id="297" w:name="_Toc71198093"/>
      <w:bookmarkStart w:id="298" w:name="_Toc71198102"/>
      <w:bookmarkStart w:id="299" w:name="_Toc71198237"/>
      <w:bookmarkStart w:id="300" w:name="_Toc71198246"/>
      <w:bookmarkStart w:id="301" w:name="_Toc71198255"/>
      <w:bookmarkStart w:id="302" w:name="_Toc71198271"/>
      <w:bookmarkStart w:id="303" w:name="_Toc71198282"/>
      <w:bookmarkStart w:id="304" w:name="_Toc71198291"/>
      <w:bookmarkStart w:id="305" w:name="_Toc71198300"/>
      <w:bookmarkStart w:id="306" w:name="_Toc71198309"/>
      <w:bookmarkStart w:id="307" w:name="_Toc71198318"/>
      <w:bookmarkStart w:id="308" w:name="_Toc71198327"/>
      <w:bookmarkStart w:id="309" w:name="_Toc71198336"/>
      <w:bookmarkStart w:id="310" w:name="_Toc71198345"/>
      <w:bookmarkStart w:id="311" w:name="_Toc71198354"/>
      <w:bookmarkStart w:id="312" w:name="_Toc71198363"/>
      <w:bookmarkStart w:id="313" w:name="_Toc71198372"/>
      <w:bookmarkStart w:id="314" w:name="_Toc71198381"/>
      <w:bookmarkStart w:id="315" w:name="_Toc71198382"/>
      <w:bookmarkStart w:id="316" w:name="_Toc71198409"/>
      <w:bookmarkStart w:id="317" w:name="_Toc71198410"/>
      <w:bookmarkStart w:id="318" w:name="_Toc71198411"/>
      <w:bookmarkStart w:id="319" w:name="_Toc71198412"/>
      <w:bookmarkStart w:id="320" w:name="_Toc71198413"/>
      <w:bookmarkStart w:id="321" w:name="_Toc71198414"/>
      <w:bookmarkStart w:id="322" w:name="_Toc71198415"/>
      <w:bookmarkStart w:id="323" w:name="_Toc71198416"/>
      <w:bookmarkStart w:id="324" w:name="_Toc71198417"/>
      <w:bookmarkStart w:id="325" w:name="_Toc71198418"/>
      <w:bookmarkStart w:id="326" w:name="_Toc71198419"/>
      <w:bookmarkStart w:id="327" w:name="_Toc71198420"/>
      <w:bookmarkStart w:id="328" w:name="_Toc71198426"/>
      <w:bookmarkStart w:id="329" w:name="_Toc71198587"/>
      <w:bookmarkStart w:id="330" w:name="_Toc71198596"/>
      <w:bookmarkStart w:id="331" w:name="_Toc71198605"/>
      <w:bookmarkStart w:id="332" w:name="_Toc71198682"/>
      <w:bookmarkStart w:id="333" w:name="_Toc71198691"/>
      <w:bookmarkStart w:id="334" w:name="_Toc71198700"/>
      <w:bookmarkStart w:id="335" w:name="_Toc71198709"/>
      <w:bookmarkStart w:id="336" w:name="_Toc71198710"/>
      <w:bookmarkStart w:id="337" w:name="_Toc71198711"/>
      <w:bookmarkStart w:id="338" w:name="_Toc71198737"/>
      <w:bookmarkStart w:id="339" w:name="_Toc71198738"/>
      <w:bookmarkStart w:id="340" w:name="_Toc71198739"/>
      <w:bookmarkStart w:id="341" w:name="_Toc71198740"/>
      <w:bookmarkStart w:id="342" w:name="_Toc71198741"/>
      <w:bookmarkStart w:id="343" w:name="_Toc71198742"/>
      <w:bookmarkStart w:id="344" w:name="_Toc71198743"/>
      <w:bookmarkStart w:id="345" w:name="_Toc71198744"/>
      <w:bookmarkStart w:id="346" w:name="_Toc71198745"/>
      <w:bookmarkStart w:id="347" w:name="_Toc71198746"/>
      <w:bookmarkStart w:id="348" w:name="_Toc71198747"/>
      <w:bookmarkStart w:id="349" w:name="_Toc71198748"/>
      <w:bookmarkStart w:id="350" w:name="_Toc71198754"/>
      <w:bookmarkStart w:id="351" w:name="_Toc71198893"/>
      <w:bookmarkStart w:id="352" w:name="_Toc71198902"/>
      <w:bookmarkStart w:id="353" w:name="_Toc71198903"/>
      <w:bookmarkStart w:id="354" w:name="_Toc71198929"/>
      <w:bookmarkStart w:id="355" w:name="_Toc71198930"/>
      <w:bookmarkStart w:id="356" w:name="_Toc71198931"/>
      <w:bookmarkStart w:id="357" w:name="_Toc71198932"/>
      <w:bookmarkStart w:id="358" w:name="_Toc71198933"/>
      <w:bookmarkStart w:id="359" w:name="_Toc71198934"/>
      <w:bookmarkStart w:id="360" w:name="_Toc71198935"/>
      <w:bookmarkStart w:id="361" w:name="_Toc71198936"/>
      <w:bookmarkStart w:id="362" w:name="_Toc71198937"/>
      <w:bookmarkStart w:id="363" w:name="_Toc71198938"/>
      <w:bookmarkStart w:id="364" w:name="_Toc71198939"/>
      <w:bookmarkStart w:id="365" w:name="_Toc71198940"/>
      <w:bookmarkStart w:id="366" w:name="_Toc71198941"/>
      <w:bookmarkStart w:id="367" w:name="_Toc71198942"/>
      <w:bookmarkStart w:id="368" w:name="_Toc71198948"/>
      <w:bookmarkStart w:id="369" w:name="_Toc71198966"/>
      <w:bookmarkStart w:id="370" w:name="_Toc71198975"/>
      <w:bookmarkStart w:id="371" w:name="_Toc71198981"/>
      <w:bookmarkStart w:id="372" w:name="_Toc71198996"/>
      <w:bookmarkStart w:id="373" w:name="_Toc71199046"/>
      <w:bookmarkStart w:id="374" w:name="_Toc71199047"/>
      <w:bookmarkStart w:id="375" w:name="_Toc71199048"/>
      <w:bookmarkStart w:id="376" w:name="_Toc71199074"/>
      <w:bookmarkStart w:id="377" w:name="_Toc71199075"/>
      <w:bookmarkStart w:id="378" w:name="_Toc71199076"/>
      <w:bookmarkStart w:id="379" w:name="_Toc71199077"/>
      <w:bookmarkStart w:id="380" w:name="_Toc71199078"/>
      <w:bookmarkStart w:id="381" w:name="_Toc71199079"/>
      <w:bookmarkStart w:id="382" w:name="_Toc71199080"/>
      <w:bookmarkStart w:id="383" w:name="_Toc71199081"/>
      <w:bookmarkStart w:id="384" w:name="_Toc71199082"/>
      <w:bookmarkStart w:id="385" w:name="_Toc71199083"/>
      <w:bookmarkStart w:id="386" w:name="_Toc71199089"/>
      <w:bookmarkStart w:id="387" w:name="_Toc71199157"/>
      <w:bookmarkStart w:id="388" w:name="_Toc71199158"/>
      <w:bookmarkStart w:id="389" w:name="_Toc71199184"/>
      <w:bookmarkStart w:id="390" w:name="_Toc71199185"/>
      <w:bookmarkStart w:id="391" w:name="_Toc71199186"/>
      <w:bookmarkStart w:id="392" w:name="_Toc71199187"/>
      <w:bookmarkStart w:id="393" w:name="_Toc71199188"/>
      <w:bookmarkStart w:id="394" w:name="_Toc71199189"/>
      <w:bookmarkStart w:id="395" w:name="_Toc71199190"/>
      <w:bookmarkStart w:id="396" w:name="_Toc71199191"/>
      <w:bookmarkStart w:id="397" w:name="_Toc71199192"/>
      <w:bookmarkStart w:id="398" w:name="_Toc71199193"/>
      <w:bookmarkStart w:id="399" w:name="_Toc71199194"/>
      <w:bookmarkStart w:id="400" w:name="_Toc71199195"/>
      <w:bookmarkStart w:id="401" w:name="_Toc71199196"/>
      <w:bookmarkStart w:id="402" w:name="_Toc71199202"/>
      <w:bookmarkStart w:id="403" w:name="_Toc71199220"/>
      <w:bookmarkStart w:id="404" w:name="_Toc71199221"/>
      <w:bookmarkStart w:id="405" w:name="_Toc71199227"/>
      <w:bookmarkStart w:id="406" w:name="_Toc71199237"/>
      <w:bookmarkStart w:id="407" w:name="_Toc71199271"/>
      <w:bookmarkStart w:id="408" w:name="_Toc71199272"/>
      <w:bookmarkStart w:id="409" w:name="_Toc71199273"/>
      <w:bookmarkStart w:id="410" w:name="_Toc71199303"/>
      <w:bookmarkStart w:id="411" w:name="_Toc71199304"/>
      <w:bookmarkStart w:id="412" w:name="_Toc71199305"/>
      <w:bookmarkStart w:id="413" w:name="_Toc71199306"/>
      <w:bookmarkStart w:id="414" w:name="_Toc71199307"/>
      <w:bookmarkStart w:id="415" w:name="_Toc71199308"/>
      <w:bookmarkStart w:id="416" w:name="_Toc71199309"/>
      <w:bookmarkStart w:id="417" w:name="_Toc71199310"/>
      <w:bookmarkStart w:id="418" w:name="_Toc71199311"/>
      <w:bookmarkStart w:id="419" w:name="_Toc71199312"/>
      <w:bookmarkStart w:id="420" w:name="_Toc71199313"/>
      <w:bookmarkStart w:id="421" w:name="_Toc71199319"/>
      <w:bookmarkStart w:id="422" w:name="_Toc71199606"/>
      <w:bookmarkStart w:id="423" w:name="_Toc71199615"/>
      <w:bookmarkStart w:id="424" w:name="_Toc71199616"/>
      <w:bookmarkStart w:id="425" w:name="_Toc71199617"/>
      <w:bookmarkStart w:id="426" w:name="_Toc71199618"/>
      <w:bookmarkStart w:id="427" w:name="_Toc71199619"/>
      <w:bookmarkStart w:id="428" w:name="_Toc71199620"/>
      <w:bookmarkStart w:id="429" w:name="_Toc71199647"/>
      <w:bookmarkStart w:id="430" w:name="_Toc71199648"/>
      <w:bookmarkStart w:id="431" w:name="_Toc71199649"/>
      <w:bookmarkStart w:id="432" w:name="_Toc71199650"/>
      <w:bookmarkStart w:id="433" w:name="_Toc71199651"/>
      <w:bookmarkStart w:id="434" w:name="_Toc71199652"/>
      <w:bookmarkStart w:id="435" w:name="_Toc71199653"/>
      <w:bookmarkStart w:id="436" w:name="_Toc71199654"/>
      <w:bookmarkStart w:id="437" w:name="_Toc71199655"/>
      <w:bookmarkStart w:id="438" w:name="_Toc71199656"/>
      <w:bookmarkStart w:id="439" w:name="_Toc71199662"/>
      <w:bookmarkStart w:id="440" w:name="_Toc71199681"/>
      <w:bookmarkStart w:id="441" w:name="_Toc71199682"/>
      <w:bookmarkStart w:id="442" w:name="_Toc71199688"/>
      <w:bookmarkStart w:id="443" w:name="_Toc71199698"/>
      <w:bookmarkStart w:id="444" w:name="_Toc71199740"/>
      <w:bookmarkStart w:id="445" w:name="_Toc71199766"/>
      <w:bookmarkStart w:id="446" w:name="_Toc71199767"/>
      <w:bookmarkStart w:id="447" w:name="_Toc71199768"/>
      <w:bookmarkStart w:id="448" w:name="_Toc71199769"/>
      <w:bookmarkStart w:id="449" w:name="_Toc71199770"/>
      <w:bookmarkStart w:id="450" w:name="_Toc71199771"/>
      <w:bookmarkStart w:id="451" w:name="_Toc71199772"/>
      <w:bookmarkStart w:id="452" w:name="_Toc71199773"/>
      <w:bookmarkStart w:id="453" w:name="_Toc71199774"/>
      <w:bookmarkStart w:id="454" w:name="_Toc71199775"/>
      <w:bookmarkStart w:id="455" w:name="_Toc71199776"/>
      <w:bookmarkStart w:id="456" w:name="_Toc71199777"/>
      <w:bookmarkStart w:id="457" w:name="_Toc71199778"/>
      <w:bookmarkStart w:id="458" w:name="_Toc71199784"/>
      <w:bookmarkStart w:id="459" w:name="_Toc71199813"/>
      <w:bookmarkStart w:id="460" w:name="_Toc71199822"/>
      <w:bookmarkStart w:id="461" w:name="_Toc71199841"/>
      <w:bookmarkStart w:id="462" w:name="_Toc71199851"/>
      <w:bookmarkStart w:id="463" w:name="_Toc71199861"/>
      <w:bookmarkStart w:id="464" w:name="_Toc71199870"/>
      <w:bookmarkStart w:id="465" w:name="_Toc71199871"/>
      <w:bookmarkStart w:id="466" w:name="_Toc71199897"/>
      <w:bookmarkStart w:id="467" w:name="_Toc71199898"/>
      <w:bookmarkStart w:id="468" w:name="_Toc71199899"/>
      <w:bookmarkStart w:id="469" w:name="_Toc71199900"/>
      <w:bookmarkStart w:id="470" w:name="_Toc71199901"/>
      <w:bookmarkStart w:id="471" w:name="_Toc71199902"/>
      <w:bookmarkStart w:id="472" w:name="_Toc71199903"/>
      <w:bookmarkStart w:id="473" w:name="_Toc71199904"/>
      <w:bookmarkStart w:id="474" w:name="_Toc71199905"/>
      <w:bookmarkStart w:id="475" w:name="_Toc71199906"/>
      <w:bookmarkStart w:id="476" w:name="_Toc71199907"/>
      <w:bookmarkStart w:id="477" w:name="_Toc71199908"/>
      <w:bookmarkStart w:id="478" w:name="_Toc71199909"/>
      <w:bookmarkStart w:id="479" w:name="_Toc71199910"/>
      <w:bookmarkStart w:id="480" w:name="_Toc71199911"/>
      <w:bookmarkStart w:id="481" w:name="_Toc71199917"/>
      <w:bookmarkStart w:id="482" w:name="_Toc71199935"/>
      <w:bookmarkStart w:id="483" w:name="_Toc71199944"/>
      <w:bookmarkStart w:id="484" w:name="_Toc71199953"/>
      <w:bookmarkStart w:id="485" w:name="_Toc71199954"/>
      <w:bookmarkStart w:id="486" w:name="_Toc71199955"/>
      <w:bookmarkStart w:id="487" w:name="_Toc71199961"/>
      <w:bookmarkStart w:id="488" w:name="_Toc71199971"/>
      <w:bookmarkStart w:id="489" w:name="_Toc71199976"/>
      <w:bookmarkStart w:id="490" w:name="_Toc71200010"/>
      <w:bookmarkStart w:id="491" w:name="_Toc71200014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r w:rsidRPr="00E04A58">
        <w:rPr>
          <w:rFonts w:hAnsi="標楷體"/>
        </w:rPr>
        <w:lastRenderedPageBreak/>
        <w:t xml:space="preserve">L1101  </w:t>
      </w:r>
      <w:r w:rsidRPr="00E04A58">
        <w:rPr>
          <w:rFonts w:hAnsi="標楷體" w:hint="eastAsia"/>
        </w:rPr>
        <w:t>顧客基本資料維護</w:t>
      </w:r>
      <w:r w:rsidRPr="00E04A58">
        <w:rPr>
          <w:rFonts w:hAnsi="標楷體"/>
        </w:rPr>
        <w:t>-</w:t>
      </w:r>
      <w:r w:rsidRPr="00E04A58">
        <w:rPr>
          <w:rFonts w:hAnsi="標楷體" w:hint="eastAsia"/>
        </w:rPr>
        <w:t>自然人</w:t>
      </w:r>
      <w:r w:rsidR="007A6FF2">
        <w:rPr>
          <w:rFonts w:hAnsi="標楷體" w:hint="eastAsia"/>
        </w:rPr>
        <w:t xml:space="preserve"> </w:t>
      </w:r>
      <w:r w:rsidR="00C817AE" w:rsidRPr="001C13CA">
        <w:rPr>
          <w:rFonts w:hAnsi="標楷體"/>
        </w:rPr>
        <w:t>***</w:t>
      </w:r>
    </w:p>
    <w:p w14:paraId="12E407BB" w14:textId="77777777" w:rsidR="00F26477" w:rsidRDefault="00F26477" w:rsidP="00F26477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14:paraId="5F3F1C1F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73EC8501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</w:t>
            </w:r>
            <w:r w:rsidR="00E148BD">
              <w:rPr>
                <w:rFonts w:ascii="標楷體" w:eastAsia="標楷體" w:hAnsi="標楷體" w:hint="eastAsia"/>
              </w:rPr>
              <w:t>基本資料維護-自然人</w:t>
            </w:r>
          </w:p>
        </w:tc>
      </w:tr>
      <w:tr w:rsidR="00F26477" w14:paraId="671BF5D1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308B91" w14:textId="6859A172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D7F45">
              <w:rPr>
                <w:rFonts w:ascii="標楷體" w:eastAsia="標楷體" w:hAnsi="標楷體" w:hint="eastAsia"/>
              </w:rPr>
              <w:t>新增自然人基本資料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4E672C51" w14:textId="1ABE5C1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A032AA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</w:t>
            </w:r>
            <w:r w:rsidR="007B4B42">
              <w:rPr>
                <w:rFonts w:ascii="標楷體" w:eastAsia="標楷體" w:hAnsi="標楷體" w:hint="eastAsia"/>
              </w:rPr>
              <w:t>1001</w:t>
            </w:r>
            <w:r>
              <w:rPr>
                <w:rFonts w:ascii="標楷體" w:eastAsia="標楷體" w:hAnsi="標楷體" w:hint="eastAsia"/>
              </w:rPr>
              <w:t xml:space="preserve"> 顧客</w:t>
            </w:r>
            <w:r w:rsidR="007B4B42">
              <w:rPr>
                <w:rFonts w:ascii="標楷體" w:eastAsia="標楷體" w:hAnsi="標楷體" w:hint="eastAsia"/>
              </w:rPr>
              <w:t>明細資料</w:t>
            </w:r>
            <w:r>
              <w:rPr>
                <w:rFonts w:ascii="標楷體" w:eastAsia="標楷體" w:hAnsi="標楷體" w:hint="eastAsia"/>
              </w:rPr>
              <w:t>查詢</w:t>
            </w:r>
            <w:r w:rsidR="00A032AA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F26477" w14:paraId="00EF29EE" w14:textId="77777777" w:rsidTr="009D7F4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09DDD6EC" w:rsidR="001C13CA" w:rsidRPr="004B136D" w:rsidRDefault="00F26477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1C13CA"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3FCBD09A" w14:textId="20D4BDDF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A032AA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</w:t>
            </w:r>
            <w:r w:rsidR="007B4B42">
              <w:rPr>
                <w:rFonts w:ascii="標楷體" w:eastAsia="標楷體" w:hAnsi="標楷體" w:hint="eastAsia"/>
              </w:rPr>
              <w:t>資料主</w:t>
            </w:r>
            <w:r>
              <w:rPr>
                <w:rFonts w:ascii="標楷體" w:eastAsia="標楷體" w:hAnsi="標楷體" w:hint="eastAsia"/>
              </w:rPr>
              <w:t>檔(</w:t>
            </w:r>
            <w:proofErr w:type="spellStart"/>
            <w:r w:rsidR="007B4B42">
              <w:rPr>
                <w:rFonts w:ascii="標楷體" w:eastAsia="標楷體" w:hAnsi="標楷體" w:hint="eastAsia"/>
              </w:rPr>
              <w:t>Cu</w:t>
            </w:r>
            <w:r w:rsidR="007B4B42">
              <w:rPr>
                <w:rFonts w:ascii="標楷體" w:eastAsia="標楷體" w:hAnsi="標楷體"/>
              </w:rPr>
              <w:t>stMain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 w:rsidR="00A032AA">
              <w:rPr>
                <w:rFonts w:ascii="標楷體" w:eastAsia="標楷體" w:hAnsi="標楷體" w:hint="eastAsia"/>
              </w:rPr>
              <w:t>]</w:t>
            </w:r>
          </w:p>
          <w:p w14:paraId="090E7865" w14:textId="77777777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B2D6302" w14:textId="6B2B9DDC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</w:t>
            </w:r>
            <w:r w:rsidR="007D3683">
              <w:rPr>
                <w:rFonts w:ascii="標楷體" w:eastAsia="標楷體" w:hAnsi="標楷體" w:hint="eastAsia"/>
                <w:lang w:eastAsia="zh-HK"/>
              </w:rPr>
              <w:t>自然人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基本資料</w:t>
            </w:r>
          </w:p>
          <w:p w14:paraId="673BEC8F" w14:textId="0B1D4307" w:rsidR="00F26477" w:rsidRDefault="00F26477" w:rsidP="009D7F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:</w:t>
            </w:r>
            <w:r w:rsidR="007B4B42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7D3683">
              <w:rPr>
                <w:rFonts w:ascii="標楷體" w:eastAsia="標楷體" w:hAnsi="標楷體" w:hint="eastAsia"/>
                <w:lang w:eastAsia="zh-HK"/>
              </w:rPr>
              <w:t>自然人基本資料</w:t>
            </w:r>
          </w:p>
        </w:tc>
      </w:tr>
      <w:tr w:rsidR="00F26477" w14:paraId="3C07A14B" w14:textId="77777777" w:rsidTr="009D7F4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14:paraId="1A5AD4D2" w14:textId="77777777" w:rsidTr="009D7F4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14:paraId="5EC24414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13EBF305" w:rsidR="00F26477" w:rsidRDefault="00F52B74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</w:t>
            </w:r>
            <w:r w:rsidR="007D3683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F26477" w14:paraId="1EC71E7C" w14:textId="77777777" w:rsidTr="009D7F4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F4C8C5" w14:textId="780DC0DA" w:rsidR="00F26477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14:paraId="60621F15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77777777" w:rsidR="00F26477" w:rsidRDefault="00F26477" w:rsidP="009D7F45">
            <w:pPr>
              <w:rPr>
                <w:rFonts w:ascii="標楷體" w:eastAsia="標楷體" w:hAnsi="標楷體"/>
              </w:rPr>
            </w:pPr>
          </w:p>
        </w:tc>
      </w:tr>
    </w:tbl>
    <w:p w14:paraId="2F4F5042" w14:textId="77777777" w:rsidR="00F26477" w:rsidRDefault="00F26477" w:rsidP="00F26477">
      <w:pPr>
        <w:rPr>
          <w:rFonts w:ascii="標楷體" w:eastAsia="標楷體" w:hAnsi="標楷體"/>
        </w:rPr>
      </w:pPr>
    </w:p>
    <w:p w14:paraId="10C6AF79" w14:textId="77777777" w:rsidR="00F26477" w:rsidRDefault="00F26477" w:rsidP="00F26477">
      <w:pPr>
        <w:pStyle w:val="a"/>
        <w:numPr>
          <w:ilvl w:val="0"/>
          <w:numId w:val="55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14:paraId="0D9CB4F6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F26477" w14:paraId="110CD81E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70241" w14:textId="77777777" w:rsidR="00F26477" w:rsidRDefault="00F26477" w:rsidP="009D7F4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E5CFF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4CE6" w14:textId="77777777" w:rsidR="00F26477" w:rsidRDefault="00F26477" w:rsidP="009D7F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032AA" w14:paraId="6E63181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E1B6B" w14:textId="513D1425" w:rsidR="00A032AA" w:rsidRDefault="00A032AA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9563" w14:textId="7BA8AF75" w:rsidR="00A032AA" w:rsidRDefault="00A032AA" w:rsidP="00A032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</w:t>
            </w:r>
            <w:r w:rsidR="00C71711">
              <w:rPr>
                <w:rFonts w:ascii="標楷體" w:eastAsia="標楷體" w:hAnsi="標楷體" w:hint="eastAsia"/>
              </w:rPr>
              <w:t>In</w:t>
            </w:r>
            <w:r w:rsidR="00C71711">
              <w:rPr>
                <w:rFonts w:ascii="標楷體" w:eastAsia="標楷體" w:hAnsi="標楷體"/>
              </w:rPr>
              <w:t>dustr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5D5AE" w14:textId="630FC33C" w:rsidR="00A032AA" w:rsidRDefault="003B0F5D" w:rsidP="00A032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C71711" w14:paraId="74EE9C94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CC62" w14:textId="3110115C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B52C" w14:textId="0CD37CD6" w:rsidR="00C71711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E56A4" w14:textId="3A319FC1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C71711" w14:paraId="55ADDD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28703" w14:textId="55AB4922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241C1" w14:textId="2403BBAA" w:rsidR="00C71711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it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3D69" w14:textId="330B14BD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C71711" w14:paraId="30DBE999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7C03D" w14:textId="467EF54F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880E" w14:textId="22E9C2E3" w:rsidR="00C71711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E34C9" w14:textId="24B0AAF7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C71711" w14:paraId="597104E5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15C86" w14:textId="2C9422EE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72A30" w14:textId="34933556" w:rsidR="00C71711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A6567" w14:textId="18088F0B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C71711" w14:paraId="2AF5D81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D5846" w14:textId="6FAA904C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05AE2" w14:textId="25238A53" w:rsidR="00C71711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67B1" w14:textId="541A587C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C71711" w14:paraId="3F910D7C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76C62" w14:textId="076DC4B5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DCD1" w14:textId="62FE7410" w:rsidR="00C71711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5295F" w14:textId="1C976C83" w:rsidR="00C71711" w:rsidRDefault="00AF049C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C71711" w14:paraId="7EC7563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1C649" w14:textId="10AEF7EA" w:rsidR="00C71711" w:rsidRDefault="00C71711" w:rsidP="00A032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C3F8" w14:textId="1E1348EB" w:rsidR="00C71711" w:rsidRDefault="00C71711" w:rsidP="00A032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AFF0D" w14:textId="06BE3F2C" w:rsidR="00C71711" w:rsidRDefault="003B0F5D" w:rsidP="00A032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C71711" w14:paraId="129AD4F8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82091" w14:textId="0F0EB05D" w:rsidR="00C71711" w:rsidRDefault="00C71711" w:rsidP="00C717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63018" w14:textId="609DCB7C" w:rsidR="00C71711" w:rsidRDefault="00C71711" w:rsidP="00C71711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E542" w14:textId="20943B4D" w:rsidR="00C71711" w:rsidRDefault="00C71711" w:rsidP="00C7171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3767F" w14:paraId="3C3F5CAA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5F985" w14:textId="15575EB9" w:rsidR="00C3767F" w:rsidRDefault="00C3767F" w:rsidP="00C7171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20B8D" w14:textId="58BE1055" w:rsidR="00C3767F" w:rsidRDefault="00C3767F" w:rsidP="00C71711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Compan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20ED1" w14:textId="1E36F282" w:rsidR="00C3767F" w:rsidRDefault="00C3767F" w:rsidP="00C71711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金控利害關係</w:t>
            </w:r>
            <w:proofErr w:type="gramEnd"/>
            <w:r>
              <w:rPr>
                <w:rFonts w:ascii="標楷體" w:eastAsia="標楷體" w:hAnsi="標楷體" w:hint="eastAsia"/>
              </w:rPr>
              <w:t>人_關係企業資料</w:t>
            </w:r>
          </w:p>
        </w:tc>
      </w:tr>
      <w:tr w:rsidR="003E3B8E" w14:paraId="3290C653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326B" w14:textId="3D4CF737" w:rsidR="003E3B8E" w:rsidRDefault="003E3B8E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915ED" w14:textId="12988A6B" w:rsidR="003E3B8E" w:rsidRDefault="003E3B8E" w:rsidP="003E3B8E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Self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03E2" w14:textId="63F06AFF" w:rsidR="003E3B8E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金控利害關係</w:t>
            </w:r>
            <w:proofErr w:type="gramEnd"/>
            <w:r>
              <w:rPr>
                <w:rFonts w:ascii="標楷體" w:eastAsia="標楷體" w:hAnsi="標楷體" w:hint="eastAsia"/>
              </w:rPr>
              <w:t>人_關係人員工資料</w:t>
            </w:r>
          </w:p>
        </w:tc>
      </w:tr>
      <w:tr w:rsidR="003E3B8E" w14:paraId="7525334B" w14:textId="77777777" w:rsidTr="009D7F4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4D740" w14:textId="47C0C4AC" w:rsidR="003E3B8E" w:rsidRDefault="003E3B8E" w:rsidP="003E3B8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9202" w14:textId="5D672FE1" w:rsidR="003E3B8E" w:rsidRDefault="003E3B8E" w:rsidP="003E3B8E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Famil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835CF" w14:textId="47067851" w:rsidR="003E3B8E" w:rsidRDefault="003E3B8E" w:rsidP="003E3B8E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金控利害關係</w:t>
            </w:r>
            <w:proofErr w:type="gramEnd"/>
            <w:r>
              <w:rPr>
                <w:rFonts w:ascii="標楷體" w:eastAsia="標楷體" w:hAnsi="標楷體" w:hint="eastAsia"/>
              </w:rPr>
              <w:t>人_關係人員之親屬資料</w:t>
            </w:r>
          </w:p>
        </w:tc>
      </w:tr>
    </w:tbl>
    <w:p w14:paraId="52DDAE15" w14:textId="77777777" w:rsidR="00F26477" w:rsidRDefault="00F26477" w:rsidP="00F26477">
      <w:pPr>
        <w:rPr>
          <w:rFonts w:ascii="標楷體" w:eastAsia="標楷體" w:hAnsi="標楷體"/>
        </w:rPr>
      </w:pPr>
    </w:p>
    <w:p w14:paraId="14276855" w14:textId="3D5F2A38" w:rsidR="00AF049C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  <w:r>
        <w:t>:</w:t>
      </w:r>
    </w:p>
    <w:p w14:paraId="0A4A546D" w14:textId="4CFD1411" w:rsidR="00606681" w:rsidRDefault="00293675" w:rsidP="00606681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4CC3D2B8" wp14:editId="26510E4D">
            <wp:extent cx="6479540" cy="3285490"/>
            <wp:effectExtent l="0" t="0" r="0" b="0"/>
            <wp:docPr id="139" name="圖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85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06681">
        <w:rPr>
          <w:noProof/>
        </w:rPr>
        <w:drawing>
          <wp:inline distT="0" distB="0" distL="0" distR="0" wp14:anchorId="517DF25D" wp14:editId="5EED42EB">
            <wp:extent cx="6479540" cy="3185160"/>
            <wp:effectExtent l="0" t="0" r="0" b="0"/>
            <wp:docPr id="130" name="圖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8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C74B5">
        <w:rPr>
          <w:noProof/>
        </w:rPr>
        <w:drawing>
          <wp:inline distT="0" distB="0" distL="0" distR="0" wp14:anchorId="23F7BF12" wp14:editId="0D9F2E30">
            <wp:extent cx="6479540" cy="1360805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60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957E16" w14:textId="1B523A56" w:rsidR="00606681" w:rsidRDefault="00606681" w:rsidP="00606681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AF049C">
        <w:rPr>
          <w:rFonts w:hint="eastAsia"/>
        </w:rPr>
        <w:t>-</w:t>
      </w:r>
      <w:r w:rsidR="00AF049C">
        <w:rPr>
          <w:rFonts w:hint="eastAsia"/>
        </w:rPr>
        <w:t>新增</w:t>
      </w:r>
    </w:p>
    <w:p w14:paraId="6212FD70" w14:textId="77777777" w:rsidR="00606681" w:rsidRDefault="00606681" w:rsidP="0060668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606681" w14:paraId="416F3E4E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919DAA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5A2C6B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66DE68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06681" w14:paraId="344F5624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6205C" w14:textId="77777777" w:rsidR="00606681" w:rsidRDefault="00606681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44415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4D198" w14:textId="3DC12C25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自然人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36C752A9" w14:textId="43B78CAC" w:rsidR="00ED106C" w:rsidRPr="002C21BA" w:rsidRDefault="00ED106C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lastRenderedPageBreak/>
              <w:t>&lt;&lt;檢查說明&gt;&gt;</w:t>
            </w:r>
          </w:p>
          <w:p w14:paraId="04F9C530" w14:textId="77777777" w:rsidR="00AA30D9" w:rsidRDefault="00AA30D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>
              <w:rPr>
                <w:rFonts w:ascii="標楷體" w:eastAsia="標楷體" w:hAnsi="標楷體"/>
              </w:rPr>
              <w:t>CustMain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proofErr w:type="spellStart"/>
            <w:r>
              <w:rPr>
                <w:rFonts w:ascii="標楷體" w:eastAsia="標楷體" w:hAnsi="標楷體"/>
              </w:rPr>
              <w:t>CustId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是否</w:t>
            </w:r>
          </w:p>
          <w:p w14:paraId="419B3153" w14:textId="77777777" w:rsidR="001E2350" w:rsidRDefault="00AA30D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存在，已存在者顯示錯誤訊息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>E0002，新增資料已存在</w:t>
            </w:r>
            <w:r w:rsidR="001E2350">
              <w:rPr>
                <w:rFonts w:ascii="標楷體" w:eastAsia="標楷體" w:hAnsi="標楷體" w:hint="eastAsia"/>
              </w:rPr>
              <w:t>，客戶</w:t>
            </w:r>
          </w:p>
          <w:p w14:paraId="630BC470" w14:textId="77777777" w:rsidR="00606681" w:rsidRDefault="001E2350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主檔</w:t>
            </w:r>
            <w:proofErr w:type="gramStart"/>
            <w:r w:rsidR="00AA30D9">
              <w:rPr>
                <w:rFonts w:ascii="標楷體" w:eastAsia="標楷體" w:hAnsi="標楷體"/>
              </w:rPr>
              <w:t>”</w:t>
            </w:r>
            <w:proofErr w:type="gramEnd"/>
          </w:p>
          <w:p w14:paraId="3FE71D7C" w14:textId="77777777" w:rsidR="006C6877" w:rsidRPr="002C21BA" w:rsidRDefault="006C6877" w:rsidP="00631E93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2C21BA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2C21BA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2C21BA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3ED96047" w14:textId="5539F86F" w:rsidR="006C6877" w:rsidRDefault="006C6877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新增自然人資料</w:t>
            </w:r>
          </w:p>
        </w:tc>
      </w:tr>
      <w:tr w:rsidR="00606681" w14:paraId="6237CD0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86E74" w14:textId="5F5BFFBD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24E00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74B7D" w14:textId="2B380A9A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606681" w14:paraId="71FD938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27957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5BD9E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84D63" w14:textId="77777777" w:rsidR="00606681" w:rsidRDefault="00606681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新增自然人資料</w:t>
            </w:r>
          </w:p>
        </w:tc>
      </w:tr>
    </w:tbl>
    <w:p w14:paraId="28115D3D" w14:textId="77777777" w:rsidR="00606681" w:rsidRDefault="00606681" w:rsidP="00606681">
      <w:pPr>
        <w:rPr>
          <w:rFonts w:ascii="標楷體" w:eastAsia="標楷體" w:hAnsi="標楷體"/>
        </w:rPr>
      </w:pPr>
    </w:p>
    <w:p w14:paraId="3D32B3D1" w14:textId="47CA04B2" w:rsidR="00606681" w:rsidRDefault="00606681" w:rsidP="00606681">
      <w:pPr>
        <w:pStyle w:val="15"/>
        <w:numPr>
          <w:ilvl w:val="0"/>
          <w:numId w:val="55"/>
        </w:numPr>
        <w:ind w:left="1418"/>
      </w:pPr>
      <w:bookmarkStart w:id="492" w:name="_Hlk73050689"/>
      <w:r>
        <w:rPr>
          <w:rFonts w:hint="eastAsia"/>
        </w:rPr>
        <w:t>畫面資料說明</w:t>
      </w:r>
      <w:r w:rsidR="00AF049C">
        <w:rPr>
          <w:rFonts w:hint="eastAsia"/>
        </w:rPr>
        <w:t>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BC5A86" w14:paraId="2B3F4808" w14:textId="77777777" w:rsidTr="00BC5A86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293DC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33E7DE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52EAB1" w14:textId="77777777" w:rsidR="00606681" w:rsidRDefault="00606681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02673C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C5A86" w14:paraId="13A52893" w14:textId="77777777" w:rsidTr="00BC5A86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BB2F94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91CFDFB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486F63" w14:textId="43D7632F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E5DD5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692B2B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AA0548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99943D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2D8D661" w14:textId="77777777" w:rsidR="00606681" w:rsidRDefault="00606681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C5A86" w14:paraId="021B3B1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24101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bookmarkStart w:id="493" w:name="_Hlk73049496"/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4A6A4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D545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7CED" w14:textId="74AB9929" w:rsidR="00606681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0672B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292A4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09C5A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B35CA" w14:textId="480677A5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C5A86" w14:paraId="4BD560F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57C86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704DC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25725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5FD96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E207C" w14:textId="77777777" w:rsidR="00606681" w:rsidRDefault="00606681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E10957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3035B5" w14:textId="77777777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3DAF07" w14:textId="32239B29" w:rsidR="00606681" w:rsidRDefault="00606681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 w:rsidR="00E97F56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</w:p>
          <w:p w14:paraId="19D6A309" w14:textId="4E159694" w:rsidR="00E97F56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A43F61"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</w:rPr>
              <w:t>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23A4919F" w14:textId="1302DEFC" w:rsidR="00A43F61" w:rsidRDefault="00A43F61" w:rsidP="00A43F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221F51"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2D3E8A07" w14:textId="5709B6E1" w:rsidR="00A43F61" w:rsidRPr="00E97F56" w:rsidRDefault="00A43F61" w:rsidP="00A43F61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  <w:p w14:paraId="52601A14" w14:textId="305CF8A9" w:rsidR="00606681" w:rsidRPr="00C811A4" w:rsidRDefault="00E97F56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606681">
              <w:rPr>
                <w:rFonts w:ascii="標楷體" w:eastAsia="標楷體" w:hAnsi="標楷體"/>
              </w:rPr>
              <w:t>.CustMain.CustId</w:t>
            </w:r>
          </w:p>
        </w:tc>
      </w:tr>
      <w:tr w:rsidR="005D7D82" w14:paraId="3B3345C6" w14:textId="77777777" w:rsidTr="005D7E1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B56F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572D5" w14:textId="50A9271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身份證字號]是否存在於[客戶資料主檔(</w:t>
            </w:r>
            <w:proofErr w:type="spellStart"/>
            <w:r>
              <w:rPr>
                <w:rFonts w:ascii="標楷體" w:eastAsia="標楷體" w:hAnsi="標楷體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，已存在者，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2:</w:t>
            </w:r>
            <w:r>
              <w:rPr>
                <w:rFonts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新增資料已</w:t>
            </w:r>
            <w:r w:rsidRPr="00B6123F">
              <w:rPr>
                <w:rFonts w:ascii="標楷體" w:eastAsia="標楷體" w:hAnsi="標楷體" w:hint="eastAsia"/>
              </w:rPr>
              <w:t>存在</w:t>
            </w:r>
            <w:r>
              <w:rPr>
                <w:rFonts w:ascii="標楷體" w:eastAsia="標楷體" w:hAnsi="標楷體" w:hint="eastAsia"/>
              </w:rPr>
              <w:t>(客戶主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5D7D82" w14:paraId="5CAFBFE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676B7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3C2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1465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247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8A1A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F7AF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DE92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E8E3E" w14:textId="0D4F8C2E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083B32B" w14:textId="77777777" w:rsidR="005D7D82" w:rsidRPr="00E97F56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09033FB5" w14:textId="4C53D1E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5D7D82" w14:paraId="76AF14F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1966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48C1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4CE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6587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CB48F" w14:textId="46276416" w:rsidR="005D7D82" w:rsidRPr="00F15B2B" w:rsidRDefault="005D7D82" w:rsidP="005D7D8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797EF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785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CE0B" w14:textId="5DDD0D74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50FDB8C7" w14:textId="0E296071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30A69B96" w14:textId="77777777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62F33C4C" w14:textId="77777777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0B94DD5A" w14:textId="00282A7D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4B96E3D4" w14:textId="1DF8C060" w:rsidR="005D7D82" w:rsidRPr="00F15B2B" w:rsidRDefault="005D7D82" w:rsidP="005D7D8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5D7D82" w14:paraId="15A5562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C5C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76E4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EBE30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FED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2636A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6D0C970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70A9FE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69278247" w14:textId="0336D7B2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DC78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F81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DB1737" w14:textId="5CAB5863" w:rsidR="003360AF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  <w:r w:rsidR="003360AF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3C8A05E4" w14:textId="70313F01" w:rsidR="005D7D82" w:rsidRDefault="003360AF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D8BC22F" w14:textId="56021573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5D7D82" w14:paraId="6453DED9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6B7D1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66F6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C3E73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9A92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FCDB0" w14:textId="622FC15A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Def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4682B46D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FC5F3DB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2F15957E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3BA5D71A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3AE27CB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關企公司</w:t>
            </w:r>
            <w:proofErr w:type="gramEnd"/>
          </w:p>
          <w:p w14:paraId="499B064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關企員工</w:t>
            </w:r>
            <w:proofErr w:type="gramEnd"/>
          </w:p>
          <w:p w14:paraId="2872E555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72E5A1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5188915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32EA8FE2" w14:textId="34AEA809" w:rsidR="005D7D82" w:rsidRPr="00E97F56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E977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552D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4BE4F190" w14:textId="7E26D3CD" w:rsidR="003360AF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  <w:r w:rsidR="003360AF">
              <w:rPr>
                <w:rFonts w:ascii="標楷體" w:eastAsia="標楷體" w:hAnsi="標楷體" w:hint="eastAsia"/>
                <w:color w:val="000000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D7938BA" w14:textId="41974421" w:rsidR="005D7D82" w:rsidRDefault="003360AF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376EC4B" w14:textId="6FC7B95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5D7D82" w14:paraId="7CA145B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9105D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577F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8BADD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9E1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ECCC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36BE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0375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C365B" w14:textId="68F27461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3C0A817D" w14:textId="5B8D7241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>
              <w:rPr>
                <w:rFonts w:ascii="標楷體" w:eastAsia="標楷體" w:hAnsi="標楷體" w:hint="eastAsia"/>
              </w:rPr>
              <w:t>V</w:t>
            </w:r>
            <w:r>
              <w:rPr>
                <w:rFonts w:ascii="標楷體" w:eastAsia="標楷體" w:hAnsi="標楷體"/>
              </w:rPr>
              <w:t>(</w:t>
            </w:r>
            <w:proofErr w:type="gramEnd"/>
            <w:r>
              <w:rPr>
                <w:rFonts w:ascii="標楷體" w:eastAsia="標楷體" w:hAnsi="標楷體"/>
              </w:rPr>
              <w:t>2,0)</w:t>
            </w:r>
          </w:p>
          <w:p w14:paraId="56AE6D3B" w14:textId="0C43DEF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IndustryCode</w:t>
            </w:r>
          </w:p>
        </w:tc>
      </w:tr>
      <w:tr w:rsidR="005D7D82" w14:paraId="0ECED40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BD8F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5094" w14:textId="091C078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02277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7343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B7EC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C16E5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757A4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BE71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詢】，供查詢並帶回</w:t>
            </w:r>
          </w:p>
          <w:p w14:paraId="62B9D936" w14:textId="7DD3B790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代號]</w:t>
            </w:r>
            <w:r w:rsidR="00473013">
              <w:rPr>
                <w:rFonts w:ascii="標楷體" w:eastAsia="標楷體" w:hAnsi="標楷體" w:hint="eastAsia"/>
              </w:rPr>
              <w:t>與[行業別名稱]</w:t>
            </w:r>
          </w:p>
        </w:tc>
      </w:tr>
      <w:tr w:rsidR="00235B12" w14:paraId="2E88728C" w14:textId="77777777" w:rsidTr="00121789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9903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295C5" w14:textId="154040A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B6123F">
              <w:rPr>
                <w:rFonts w:ascii="標楷體" w:eastAsia="標楷體" w:hAnsi="標楷體"/>
              </w:rPr>
              <w:t>CdIndustry</w:t>
            </w:r>
            <w:proofErr w:type="spellEnd"/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 w:hint="eastAsia"/>
              </w:rPr>
              <w:t>行業別代號資料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  <w:r>
              <w:rPr>
                <w:rFonts w:ascii="標楷體" w:eastAsia="標楷體" w:hAnsi="標楷體" w:hint="eastAsia"/>
              </w:rPr>
              <w:t>，若存在則自動帶回</w:t>
            </w:r>
            <w:r w:rsidR="000A2700">
              <w:rPr>
                <w:rFonts w:ascii="標楷體" w:eastAsia="標楷體" w:hAnsi="標楷體" w:hint="eastAsia"/>
              </w:rPr>
              <w:t>[行業說明(</w:t>
            </w:r>
            <w:proofErr w:type="spellStart"/>
            <w:r w:rsidR="000A2700">
              <w:rPr>
                <w:rFonts w:ascii="標楷體" w:eastAsia="標楷體" w:hAnsi="標楷體"/>
              </w:rPr>
              <w:t>CdIndustry.IndustryItem</w:t>
            </w:r>
            <w:proofErr w:type="spellEnd"/>
            <w:r w:rsidR="000A2700">
              <w:rPr>
                <w:rFonts w:ascii="標楷體" w:eastAsia="標楷體" w:hAnsi="標楷體" w:hint="eastAsia"/>
              </w:rPr>
              <w:t>)]至</w:t>
            </w:r>
            <w:r>
              <w:rPr>
                <w:rFonts w:ascii="標楷體" w:eastAsia="標楷體" w:hAnsi="標楷體" w:hint="eastAsia"/>
              </w:rPr>
              <w:t>[行業別名稱]</w:t>
            </w:r>
          </w:p>
        </w:tc>
      </w:tr>
      <w:tr w:rsidR="00235B12" w14:paraId="0CB3100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5B2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4663A" w14:textId="485732C3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7E3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1A25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E5FB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BB7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D6490" w14:textId="50B6BD05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9604" w14:textId="308741F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35B12" w14:paraId="0D08B68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890C5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69DF2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6389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5AD15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7603" w14:textId="18989900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0E873DE4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1F6E33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W:中華民國</w:t>
            </w:r>
          </w:p>
          <w:p w14:paraId="1310C313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US:美國</w:t>
            </w:r>
          </w:p>
          <w:p w14:paraId="355DC942" w14:textId="31046D3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N:越南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EBF8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234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3EDE5" w14:textId="1AA9A0E0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2FD0E12" w14:textId="369E583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0B14DF6" w14:textId="43999DA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235B12" w14:paraId="175A98B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E2811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3C64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B65A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827F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1F63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5A6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BBA4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0E381" w14:textId="11DCCAD5" w:rsidR="00235B12" w:rsidRDefault="00235B12" w:rsidP="00235B1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，若不為空白，檢核條件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身份證格式</w:t>
            </w:r>
          </w:p>
          <w:p w14:paraId="54BCF3EC" w14:textId="32B65219" w:rsidR="00235B12" w:rsidRPr="00E97F56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53C71417" w14:textId="421278B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235B12" w14:paraId="7F51CE1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2511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DD5A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D3B1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80D95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DF6A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B4EB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870D1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D8B2" w14:textId="57B27EF6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3B81D83F" w14:textId="4E0223B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235B12" w14:paraId="097E8B8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5D179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EA272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AB7CB" w14:textId="301B93E6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9E0C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15C9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7B21" w14:textId="2488EF5D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26C2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0C5EF" w14:textId="1C70763F" w:rsidR="00235B12" w:rsidRDefault="00235B12" w:rsidP="00235B12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前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碼限輸入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碼可輸入空白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需輸入數字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9)</w:t>
            </w:r>
          </w:p>
          <w:p w14:paraId="3F8DDA13" w14:textId="55DF0995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FF3DD53" w14:textId="04015562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235B12" w14:paraId="2B496A5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BA78E0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1F3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73649" w14:textId="52AAC53F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612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6F82" w14:textId="6DAE4AA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8B39B" w14:textId="18C01B9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11EF" w14:textId="2B245B8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DC9F5" w14:textId="16F84FA3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235B12" w14:paraId="5211970D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CA4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389D7" w14:textId="760447F5" w:rsidR="00235B12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BCFC0" w14:textId="6FC3C5D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DE00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6B39" w14:textId="4E27940E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7C764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677929ED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7D774560" w14:textId="3BA6DFB9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D6ADC" w14:textId="4E783D1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964D9" w14:textId="3133436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0640" w14:textId="65FAD2FE" w:rsidR="00235B12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代碼，檢核條件:依選單/V(H)</w:t>
            </w:r>
          </w:p>
          <w:p w14:paraId="2ACE9407" w14:textId="7EF8C73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235B12" w14:paraId="4B929FA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676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9E2D4" w14:textId="5DF3A0A8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FE31E" w14:textId="7BE1515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8B25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1FC85" w14:textId="2C083BBC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DC152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C98564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0B328A08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214F8A08" w14:textId="2CE61D23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F0C22" w14:textId="5C1276F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122CE" w14:textId="43E79E80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23C79" w14:textId="7947C291" w:rsidR="00235B12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代碼，檢核條件:依選單/V(H)</w:t>
            </w:r>
          </w:p>
          <w:p w14:paraId="36112A5A" w14:textId="010A1BAD" w:rsidR="00235B12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235B12" w14:paraId="5CD1274C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F464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7CA5E" w14:textId="5F33942E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B30F1" w14:textId="7800B07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1819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4BCF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3411" w14:textId="0AFDA105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5515B" w14:textId="0978D3A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80597" w14:textId="381E0E1A" w:rsidR="00235B12" w:rsidRPr="00B9579C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C6A43C7" w14:textId="77777777" w:rsidR="00235B12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2C21BA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2C21BA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674F0073" w14:textId="11E26D60" w:rsidR="00235B12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235B12" w14:paraId="2E51815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C063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7606C" w14:textId="7B0ADC8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CD0D" w14:textId="286A2B3B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93FF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6E0B0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6752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9834" w14:textId="12F41E1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57051" w14:textId="0405AE93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81B51EC" w14:textId="520DAD12" w:rsidR="00235B12" w:rsidRPr="006C6877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Section</w:t>
            </w:r>
          </w:p>
          <w:p w14:paraId="6AA3F095" w14:textId="0ADE0E87" w:rsidR="00235B12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</w:p>
        </w:tc>
      </w:tr>
      <w:tr w:rsidR="00235B12" w14:paraId="158F2C6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EC6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9DA1A" w14:textId="30E79CF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0D124" w14:textId="31932D2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426A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C881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E0B5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5BD6E" w14:textId="249C44B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A9FF6" w14:textId="480F138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40100F9" w14:textId="26E51C8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235B12" w14:paraId="629C8E7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0707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77328" w14:textId="7D5F9C0D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9700D" w14:textId="5C10CAC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C64D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4BE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A99A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6B453" w14:textId="4744B4A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B01E" w14:textId="4ABB6F0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20C7C4" w14:textId="3FB92EAD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235B12" w14:paraId="4E95628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54A4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FFEA1" w14:textId="3976B668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84918" w14:textId="2E3911EB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8F90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7780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4C4F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50D72" w14:textId="65A11F2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12D9C" w14:textId="6AEB663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E1C6D2" w14:textId="280883CF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235B12" w14:paraId="670826A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1A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5E09" w14:textId="248A0719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E2CC0" w14:textId="289ABB6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7A56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16797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D96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4448B" w14:textId="18AD646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F7F39" w14:textId="5AF8EC7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8D679B6" w14:textId="4E26F30F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235B12" w14:paraId="3AEC9CB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9211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6CDDE" w14:textId="3E4B848D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752C" w14:textId="167B0486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FE35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0551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C2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5F7BF" w14:textId="3B6F41F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E4ACD" w14:textId="53C99C65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39E4C95" w14:textId="6D08676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235B12" w14:paraId="378B789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95DF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7E5FE" w14:textId="39E8933A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F965" w14:textId="2BB31BA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2736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21CD8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96FE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78854" w14:textId="2B32D95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5BEF5" w14:textId="74260CB7" w:rsidR="00235B12" w:rsidRDefault="00235B12" w:rsidP="00235B12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</w:tr>
      <w:tr w:rsidR="00235B12" w14:paraId="0DC1FF23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03C4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558F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戶籍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3E303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8C2A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0755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210A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68BA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9229F" w14:textId="342E5F4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供帶入[戶籍-郵遞區號]與[戶籍-地址]至[通訊-郵遞區號]與[通訊-地址]</w:t>
            </w:r>
          </w:p>
        </w:tc>
      </w:tr>
      <w:tr w:rsidR="00235B12" w14:paraId="4C5A531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59F3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A792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64AB2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C68B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A8E25" w14:textId="7C56438C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C14D6" w14:textId="788513DA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7FEB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9B5B6" w14:textId="2027E420" w:rsidR="00235B12" w:rsidRDefault="00235B12" w:rsidP="00235B1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前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碼限輸入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碼可輸入空白，不為空白時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需輸入數字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9)</w:t>
            </w:r>
          </w:p>
          <w:p w14:paraId="353CAADC" w14:textId="40F4FD6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091D83EA" w14:textId="302CEF1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235B12" w14:paraId="401BCC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843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6997A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ACE50" w14:textId="51EBF975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9A99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C7147" w14:textId="0A23A140" w:rsidR="00235B12" w:rsidRDefault="00235B12" w:rsidP="00235B12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2A60F" w14:textId="3F135A7A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94B31" w14:textId="23B48078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069E8" w14:textId="536AF59B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</w:tr>
      <w:tr w:rsidR="00235B12" w14:paraId="7B6CE10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76E93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D89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6F4D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CC49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E8377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7161EF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6AE75B8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2DE6F015" w14:textId="77777777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5201C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D9AC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9E82" w14:textId="0C111A7E" w:rsidR="00235B12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代碼，檢核條件:依選單/V(H)</w:t>
            </w:r>
          </w:p>
          <w:p w14:paraId="4CF8AF60" w14:textId="74A8C8E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CityCode</w:t>
            </w:r>
          </w:p>
        </w:tc>
      </w:tr>
      <w:tr w:rsidR="00235B12" w14:paraId="091C0785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734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04B61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80E3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5443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5505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76A5532A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F7474DC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71B3E679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D9DA5E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2186F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036C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29C67" w14:textId="287A6F53" w:rsidR="00235B12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代碼，檢核條件:依選單/V(H)</w:t>
            </w:r>
          </w:p>
          <w:p w14:paraId="2C16FE06" w14:textId="2F0BC3E0" w:rsidR="00235B12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235B12" w14:paraId="01A9857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93CE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23D9C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285C0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20F2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6DC3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BB1D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1B94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DB986" w14:textId="1BE9A08D" w:rsidR="00235B12" w:rsidRPr="00B9579C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48336B3" w14:textId="77777777" w:rsidR="00235B12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1B6312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68D655E1" w14:textId="5E46C994" w:rsidR="00235B12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235B12" w14:paraId="631D105E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C8D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30387" w14:textId="77777777" w:rsidR="00235B12" w:rsidRPr="00A44AD5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B170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32B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DDB6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48EA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12FC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2A4FB" w14:textId="248C742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1901A29" w14:textId="57F66B14" w:rsidR="00235B12" w:rsidRPr="006C6877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Section</w:t>
            </w:r>
          </w:p>
          <w:p w14:paraId="30485CCE" w14:textId="77777777" w:rsidR="00235B12" w:rsidRDefault="00235B12" w:rsidP="00235B1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</w:p>
        </w:tc>
      </w:tr>
      <w:tr w:rsidR="00235B12" w14:paraId="35E3ADFA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D59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2F95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342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29DA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F54E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63B0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332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B0FD3" w14:textId="2534F32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BCB009E" w14:textId="2A70329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235B12" w14:paraId="1373842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61DF8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89E3D" w14:textId="77777777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B80C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7F41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BC6C2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4E75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C509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CBC72" w14:textId="5D21D5F3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2564A77" w14:textId="483A21C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235B12" w14:paraId="33EE1450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C77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A98CF" w14:textId="77777777" w:rsidR="00235B12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53E1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B48E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986C3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3B86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7731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7CB84" w14:textId="55698D52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F4778B2" w14:textId="501E7961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235B12" w14:paraId="1A617A6F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E1E1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67C08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008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EB2D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F6327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BBDF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5F30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48AFB" w14:textId="61DB36D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EA49128" w14:textId="2CF5D39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235B12" w14:paraId="7E5B68E7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2B211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036E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E50D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966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6099D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BA7F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7D06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3BEB0" w14:textId="28BA1063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CE73EA6" w14:textId="6C924192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235B12" w14:paraId="3F98B416" w14:textId="77777777" w:rsidTr="005E567F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D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41F64" w14:textId="77777777" w:rsidR="00235B12" w:rsidRPr="005E567F" w:rsidRDefault="00235B12" w:rsidP="00235B12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1C6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EF2B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2D7EF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2CA2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254AC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712CB" w14:textId="0C95BB83" w:rsidR="00235B12" w:rsidRDefault="00235B12" w:rsidP="00235B12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FloorDash</w:t>
            </w:r>
            <w:proofErr w:type="spellEnd"/>
          </w:p>
        </w:tc>
      </w:tr>
      <w:tr w:rsidR="00235B12" w14:paraId="4C1EC02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1E4A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7AFF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72BB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5DFB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4DC41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82D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CBD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317D3" w14:textId="5688659D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7FE9174" w14:textId="7E1822AD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235B12" w14:paraId="57B7E32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E1D5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85A8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企金別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621FF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30083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6798E" w14:textId="7E5E3112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</w:p>
          <w:p w14:paraId="1EC2299C" w14:textId="0F5CC463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4E6BDD0" w14:textId="704ADB10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含代碼[1: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企金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7FEE2A92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proofErr w:type="gramStart"/>
            <w:r>
              <w:rPr>
                <w:rFonts w:ascii="標楷體" w:eastAsia="標楷體" w:hAnsi="標楷體" w:hint="eastAsia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</w:rPr>
              <w:t>金</w:t>
            </w:r>
          </w:p>
          <w:p w14:paraId="3F5DA494" w14:textId="1540773B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</w:t>
            </w:r>
            <w:proofErr w:type="gramStart"/>
            <w:r>
              <w:rPr>
                <w:rFonts w:ascii="標楷體" w:eastAsia="標楷體" w:hAnsi="標楷體" w:hint="eastAsia"/>
              </w:rPr>
              <w:t>企金自然人</w:t>
            </w:r>
            <w:proofErr w:type="gram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F9BE8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CDA7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156C3" w14:textId="2EEE093C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6579FDE7" w14:textId="56E9174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98112B8" w14:textId="4FF0716F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EntCode</w:t>
            </w:r>
          </w:p>
        </w:tc>
      </w:tr>
      <w:tr w:rsidR="00235B12" w14:paraId="45A1BEA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12B00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B79D1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D0018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9894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3A295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126C3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8F1C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FA765" w14:textId="5C75CE3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22B2567E" w14:textId="3C65B02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不會檢查是否存在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檔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2732FD4E" w14:textId="16E2682B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>
              <w:rPr>
                <w:rFonts w:ascii="標楷體" w:eastAsia="標楷體" w:hAnsi="標楷體" w:hint="eastAsia"/>
              </w:rPr>
              <w:t>CdEmp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6A2C6EC0" w14:textId="29DE4C8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235B12" w14:paraId="72802EC6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BCCA8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72783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3CEAA" w14:textId="3AF8F63B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C362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78E8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3A8A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935B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F0979" w14:textId="765BF7D0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7CC6D256" w14:textId="24E6F1A6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235B12" w14:paraId="5345A93B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F45CF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5F4FC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38C5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2B383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AEC2E" w14:textId="1AACB28B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E</w:t>
            </w:r>
            <w:r w:rsidR="008C2203">
              <w:rPr>
                <w:rFonts w:ascii="標楷體" w:eastAsia="標楷體" w:hAnsi="標楷體" w:hint="eastAsia"/>
                <w:color w:val="000000"/>
              </w:rPr>
              <w:t>d</w:t>
            </w:r>
            <w:r w:rsidR="008C2203">
              <w:rPr>
                <w:rFonts w:ascii="標楷體" w:eastAsia="標楷體" w:hAnsi="標楷體"/>
                <w:color w:val="000000"/>
              </w:rPr>
              <w:t>u</w:t>
            </w:r>
            <w:r>
              <w:rPr>
                <w:rFonts w:ascii="標楷體" w:eastAsia="標楷體" w:hAnsi="標楷體"/>
                <w:color w:val="000000"/>
              </w:rPr>
              <w:t>Code</w:t>
            </w:r>
            <w:proofErr w:type="spellEnd"/>
          </w:p>
          <w:p w14:paraId="71237381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813110C" w14:textId="65BDC16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小學以下</w:t>
            </w:r>
          </w:p>
          <w:p w14:paraId="7D213A2F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國中</w:t>
            </w:r>
          </w:p>
          <w:p w14:paraId="3BEA350A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高中職</w:t>
            </w:r>
          </w:p>
          <w:p w14:paraId="208E575F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:專科學校</w:t>
            </w:r>
          </w:p>
          <w:p w14:paraId="0530E6A5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:大學</w:t>
            </w:r>
          </w:p>
          <w:p w14:paraId="2050E1D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:研究所</w:t>
            </w:r>
          </w:p>
          <w:p w14:paraId="5EED692D" w14:textId="431FE59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8D337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BC61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2ACC3" w14:textId="176E93D3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空白或代碼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  <w:color w:val="000000"/>
              </w:rPr>
              <w:t>，檢</w:t>
            </w:r>
          </w:p>
          <w:p w14:paraId="202BFEA6" w14:textId="276F9245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12C805F" w14:textId="44EE9E8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EduCode</w:t>
            </w:r>
          </w:p>
        </w:tc>
      </w:tr>
      <w:tr w:rsidR="00235B12" w14:paraId="5131E130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A2BDA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127DC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D85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2955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E5AB" w14:textId="4A441BC2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0D1DAF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1414BC1F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(Enable)]=[Y.啟用]</w:t>
            </w:r>
          </w:p>
          <w:p w14:paraId="38C1BB31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  <w:r>
              <w:rPr>
                <w:rFonts w:ascii="標楷體" w:eastAsia="標楷體" w:hAnsi="標楷體"/>
              </w:rPr>
              <w:t>:</w:t>
            </w:r>
            <w:proofErr w:type="gramStart"/>
            <w:r>
              <w:rPr>
                <w:rFonts w:ascii="標楷體" w:eastAsia="標楷體" w:hAnsi="標楷體" w:hint="eastAsia"/>
              </w:rPr>
              <w:t>否</w:t>
            </w:r>
            <w:proofErr w:type="gramEnd"/>
          </w:p>
          <w:p w14:paraId="65A8F21D" w14:textId="1055CCAF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40D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E4191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00EEA" w14:textId="48252551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空白或代碼</w:t>
            </w:r>
            <w:r>
              <w:rPr>
                <w:rFonts w:ascii="標楷體" w:eastAsia="標楷體" w:hAnsi="標楷體" w:hint="eastAsia"/>
                <w:color w:val="000000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  <w:color w:val="000000"/>
              </w:rPr>
              <w:t>，檢</w:t>
            </w:r>
          </w:p>
          <w:p w14:paraId="437B2D86" w14:textId="204165C5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7BCCDD9" w14:textId="67DB63A5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</w:tr>
      <w:tr w:rsidR="00235B12" w14:paraId="2B5DDDA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8C2BC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36709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49BB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67973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EC9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974EE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7AAC5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47923" w14:textId="2167AA26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，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檢</w:t>
            </w:r>
          </w:p>
          <w:p w14:paraId="02CBE2E2" w14:textId="1CDC0680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核條件:統一編號</w:t>
            </w:r>
            <w:r w:rsidRPr="00857004">
              <w:rPr>
                <w:rFonts w:ascii="標楷體" w:eastAsia="標楷體" w:hAnsi="標楷體" w:hint="eastAsia"/>
              </w:rPr>
              <w:t>格式</w:t>
            </w:r>
          </w:p>
          <w:p w14:paraId="40B8C7C4" w14:textId="034AAFCE" w:rsidR="00235B12" w:rsidRPr="00E97F56" w:rsidRDefault="00235B12" w:rsidP="00235B1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7DCFE3AA" w14:textId="77F076A3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235B12" w14:paraId="7CD46E0E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407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841A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B5F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C448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1A41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20B5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95595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4F438" w14:textId="44F2A39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6010BAA0" w14:textId="7B2DE56C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235B12" w14:paraId="413815D8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EF86F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DA32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8C724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C7DD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02D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BCF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E148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70226" w14:textId="247D151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4DAB5711" w14:textId="1D9AAF0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235B12" w14:paraId="4B2DED22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AE42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04A9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B790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F9FB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E3D8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AC03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D51A8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252AE" w14:textId="6FF0BB52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0C44EC67" w14:textId="54F98050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235B12" w14:paraId="3BC08BEF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FBC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7303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F12E2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4F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A1E46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82C69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C8ED7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087A7" w14:textId="58FCF1D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1437CD02" w14:textId="534A9193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235B12" w14:paraId="6BDA3A2A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5313B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E835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28C4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D808C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9709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078A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1F39D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BB06B" w14:textId="09DDEE60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</w:t>
            </w:r>
          </w:p>
          <w:p w14:paraId="41D6E349" w14:textId="41045536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235B12" w14:paraId="33637424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64483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F14C1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EAC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BF2A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19091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3CA24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E9B25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E13D3" w14:textId="22ACB00F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檢核條件:</w:t>
            </w:r>
          </w:p>
          <w:p w14:paraId="4CD72583" w14:textId="091E146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不為空白時:</w:t>
            </w:r>
            <w:proofErr w:type="gramStart"/>
            <w:r>
              <w:rPr>
                <w:rFonts w:ascii="標楷體" w:eastAsia="標楷體" w:hAnsi="標楷體"/>
              </w:rPr>
              <w:t>V(</w:t>
            </w:r>
            <w:proofErr w:type="gramEnd"/>
            <w:r>
              <w:rPr>
                <w:rFonts w:ascii="標楷體" w:eastAsia="標楷體" w:hAnsi="標楷體"/>
              </w:rPr>
              <w:t>9)</w:t>
            </w:r>
          </w:p>
          <w:p w14:paraId="554AD893" w14:textId="4D0D8828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 w:rsidR="003D49FD">
              <w:rPr>
                <w:rFonts w:ascii="標楷體" w:eastAsia="標楷體" w:hAnsi="標楷體"/>
              </w:rPr>
              <w:t>Income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235B12" w14:paraId="6E916F05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B62C5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E34C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4E29C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621D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DCEA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F00CB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E30D5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20FD" w14:textId="53E06156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0E40FF5E" w14:textId="243B36A0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235B12" w14:paraId="005B095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D03A8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2332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20F5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A1D0F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7C5A" w14:textId="633490B0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</w:p>
          <w:p w14:paraId="17E469E1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DE9C249" w14:textId="721C1A2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F2B7B" w14:textId="57BB5F9A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FA08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E1AA2" w14:textId="7A8E81A5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709927E8" w14:textId="040A6769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9F4D34D" w14:textId="094F7B9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</w:tr>
      <w:tr w:rsidR="00235B12" w14:paraId="06C0D241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21D2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B5460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0BBFE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E64D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8FF4A" w14:textId="5ADB46CA" w:rsidR="00235B12" w:rsidRDefault="00235B12" w:rsidP="00235B1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>
              <w:rPr>
                <w:rFonts w:ascii="標楷體" w:eastAsia="標楷體" w:hAnsi="標楷體"/>
                <w:color w:val="000000"/>
              </w:rPr>
              <w:t>AMLCode</w:t>
            </w:r>
            <w:proofErr w:type="spellEnd"/>
          </w:p>
          <w:p w14:paraId="2576A63B" w14:textId="77777777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43C7E872" w14:textId="3408D5CD" w:rsidR="00235B12" w:rsidRPr="0051267F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D3A66" w14:textId="3AD3B925" w:rsidR="00235B12" w:rsidRPr="0051267F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644DA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921AE" w14:textId="3EEDBEEA" w:rsidR="00235B12" w:rsidRDefault="00235B12" w:rsidP="00235B1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限輸入代碼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41749C50" w14:textId="51DC7164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7CE743" w14:textId="7483584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</w:tr>
      <w:tr w:rsidR="00235B12" w14:paraId="008AE537" w14:textId="77777777" w:rsidTr="00BC5A86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EC415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2383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00FD1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B7362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41C1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56A11" w14:textId="77777777" w:rsidR="00235B12" w:rsidRDefault="00235B12" w:rsidP="00235B12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31006" w14:textId="77777777" w:rsidR="00235B12" w:rsidRDefault="00235B12" w:rsidP="00235B1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AAE23" w14:textId="26410047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數字</w:t>
            </w:r>
          </w:p>
          <w:p w14:paraId="413099D9" w14:textId="6A40F42E" w:rsidR="00235B12" w:rsidRDefault="00235B12" w:rsidP="00235B1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</w:tbl>
    <w:bookmarkEnd w:id="492"/>
    <w:bookmarkEnd w:id="493"/>
    <w:p w14:paraId="06195974" w14:textId="654521FF" w:rsidR="00AF049C" w:rsidRDefault="00AF049C" w:rsidP="00AF049C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UI畫面-查詢</w:t>
      </w:r>
    </w:p>
    <w:p w14:paraId="0DC45C3E" w14:textId="72A024F8" w:rsidR="00C16959" w:rsidRDefault="00C16959" w:rsidP="00C16959">
      <w:r>
        <w:rPr>
          <w:noProof/>
        </w:rPr>
        <w:lastRenderedPageBreak/>
        <w:drawing>
          <wp:inline distT="0" distB="0" distL="0" distR="0" wp14:anchorId="70ABA86E" wp14:editId="361BDB98">
            <wp:extent cx="6479540" cy="4983480"/>
            <wp:effectExtent l="0" t="0" r="0" b="0"/>
            <wp:docPr id="133" name="圖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98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72ECA" w14:textId="2940C9AF" w:rsidR="00C16959" w:rsidRPr="00E87520" w:rsidRDefault="00C16959" w:rsidP="002C21BA">
      <w:r>
        <w:rPr>
          <w:noProof/>
        </w:rPr>
        <w:drawing>
          <wp:inline distT="0" distB="0" distL="0" distR="0" wp14:anchorId="358608D4" wp14:editId="585D3B77">
            <wp:extent cx="6479540" cy="3764915"/>
            <wp:effectExtent l="0" t="0" r="0" b="0"/>
            <wp:docPr id="134" name="圖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76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9D4014" w14:textId="4F1DBAA5" w:rsidR="00C16959" w:rsidRDefault="00F2248C" w:rsidP="00C16959">
      <w:pPr>
        <w:pStyle w:val="a"/>
        <w:numPr>
          <w:ilvl w:val="0"/>
          <w:numId w:val="55"/>
        </w:numPr>
        <w:spacing w:before="0"/>
        <w:ind w:left="1418"/>
      </w:pPr>
      <w:r>
        <w:br w:type="page"/>
      </w:r>
      <w:r w:rsidR="00C16959">
        <w:rPr>
          <w:rFonts w:hint="eastAsia"/>
        </w:rPr>
        <w:lastRenderedPageBreak/>
        <w:t>輸入畫面</w:t>
      </w:r>
      <w:r w:rsidR="00C16959">
        <w:rPr>
          <w:rFonts w:hint="eastAsia"/>
          <w:lang w:eastAsia="zh-HK"/>
        </w:rPr>
        <w:t>按鈕</w:t>
      </w:r>
      <w:r w:rsidR="00C16959">
        <w:rPr>
          <w:rFonts w:hint="eastAsia"/>
        </w:rPr>
        <w:t>說明</w:t>
      </w:r>
      <w:r w:rsidR="00AF049C">
        <w:rPr>
          <w:rFonts w:hint="eastAsia"/>
        </w:rPr>
        <w:t>-</w:t>
      </w:r>
      <w:r w:rsidR="00AF049C">
        <w:rPr>
          <w:rFonts w:hint="eastAsia"/>
        </w:rPr>
        <w:t>查詢</w:t>
      </w:r>
    </w:p>
    <w:p w14:paraId="7BAFED58" w14:textId="77777777" w:rsidR="00C16959" w:rsidRDefault="00C16959" w:rsidP="00C16959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C16959" w14:paraId="6BB42F07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313E02" w14:textId="77777777" w:rsidR="00C16959" w:rsidRDefault="00C16959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24A214" w14:textId="77777777" w:rsidR="00C16959" w:rsidRDefault="00C16959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6A9A74" w14:textId="77777777" w:rsidR="00C16959" w:rsidRDefault="00C16959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AF270A" w14:paraId="75752B32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61BBA" w14:textId="6DEE0CD8" w:rsidR="00AF270A" w:rsidRDefault="00E87520" w:rsidP="00AF270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27A19" w14:textId="7FE089C4" w:rsidR="00AF270A" w:rsidRDefault="00AF270A" w:rsidP="00AF270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2EE85" w14:textId="3FFCD538" w:rsidR="00AF270A" w:rsidRDefault="00AF270A" w:rsidP="00AF270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0509CB02" w14:textId="77777777" w:rsidR="00C16959" w:rsidRDefault="00C16959" w:rsidP="00C16959">
      <w:pPr>
        <w:rPr>
          <w:rFonts w:ascii="標楷體" w:eastAsia="標楷體" w:hAnsi="標楷體"/>
        </w:rPr>
      </w:pPr>
    </w:p>
    <w:p w14:paraId="63BDC831" w14:textId="6AE3BE71" w:rsidR="00C16959" w:rsidRDefault="00C16959" w:rsidP="00C16959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  <w:r w:rsidR="00AF049C">
        <w:rPr>
          <w:rFonts w:hint="eastAsia"/>
        </w:rPr>
        <w:t>-查詢</w:t>
      </w:r>
    </w:p>
    <w:tbl>
      <w:tblPr>
        <w:tblW w:w="108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1"/>
        <w:gridCol w:w="1679"/>
        <w:gridCol w:w="889"/>
        <w:gridCol w:w="810"/>
        <w:gridCol w:w="1843"/>
        <w:gridCol w:w="992"/>
        <w:gridCol w:w="683"/>
        <w:gridCol w:w="3456"/>
      </w:tblGrid>
      <w:tr w:rsidR="00BC5A86" w14:paraId="2929FD38" w14:textId="77777777" w:rsidTr="00BC5A86">
        <w:trPr>
          <w:trHeight w:val="388"/>
          <w:tblHeader/>
          <w:jc w:val="center"/>
        </w:trPr>
        <w:tc>
          <w:tcPr>
            <w:tcW w:w="4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B5F00C" w14:textId="23AE95C8" w:rsidR="00BC5A86" w:rsidRDefault="00BC5A86" w:rsidP="00BC5A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C6B396" w14:textId="66DD0D18" w:rsidR="00BC5A86" w:rsidRDefault="00BC5A86" w:rsidP="00BC5A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21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9E42FF4" w14:textId="0B4F51B1" w:rsidR="00BC5A86" w:rsidRDefault="00BC5A86" w:rsidP="00BC5A8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105F6F" w14:textId="2B5E21AC" w:rsidR="00BC5A86" w:rsidRDefault="00BC5A86" w:rsidP="00BC5A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C5A86" w14:paraId="431C17D3" w14:textId="77777777" w:rsidTr="00BC5A86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E4034B" w14:textId="77777777" w:rsidR="00C16959" w:rsidRDefault="00C16959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85F25B2" w14:textId="77777777" w:rsidR="00C16959" w:rsidRDefault="00C16959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35E226" w14:textId="36EB825F" w:rsidR="00C16959" w:rsidRDefault="00C1695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31A664" w14:textId="77777777" w:rsidR="00C16959" w:rsidRDefault="00C1695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EC93B53" w14:textId="77777777" w:rsidR="00C16959" w:rsidRDefault="00C1695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F58F54" w14:textId="77777777" w:rsidR="00C16959" w:rsidRDefault="00C16959" w:rsidP="00631E93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8881D9" w14:textId="77777777" w:rsidR="00C16959" w:rsidRDefault="00C16959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2EA5719" w14:textId="77777777" w:rsidR="00C16959" w:rsidRDefault="00C16959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E87520" w14:paraId="18DBFF74" w14:textId="77777777" w:rsidTr="00631E93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9A3B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0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A9EF7" w14:textId="77777777" w:rsidR="00E87520" w:rsidRDefault="00E87520" w:rsidP="00E8752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>
              <w:rPr>
                <w:rFonts w:ascii="標楷體" w:eastAsia="標楷體" w:hAnsi="標楷體"/>
              </w:rPr>
              <w:t>CustMain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proofErr w:type="spellStart"/>
            <w:r>
              <w:rPr>
                <w:rFonts w:ascii="標楷體" w:eastAsia="標楷體" w:hAnsi="標楷體"/>
              </w:rPr>
              <w:t>CustId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是否存在，已存在者顯示錯誤訊息</w:t>
            </w:r>
          </w:p>
          <w:p w14:paraId="2284F565" w14:textId="114AAE3A" w:rsidR="00E87520" w:rsidRDefault="00E87520" w:rsidP="002C21BA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，查詢資料不存在，客戶資料主檔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</w:p>
          <w:p w14:paraId="53F5D43D" w14:textId="14BE1347" w:rsidR="00E87520" w:rsidRDefault="00E87520" w:rsidP="002C21B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檢核[共用代碼檔(</w:t>
            </w:r>
            <w:proofErr w:type="spellStart"/>
            <w:r>
              <w:rPr>
                <w:rFonts w:ascii="標楷體" w:eastAsia="標楷體" w:hAnsi="標楷體"/>
              </w:rPr>
              <w:t>CdCode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之[代碼</w:t>
            </w:r>
            <w:proofErr w:type="gramStart"/>
            <w:r>
              <w:rPr>
                <w:rFonts w:ascii="標楷體" w:eastAsia="標楷體" w:hAnsi="標楷體" w:hint="eastAsia"/>
              </w:rPr>
              <w:t>檔</w:t>
            </w:r>
            <w:proofErr w:type="gramEnd"/>
            <w:r>
              <w:rPr>
                <w:rFonts w:ascii="標楷體" w:eastAsia="標楷體" w:hAnsi="標楷體" w:hint="eastAsia"/>
              </w:rPr>
              <w:t>代號(</w:t>
            </w:r>
            <w:proofErr w:type="spellStart"/>
            <w:r>
              <w:rPr>
                <w:rFonts w:ascii="標楷體" w:eastAsia="標楷體" w:hAnsi="標楷體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= [子公司代碼</w:t>
            </w:r>
            <w:r>
              <w:rPr>
                <w:rFonts w:ascii="標楷體" w:eastAsia="標楷體" w:hAnsi="標楷體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SubCompanyCode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是否存在，不存在者顯示錯誤訊息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 xml:space="preserve"> E0001，查詢資料不存在，共用代碼檔無子公司選項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E87520" w14:paraId="13D776A3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663955" w14:textId="3840746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23A7D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A8142" w14:textId="25403BB1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DB57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867A2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DC88EB" w14:textId="0875AB7B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7D7BC2" w14:textId="19ACD7D5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8A5987B" w14:textId="38B5D2B7" w:rsidR="00E87520" w:rsidRPr="00C811A4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E87520" w14:paraId="7D013518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EEF76C" w14:textId="57E9D27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CA85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41374" w14:textId="7DE5C90B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B196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9D96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660F2" w14:textId="2C3EBD02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1F40E" w14:textId="497CF33E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B3F88" w14:textId="6389512F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E87520" w14:paraId="67EF262F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5EE11E" w14:textId="4525608F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EF810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F788B" w14:textId="11C39650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05AB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4FFD0" w14:textId="77777777" w:rsidR="00E87520" w:rsidRPr="00F15B2B" w:rsidRDefault="00E87520" w:rsidP="00E8752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6A687" w14:textId="735EAA99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F6C52" w14:textId="7C868EDE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6F7DA" w14:textId="7986CB47" w:rsidR="00E87520" w:rsidRPr="00F15B2B" w:rsidRDefault="00E87520" w:rsidP="00E87520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</w:tr>
      <w:tr w:rsidR="00E87520" w14:paraId="0A767B26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8B78F" w14:textId="628556F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6C4A9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36DD3" w14:textId="19FD6380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8F6B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EAE9E" w14:textId="11FFB632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DA3D6" w14:textId="176A2FBD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32AAD" w14:textId="63FD9811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BEAD191" w14:textId="7E43D518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  <w:proofErr w:type="spellEnd"/>
          </w:p>
        </w:tc>
      </w:tr>
      <w:tr w:rsidR="00E87520" w14:paraId="4DC8BE61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F219D" w14:textId="16E7B69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988CF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241F1" w14:textId="03FC693A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8A51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29550" w14:textId="7FF20D7D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6E0D4" w14:textId="28DED5FB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BD26D" w14:textId="5E039B44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left w:val="single" w:sz="4" w:space="0" w:color="auto"/>
              <w:right w:val="single" w:sz="4" w:space="0" w:color="auto"/>
            </w:tcBorders>
          </w:tcPr>
          <w:p w14:paraId="74E69AAC" w14:textId="09B802EA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</w:tr>
      <w:tr w:rsidR="00E87520" w14:paraId="5B0211E8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C7FDB" w14:textId="12A5FD64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1CEA0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09058" w14:textId="717B05A1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E26A2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CE434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B6014" w14:textId="055D9072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1BA27" w14:textId="020B63F3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053F8" w14:textId="7942A46D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</w:tr>
      <w:tr w:rsidR="00E87520" w14:paraId="06C4AFD1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3C908" w14:textId="53D7517C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41F28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C26E9" w14:textId="38A53F2E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D895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AC080" w14:textId="75FE5239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7A592" w14:textId="22471E11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7BF49" w14:textId="39B3A7BC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1AD5D" w14:textId="149A442F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E87520" w14:paraId="226D9ABA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98F09" w14:textId="2437775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12942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88C69" w14:textId="3675A5E6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F8443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202A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D053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D86D1" w14:textId="1740C3FF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4DDCB" w14:textId="24B67027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</w:tr>
      <w:tr w:rsidR="00E87520" w14:paraId="5C209699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58D36" w14:textId="545AE744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740EF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2F561" w14:textId="5A6A2864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C5AF0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974B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F6DE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89741" w14:textId="191992D9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18538" w14:textId="2B95DE68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</w:tr>
      <w:tr w:rsidR="00E87520" w14:paraId="4ACEC38F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E62F1" w14:textId="18EC826D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69EF4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CC398" w14:textId="4F30B71D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8669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4E74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88321" w14:textId="359C7B3E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B4CA7" w14:textId="387976EB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000FF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7731C13A" w14:textId="7CB7D3A4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E87520" w14:paraId="36B3E0DF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311798" w14:textId="29DE3DBF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30978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F261F" w14:textId="2CE7391D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651E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0A7D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3C14B" w14:textId="1AEDB93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B1A16" w14:textId="2AF18346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AE16C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RegCityCode</w:t>
            </w:r>
            <w:proofErr w:type="spellEnd"/>
          </w:p>
          <w:p w14:paraId="25E6BDAF" w14:textId="61ADB06A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2007A710" w14:textId="29884F9E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60A0C509" w14:textId="698737FF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12B3DB44" w14:textId="1196B37C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18EF6FE2" w14:textId="16B5BCA3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34A40313" w14:textId="19EDA5F1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RegNum</w:t>
            </w:r>
            <w:proofErr w:type="spellEnd"/>
          </w:p>
          <w:p w14:paraId="1316BECE" w14:textId="419F1BD2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6AA2A293" w14:textId="50F4DFE6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6B3DA370" w14:textId="79B44898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</w:tr>
      <w:tr w:rsidR="00E87520" w14:paraId="2E31C1F0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44707" w14:textId="357474F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5A6BF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AA0A3" w14:textId="30656660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1705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C5B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11775" w14:textId="7B7E1E82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DC7C2" w14:textId="446BE5DC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2D213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17EE5B50" w14:textId="1685EB1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E87520" w14:paraId="4D7BE878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9DEAB" w14:textId="7025ED7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00EBA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1CFC8" w14:textId="73986EE5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D202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7FCC4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8E1A9" w14:textId="3D15422C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61757" w14:textId="018EBC2F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691F3" w14:textId="77777777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 w:rsidRPr="00702FE3">
              <w:rPr>
                <w:rFonts w:ascii="標楷體" w:eastAsia="標楷體" w:hAnsi="標楷體"/>
              </w:rPr>
              <w:t>CustMain.CurrCityCode</w:t>
            </w:r>
            <w:proofErr w:type="spellEnd"/>
          </w:p>
          <w:p w14:paraId="4BC9F11E" w14:textId="2DDBA6CC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 w:rsidRPr="00702FE3">
              <w:rPr>
                <w:rFonts w:ascii="標楷體" w:eastAsia="標楷體" w:hAnsi="標楷體"/>
              </w:rPr>
              <w:lastRenderedPageBreak/>
              <w:t>CustMain.CurrAreaCode</w:t>
            </w:r>
            <w:proofErr w:type="spellEnd"/>
          </w:p>
          <w:p w14:paraId="1D33DD93" w14:textId="2048AB8B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 w:rsidRPr="00702FE3">
              <w:rPr>
                <w:rFonts w:ascii="標楷體" w:eastAsia="標楷體" w:hAnsi="標楷體"/>
              </w:rPr>
              <w:t>CustMain.CurrRoad</w:t>
            </w:r>
            <w:proofErr w:type="spellEnd"/>
          </w:p>
          <w:p w14:paraId="69C8036D" w14:textId="108B5A0E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 w:rsidRPr="00702FE3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39386130" w14:textId="35DDEAB5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 w:rsidRPr="00702FE3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42F53A31" w14:textId="765E1AA0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 w:rsidRPr="00702FE3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54C635C7" w14:textId="07E92F79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 w:rsidRPr="00702FE3">
              <w:rPr>
                <w:rFonts w:ascii="標楷體" w:eastAsia="標楷體" w:hAnsi="標楷體"/>
              </w:rPr>
              <w:t>CustMain.CurrNum</w:t>
            </w:r>
            <w:proofErr w:type="spellEnd"/>
          </w:p>
          <w:p w14:paraId="5309F42D" w14:textId="54842A1C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 w:rsidRPr="00702FE3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3FE936DE" w14:textId="3624635B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 w:rsidRPr="00702FE3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30C9EC53" w14:textId="4D67413C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 w:rsidRPr="00702FE3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</w:tr>
      <w:tr w:rsidR="00E87520" w14:paraId="014D0E3B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25E7" w14:textId="2DFC8C2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4CE61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E59AD" w14:textId="39E32A06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2EDD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ACFC2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12BF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1023E" w14:textId="3B5A2C2D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0F252" w14:textId="4B1CA78C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</w:tr>
      <w:tr w:rsidR="00E87520" w14:paraId="686AA477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819F7" w14:textId="74AB485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907ED" w14:textId="33331D9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1D7D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2AE5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7523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ADA0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C3A82" w14:textId="375D6712" w:rsidR="00E87520" w:rsidRPr="00436F86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D4486" w14:textId="6721C374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BankRelationCom.IsLimit</w:t>
            </w:r>
            <w:proofErr w:type="spellEnd"/>
          </w:p>
        </w:tc>
      </w:tr>
      <w:tr w:rsidR="00E87520" w14:paraId="29C1F9E0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BF7F9" w14:textId="1AEC543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4E705" w14:textId="6575D2F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利害關係人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F834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D350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84AB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86F3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00F37" w14:textId="4043C99E" w:rsidR="00E87520" w:rsidRPr="00436F86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47038" w14:textId="3D1BF6CD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BankRelationCom.IsRelated</w:t>
            </w:r>
            <w:proofErr w:type="spellEnd"/>
          </w:p>
        </w:tc>
      </w:tr>
      <w:tr w:rsidR="00E87520" w14:paraId="0D918BEE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295B9" w14:textId="53EBD0B8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6A7D6" w14:textId="6D6E97E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為</w:t>
            </w:r>
            <w:proofErr w:type="gramStart"/>
            <w:r>
              <w:rPr>
                <w:rFonts w:ascii="標楷體" w:eastAsia="標楷體" w:hAnsi="標楷體" w:hint="eastAsia"/>
              </w:rPr>
              <w:t>準</w:t>
            </w:r>
            <w:proofErr w:type="gramEnd"/>
            <w:r>
              <w:rPr>
                <w:rFonts w:ascii="標楷體" w:eastAsia="標楷體" w:hAnsi="標楷體" w:hint="eastAsia"/>
              </w:rPr>
              <w:t>利害關係人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771D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35A1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50EC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4FF5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4DA5E" w14:textId="7892D77E" w:rsidR="00E87520" w:rsidRPr="00436F86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A043E" w14:textId="27F9F132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BankRelationCom.IsLnrelNear</w:t>
            </w:r>
            <w:proofErr w:type="spellEnd"/>
          </w:p>
        </w:tc>
      </w:tr>
      <w:tr w:rsidR="00E87520" w14:paraId="39909A81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7AA21" w14:textId="7A12311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66C6A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企金別</w:t>
            </w:r>
            <w:proofErr w:type="gramEnd"/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9D4DC" w14:textId="4F69613B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7FF4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5A64" w14:textId="32E67D80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B9175" w14:textId="5ACFF222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81B55" w14:textId="57E00011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BD895" w14:textId="5DF46EC5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</w:tr>
      <w:tr w:rsidR="00E87520" w14:paraId="3958DEA7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4208D" w14:textId="27A19A5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1AB53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64A6B" w14:textId="18C3E416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1DEB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9BEE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DE5D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6F985" w14:textId="1BCE2968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1939E" w14:textId="1A9F3CE4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Em</w:t>
            </w:r>
            <w:r>
              <w:rPr>
                <w:rFonts w:ascii="標楷體" w:eastAsia="標楷體" w:hAnsi="標楷體"/>
              </w:rPr>
              <w:t>pNo</w:t>
            </w:r>
            <w:proofErr w:type="spellEnd"/>
          </w:p>
        </w:tc>
      </w:tr>
      <w:tr w:rsidR="00E87520" w14:paraId="50C7B1DA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286BC" w14:textId="0074E37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79A82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609D" w14:textId="2E11D6B1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A5CB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F303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B9C0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D552A" w14:textId="4958F480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4E525" w14:textId="07AC44B3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  <w:proofErr w:type="spellEnd"/>
          </w:p>
        </w:tc>
      </w:tr>
      <w:tr w:rsidR="00E87520" w14:paraId="6AA00526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EEA3D" w14:textId="151D0A1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EB2C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6B5A0" w14:textId="314D79E4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28F4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233B" w14:textId="513675AE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6E1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84D04" w14:textId="0486C730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5A321" w14:textId="754B66DE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EduCode</w:t>
            </w:r>
            <w:proofErr w:type="spellEnd"/>
          </w:p>
        </w:tc>
      </w:tr>
      <w:tr w:rsidR="00E87520" w14:paraId="0CDCA581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26CAE" w14:textId="6F65B24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01BF0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A007" w14:textId="396CF153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FE3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C5D5F" w14:textId="655CEFEB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6D3B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5D311" w14:textId="6E29E83A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ADC28" w14:textId="3570428F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  <w:proofErr w:type="spellEnd"/>
          </w:p>
        </w:tc>
      </w:tr>
      <w:tr w:rsidR="00E87520" w14:paraId="2D0F4B94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5F778" w14:textId="28F6960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37382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335EB" w14:textId="2372C6A9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83D3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1D77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5260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0DB3" w14:textId="305F9056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220BF" w14:textId="71DA3E5A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Id</w:t>
            </w:r>
            <w:proofErr w:type="spellEnd"/>
          </w:p>
        </w:tc>
      </w:tr>
      <w:tr w:rsidR="00E87520" w14:paraId="27DC223B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340E9" w14:textId="3B53807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E03CF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4FBE3" w14:textId="053BFC24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FE53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96033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C499D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0D1A5" w14:textId="3999C0CC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BBB45" w14:textId="4D91A290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Name</w:t>
            </w:r>
            <w:proofErr w:type="spellEnd"/>
          </w:p>
        </w:tc>
      </w:tr>
      <w:tr w:rsidR="00E87520" w14:paraId="312D602F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9F4F2" w14:textId="6CC58C1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6B4A4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CD16B" w14:textId="6944B423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AC78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5F8E3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9EAB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D540E" w14:textId="69E068F8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16BB2" w14:textId="7A25B76D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Tel</w:t>
            </w:r>
            <w:proofErr w:type="spellEnd"/>
          </w:p>
        </w:tc>
      </w:tr>
      <w:tr w:rsidR="00E87520" w14:paraId="3BF5B050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FC0B8" w14:textId="09B4071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11DED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5C0BA" w14:textId="0BBF925D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F58D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F1B12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E76E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35A72" w14:textId="54DA7B88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2C6E8" w14:textId="717EAFD5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itle</w:t>
            </w:r>
            <w:proofErr w:type="spellEnd"/>
          </w:p>
        </w:tc>
      </w:tr>
      <w:tr w:rsidR="00E87520" w14:paraId="4C8664CD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9B478" w14:textId="44ECC5E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D3D67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98225" w14:textId="4F5E9FA0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843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7AD84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888E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7F71B" w14:textId="15896CF8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21FAF" w14:textId="6D0BEA1F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  <w:proofErr w:type="spellEnd"/>
          </w:p>
        </w:tc>
      </w:tr>
      <w:tr w:rsidR="00E87520" w14:paraId="75E5A828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5D959" w14:textId="518B2C24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0131B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9E299" w14:textId="7C1E8C8C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7081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DFB40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C961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81539" w14:textId="5484A9A6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08907" w14:textId="7A38C71D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</w:tr>
      <w:tr w:rsidR="00E87520" w14:paraId="27B9D9ED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105D7" w14:textId="516C729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9AD99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58BAA" w14:textId="3B02C561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BE4B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2A9F4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EF58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EB1A8" w14:textId="78C31868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D8C3C" w14:textId="00D85958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  <w:proofErr w:type="spellEnd"/>
          </w:p>
        </w:tc>
      </w:tr>
      <w:tr w:rsidR="00E87520" w14:paraId="1E135EF8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A23CE" w14:textId="00752BA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C4CFB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22D65" w14:textId="745AF114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4716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F640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DDBD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81C94" w14:textId="74A6F91C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91479" w14:textId="0B7262B2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PassportNo</w:t>
            </w:r>
            <w:proofErr w:type="spellEnd"/>
          </w:p>
        </w:tc>
      </w:tr>
      <w:tr w:rsidR="00E87520" w14:paraId="1FBB8335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F110E" w14:textId="1055690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1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E326E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198D3" w14:textId="0B11DFF0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0C20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0452F" w14:textId="7F6CC6C1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AF03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E6D82" w14:textId="1E67C5A5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F004E" w14:textId="6D1CEFCB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JobCode</w:t>
            </w:r>
            <w:proofErr w:type="spellEnd"/>
          </w:p>
        </w:tc>
      </w:tr>
      <w:tr w:rsidR="00E87520" w14:paraId="3C98ED83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55E0B" w14:textId="07179F3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2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5CB60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7F39F" w14:textId="47C8BD8C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9FB1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39E5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F484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49440" w14:textId="0120CEC2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DE7F8" w14:textId="4C0BC339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Group</w:t>
            </w:r>
            <w:proofErr w:type="spellEnd"/>
          </w:p>
        </w:tc>
      </w:tr>
      <w:tr w:rsidR="00E87520" w14:paraId="21EC11B1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C866B" w14:textId="21ABCAE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3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D89D2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CF3B0" w14:textId="7B1C8902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D7BD4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46C7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3475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48A2E" w14:textId="775469C1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97B4E" w14:textId="25B39750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digenousName</w:t>
            </w:r>
            <w:proofErr w:type="spellEnd"/>
          </w:p>
        </w:tc>
      </w:tr>
      <w:tr w:rsidR="00E87520" w14:paraId="2BB6412F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A2465" w14:textId="633731E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4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31C98" w14:textId="1D88CE3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介紹人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CCE42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1880D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D3EE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2F823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636DA" w14:textId="7D09F57B" w:rsidR="00E87520" w:rsidRPr="00436F86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2FE66" w14:textId="4605F31E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Introducer</w:t>
            </w:r>
            <w:proofErr w:type="spellEnd"/>
          </w:p>
        </w:tc>
      </w:tr>
      <w:tr w:rsidR="00E87520" w14:paraId="18A6F6A7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F680A" w14:textId="082D908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5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728E4" w14:textId="70C57F4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意提供申請</w:t>
            </w:r>
            <w:r>
              <w:rPr>
                <w:rFonts w:ascii="標楷體" w:eastAsia="標楷體" w:hAnsi="標楷體" w:hint="eastAsia"/>
              </w:rPr>
              <w:lastRenderedPageBreak/>
              <w:t>人之帳</w:t>
            </w:r>
            <w:proofErr w:type="gramStart"/>
            <w:r>
              <w:rPr>
                <w:rFonts w:ascii="標楷體" w:eastAsia="標楷體" w:hAnsi="標楷體" w:hint="eastAsia"/>
              </w:rPr>
              <w:t>務</w:t>
            </w:r>
            <w:proofErr w:type="gramEnd"/>
            <w:r>
              <w:rPr>
                <w:rFonts w:ascii="標楷體" w:eastAsia="標楷體" w:hAnsi="標楷體" w:hint="eastAsia"/>
              </w:rPr>
              <w:t>、信用、投資及保險資料作為共同行銷之用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883D3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61D0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56F0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19B03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4ADE9" w14:textId="46180375" w:rsidR="00E87520" w:rsidRPr="00436F86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1148D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SubCompanyCode</w:t>
            </w:r>
            <w:proofErr w:type="spellEnd"/>
          </w:p>
          <w:p w14:paraId="1610AC19" w14:textId="01AEDB20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lastRenderedPageBreak/>
              <w:t>C</w:t>
            </w:r>
            <w:r>
              <w:rPr>
                <w:rFonts w:ascii="標楷體" w:eastAsia="標楷體" w:hAnsi="標楷體"/>
              </w:rPr>
              <w:t>ustCross.getCrossUse</w:t>
            </w:r>
            <w:proofErr w:type="spellEnd"/>
          </w:p>
        </w:tc>
      </w:tr>
      <w:tr w:rsidR="00E87520" w14:paraId="4D52D8C6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E236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0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65AB6" w14:textId="1E4EAEC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為多筆資料</w:t>
            </w:r>
          </w:p>
        </w:tc>
      </w:tr>
      <w:tr w:rsidR="00E87520" w14:paraId="556484BB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32E98" w14:textId="39F770B6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F5796" w14:textId="3F4356E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FD6A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BAC1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6219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33D8D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D1DB2" w14:textId="74783A7F" w:rsidR="00E87520" w:rsidRPr="00436F86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8F67A" w14:textId="17087594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TypeCode</w:t>
            </w:r>
            <w:proofErr w:type="spellEnd"/>
          </w:p>
        </w:tc>
      </w:tr>
      <w:tr w:rsidR="00E87520" w14:paraId="23CEBE50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A5803" w14:textId="6F10E21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F37E3" w14:textId="057386D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006A3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B68C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F00F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4F4C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0139F" w14:textId="58A8830E" w:rsidR="00E87520" w:rsidRPr="00436F86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AA46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Area</w:t>
            </w:r>
            <w:proofErr w:type="spellEnd"/>
            <w:r>
              <w:rPr>
                <w:rFonts w:ascii="標楷體" w:eastAsia="標楷體" w:hAnsi="標楷體"/>
              </w:rPr>
              <w:t>-</w:t>
            </w:r>
          </w:p>
          <w:p w14:paraId="5D8A235B" w14:textId="356603D5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No</w:t>
            </w:r>
            <w:proofErr w:type="spellEnd"/>
          </w:p>
          <w:p w14:paraId="4EDD889D" w14:textId="5851FB05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Ext</w:t>
            </w:r>
            <w:proofErr w:type="spellEnd"/>
          </w:p>
        </w:tc>
      </w:tr>
      <w:tr w:rsidR="00E87520" w14:paraId="5DCC8ACE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2EA6A" w14:textId="5463B94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7BC2D" w14:textId="1230D04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AD1C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DB6ED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F657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41EA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8F51C" w14:textId="64AE729A" w:rsidR="00E87520" w:rsidRPr="00436F86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02A89" w14:textId="421A9647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elationCode</w:t>
            </w:r>
            <w:proofErr w:type="spellEnd"/>
          </w:p>
        </w:tc>
      </w:tr>
      <w:tr w:rsidR="00E87520" w14:paraId="4F8F13D6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1D914" w14:textId="13E493F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188DE" w14:textId="2E9852A6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C73C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19B6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4055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E315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81380" w14:textId="114EBE3C" w:rsidR="00E87520" w:rsidRPr="00436F86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0EC1F" w14:textId="6F4F7C1E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LiaisonName</w:t>
            </w:r>
            <w:proofErr w:type="spellEnd"/>
          </w:p>
        </w:tc>
      </w:tr>
      <w:tr w:rsidR="00E87520" w14:paraId="3321C6A9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12101" w14:textId="7B75026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BDF02" w14:textId="247668C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719A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10CC4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38BE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AE873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43ADA" w14:textId="51A4D884" w:rsidR="00E87520" w:rsidRPr="00436F86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28413" w14:textId="5A696401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Enable</w:t>
            </w:r>
            <w:proofErr w:type="spellEnd"/>
          </w:p>
        </w:tc>
      </w:tr>
      <w:tr w:rsidR="00E87520" w14:paraId="1806BF02" w14:textId="77777777" w:rsidTr="00BC5A86">
        <w:trPr>
          <w:trHeight w:val="291"/>
          <w:jc w:val="center"/>
        </w:trPr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96E4F" w14:textId="130772C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9850B" w14:textId="31CA1D6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1E79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F4C2D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A218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5275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1F7CA" w14:textId="2966485E" w:rsidR="00E87520" w:rsidRPr="00436F86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BBE0C" w14:textId="0B760EFB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mk</w:t>
            </w:r>
            <w:proofErr w:type="spellEnd"/>
          </w:p>
        </w:tc>
      </w:tr>
    </w:tbl>
    <w:p w14:paraId="6813BC7F" w14:textId="77777777" w:rsidR="00E87520" w:rsidRDefault="00E87520" w:rsidP="00E8752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附件1</w:t>
      </w:r>
    </w:p>
    <w:p w14:paraId="583347C0" w14:textId="77777777" w:rsidR="00E87520" w:rsidRDefault="00E87520" w:rsidP="00E87520">
      <w:pPr>
        <w:pStyle w:val="15"/>
      </w:pPr>
      <w:r>
        <w:rPr>
          <w:noProof/>
        </w:rPr>
        <w:drawing>
          <wp:inline distT="0" distB="0" distL="0" distR="0" wp14:anchorId="5CF1DACB" wp14:editId="45637676">
            <wp:extent cx="6479540" cy="3484245"/>
            <wp:effectExtent l="0" t="0" r="0" b="0"/>
            <wp:docPr id="141" name="圖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47501" w14:textId="77777777" w:rsidR="00E87520" w:rsidRDefault="00E87520" w:rsidP="00E87520">
      <w:pPr>
        <w:pStyle w:val="15"/>
      </w:pPr>
      <w:r>
        <w:rPr>
          <w:noProof/>
        </w:rPr>
        <w:drawing>
          <wp:inline distT="0" distB="0" distL="0" distR="0" wp14:anchorId="13C4691B" wp14:editId="7100FB49">
            <wp:extent cx="6479540" cy="1075690"/>
            <wp:effectExtent l="0" t="0" r="0" b="0"/>
            <wp:docPr id="142" name="圖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9828D" w14:textId="77777777" w:rsidR="00E87520" w:rsidRDefault="00E87520" w:rsidP="00E87520">
      <w:pPr>
        <w:pStyle w:val="15"/>
      </w:pPr>
      <w:r>
        <w:rPr>
          <w:noProof/>
        </w:rPr>
        <w:lastRenderedPageBreak/>
        <w:drawing>
          <wp:inline distT="0" distB="0" distL="0" distR="0" wp14:anchorId="4DB50E7D" wp14:editId="35F9ABB3">
            <wp:extent cx="6479540" cy="3004185"/>
            <wp:effectExtent l="0" t="0" r="0" b="0"/>
            <wp:docPr id="143" name="圖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2373D" w14:textId="77777777" w:rsidR="00E87520" w:rsidRDefault="00E87520" w:rsidP="00E8752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附件2</w:t>
      </w:r>
    </w:p>
    <w:p w14:paraId="4DFDD4BC" w14:textId="77777777" w:rsidR="00E87520" w:rsidRDefault="00E87520" w:rsidP="00E87520">
      <w:r>
        <w:rPr>
          <w:noProof/>
        </w:rPr>
        <w:drawing>
          <wp:inline distT="0" distB="0" distL="0" distR="0" wp14:anchorId="463CC725" wp14:editId="24B0BD78">
            <wp:extent cx="6479540" cy="3637915"/>
            <wp:effectExtent l="0" t="0" r="0" b="0"/>
            <wp:docPr id="144" name="圖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70545" w14:textId="77777777" w:rsidR="00E87520" w:rsidRDefault="00E87520" w:rsidP="00E87520"/>
    <w:p w14:paraId="50CA78E9" w14:textId="102B37C4" w:rsidR="000140B5" w:rsidRDefault="000140B5">
      <w:pPr>
        <w:widowControl/>
      </w:pPr>
    </w:p>
    <w:p w14:paraId="6507262E" w14:textId="77777777" w:rsidR="000140B5" w:rsidRDefault="000140B5">
      <w:pPr>
        <w:widowControl/>
      </w:pPr>
      <w:r>
        <w:br w:type="page"/>
      </w:r>
    </w:p>
    <w:p w14:paraId="4E95F96E" w14:textId="046975FC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1</w:t>
      </w:r>
      <w:r>
        <w:t xml:space="preserve">103 </w:t>
      </w:r>
      <w:r>
        <w:rPr>
          <w:rFonts w:hint="eastAsia"/>
        </w:rPr>
        <w:t xml:space="preserve"> 顧客基本資料修改-自然人</w:t>
      </w:r>
      <w:r w:rsidR="007A6FF2">
        <w:rPr>
          <w:rFonts w:hint="eastAsia"/>
        </w:rPr>
        <w:t xml:space="preserve"> </w:t>
      </w:r>
      <w:r>
        <w:rPr>
          <w:rFonts w:hAnsi="標楷體" w:hint="eastAsia"/>
        </w:rPr>
        <w:t>***</w:t>
      </w:r>
    </w:p>
    <w:p w14:paraId="6A8EC04F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6EA27D3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747E4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1C382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修改-自然人</w:t>
            </w:r>
          </w:p>
        </w:tc>
      </w:tr>
      <w:tr w:rsidR="00510C52" w14:paraId="41582B1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AA9E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A0560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自然人基本資料。</w:t>
            </w:r>
          </w:p>
          <w:p w14:paraId="5811E3AC" w14:textId="10C2B358" w:rsidR="00510C52" w:rsidRDefault="00510C52" w:rsidP="0063099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630995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001 顧客明細資料查詢</w:t>
            </w:r>
            <w:r w:rsidR="00630995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417B821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7A7AA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BC1572D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733A3DD3" w14:textId="5E5DB060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232C9FC" w14:textId="564694A9" w:rsidR="00510C52" w:rsidRDefault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自然人基本資料</w:t>
            </w:r>
          </w:p>
        </w:tc>
      </w:tr>
      <w:tr w:rsidR="00510C52" w14:paraId="2292B825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3A996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1ADC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C9C3B3B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1AF1E8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3439D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48C728C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993AE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74615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14:paraId="5776B45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398B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B71A3F" w14:textId="40759A3E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>
              <w:rPr>
                <w:rFonts w:ascii="標楷體" w:eastAsia="標楷體" w:hAnsi="標楷體" w:hint="eastAsia"/>
                <w:color w:val="222222"/>
              </w:rPr>
              <w:t>)」,可至</w:t>
            </w:r>
            <w:proofErr w:type="gramStart"/>
            <w:r w:rsidR="007A6FF2">
              <w:rPr>
                <w:rFonts w:ascii="標楷體" w:eastAsia="標楷體" w:hAnsi="標楷體" w:hint="eastAsia"/>
                <w:color w:val="222222"/>
              </w:rPr>
              <w:t>【</w:t>
            </w:r>
            <w:proofErr w:type="gramEnd"/>
            <w:r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】</w:t>
            </w:r>
            <w:r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</w:tc>
      </w:tr>
      <w:tr w:rsidR="00510C52" w14:paraId="22DB249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FF10BB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5BB92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4C17DF18" w14:textId="77777777" w:rsidR="00510C52" w:rsidRDefault="00510C52" w:rsidP="00510C52">
      <w:pPr>
        <w:rPr>
          <w:rFonts w:ascii="標楷體" w:eastAsia="標楷體" w:hAnsi="標楷體"/>
        </w:rPr>
      </w:pPr>
    </w:p>
    <w:p w14:paraId="4AD66992" w14:textId="3569620E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3F90366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9CD551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03EA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601EF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C46E9F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4145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12C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3DBE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04FBB7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0C4A" w14:textId="09AF853C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14C6B" w14:textId="7DB21F52" w:rsidR="00510C52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DA766" w14:textId="1FB1AA46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14:paraId="1829082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CF06" w14:textId="0F91ED71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3EB3B" w14:textId="30BEA2C3" w:rsidR="00510C52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3E5F0" w14:textId="5CD6A68F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8C2203" w14:paraId="0B159D4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7CF0E" w14:textId="5314676A" w:rsidR="008C2203" w:rsidRDefault="008C2203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F245A" w14:textId="15927C00" w:rsidR="008C2203" w:rsidRDefault="008C2203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697D" w14:textId="11C28BBD" w:rsidR="008C2203" w:rsidRDefault="008C220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</w:tbl>
    <w:p w14:paraId="278A1DB8" w14:textId="77777777" w:rsidR="00510C52" w:rsidRDefault="00510C52" w:rsidP="00510C52">
      <w:pPr>
        <w:rPr>
          <w:rFonts w:ascii="標楷體" w:eastAsia="標楷體" w:hAnsi="標楷體"/>
        </w:rPr>
      </w:pPr>
    </w:p>
    <w:p w14:paraId="78A2DAC8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1AB01AAD" w14:textId="642DB69A" w:rsidR="00510C52" w:rsidRDefault="00510C52" w:rsidP="00510C52">
      <w:pPr>
        <w:rPr>
          <w:noProof/>
        </w:rPr>
      </w:pPr>
      <w:r>
        <w:rPr>
          <w:noProof/>
        </w:rPr>
        <w:t xml:space="preserve"> </w:t>
      </w:r>
      <w:r w:rsidR="002D2115">
        <w:rPr>
          <w:noProof/>
        </w:rPr>
        <w:lastRenderedPageBreak/>
        <w:drawing>
          <wp:inline distT="0" distB="0" distL="0" distR="0" wp14:anchorId="48C311C7" wp14:editId="139A0D1D">
            <wp:extent cx="6479540" cy="2872740"/>
            <wp:effectExtent l="0" t="0" r="0" b="0"/>
            <wp:docPr id="180" name="圖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7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370E3">
        <w:rPr>
          <w:noProof/>
        </w:rPr>
        <w:t xml:space="preserve"> </w:t>
      </w:r>
      <w:r>
        <w:rPr>
          <w:noProof/>
        </w:rPr>
        <w:drawing>
          <wp:inline distT="0" distB="0" distL="0" distR="0" wp14:anchorId="2DA103A9" wp14:editId="1516437D">
            <wp:extent cx="6479540" cy="2907665"/>
            <wp:effectExtent l="0" t="0" r="0" b="0"/>
            <wp:docPr id="173" name="圖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0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C279A" w14:textId="77777777" w:rsidR="00510C52" w:rsidRDefault="00510C52" w:rsidP="00510C52">
      <w:pPr>
        <w:rPr>
          <w:noProof/>
        </w:rPr>
      </w:pPr>
      <w:r>
        <w:rPr>
          <w:noProof/>
        </w:rPr>
        <w:drawing>
          <wp:inline distT="0" distB="0" distL="0" distR="0" wp14:anchorId="1227C4C4" wp14:editId="1AB44914">
            <wp:extent cx="6479540" cy="2698750"/>
            <wp:effectExtent l="0" t="0" r="0" b="0"/>
            <wp:docPr id="174" name="圖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9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82719" w14:textId="77777777" w:rsidR="00510C52" w:rsidRDefault="00510C52" w:rsidP="00510C52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11644EBF" wp14:editId="502DBDFE">
            <wp:extent cx="6479540" cy="1711325"/>
            <wp:effectExtent l="0" t="0" r="0" b="0"/>
            <wp:docPr id="175" name="圖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1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50B024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2082288D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32F5A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5A6A0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A2B9A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BA1CF4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016F344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EA16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229F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071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6BFC18C5" w14:textId="011C1E8C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ECC8580" w14:textId="292B7F11" w:rsidR="005F5900" w:rsidRPr="005F5900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414F23EB" w14:textId="0D855567" w:rsidR="00510C52" w:rsidRDefault="005F590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檢核[客戶資料主檔(</w:t>
            </w:r>
            <w:proofErr w:type="spellStart"/>
            <w:r w:rsidR="00510C52">
              <w:rPr>
                <w:rFonts w:ascii="標楷體" w:eastAsia="標楷體" w:hAnsi="標楷體"/>
              </w:rPr>
              <w:t>CustMain</w:t>
            </w:r>
            <w:proofErr w:type="spellEnd"/>
            <w:r w:rsidR="00510C52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="00510C52">
              <w:rPr>
                <w:rFonts w:ascii="標楷體" w:eastAsia="標楷體" w:hAnsi="標楷體" w:hint="eastAsia"/>
              </w:rPr>
              <w:t>CustId</w:t>
            </w:r>
            <w:proofErr w:type="spellEnd"/>
            <w:r w:rsidR="00510C52">
              <w:rPr>
                <w:rFonts w:ascii="標楷體" w:eastAsia="標楷體" w:hAnsi="標楷體" w:hint="eastAsia"/>
              </w:rPr>
              <w:t>)</w:t>
            </w:r>
            <w:r w:rsidR="00510C52">
              <w:rPr>
                <w:rFonts w:ascii="標楷體" w:eastAsia="標楷體" w:hAnsi="標楷體"/>
              </w:rPr>
              <w:t>]</w:t>
            </w:r>
            <w:r w:rsidR="00510C52">
              <w:rPr>
                <w:rFonts w:ascii="標楷體" w:eastAsia="標楷體" w:hAnsi="標楷體" w:hint="eastAsia"/>
              </w:rPr>
              <w:t>是否存</w:t>
            </w:r>
          </w:p>
          <w:p w14:paraId="1421CD02" w14:textId="04C8FCEA" w:rsidR="00510C52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1003:此統一編號不存在於客戶主 </w:t>
            </w:r>
          </w:p>
          <w:p w14:paraId="6FC28902" w14:textId="50849662" w:rsidR="00510C52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客戶資料主檔)</w:t>
            </w:r>
            <w:proofErr w:type="gramStart"/>
            <w:r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150F1647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ED661B4" w14:textId="2E10B676" w:rsidR="00350B91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修改該筆自然人資料</w:t>
            </w:r>
          </w:p>
        </w:tc>
      </w:tr>
      <w:tr w:rsidR="00510C52" w14:paraId="1E56308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51AE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5CF9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A61C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4DD30F43" w14:textId="55649C98" w:rsidR="002D2115" w:rsidRDefault="00510C52" w:rsidP="002D2115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</w:p>
    <w:p w14:paraId="69CB960E" w14:textId="77777777" w:rsidR="002D2115" w:rsidRDefault="002D2115" w:rsidP="002D2115">
      <w:pPr>
        <w:pStyle w:val="15"/>
        <w:numPr>
          <w:ilvl w:val="0"/>
          <w:numId w:val="53"/>
        </w:num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7"/>
        <w:gridCol w:w="1636"/>
        <w:gridCol w:w="709"/>
        <w:gridCol w:w="708"/>
        <w:gridCol w:w="2410"/>
        <w:gridCol w:w="567"/>
        <w:gridCol w:w="597"/>
        <w:gridCol w:w="3336"/>
      </w:tblGrid>
      <w:tr w:rsidR="002D2115" w14:paraId="0979A7DB" w14:textId="77777777" w:rsidTr="000472E0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488634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51610A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99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04A8E8" w14:textId="77777777" w:rsidR="002D2115" w:rsidRDefault="002D2115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D091E5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2D2115" w14:paraId="6A97F766" w14:textId="77777777" w:rsidTr="000472E0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2FBD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191B76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3F4160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BBF2F8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4C792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48FDB7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A1F82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6D7A9C0" w14:textId="77777777" w:rsidR="002D2115" w:rsidRDefault="002D2115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2D2115" w14:paraId="4BA4882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350B1" w14:textId="2B75C2B4" w:rsidR="002D2115" w:rsidRDefault="007458E1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B5A56" w14:textId="77777777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身分證字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56C62" w14:textId="40D4928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BCEF5" w14:textId="7777777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F614D" w14:textId="7777777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9487B5" w14:textId="5BB5DE9D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27288F" w14:textId="034B8380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89202E" w14:textId="7A518DE6" w:rsidR="002D2115" w:rsidRPr="00C811A4" w:rsidRDefault="002D2115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2D2115" w14:paraId="6DF50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77146" w14:textId="4DFD3AA6" w:rsidR="002D2115" w:rsidRDefault="007458E1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133A3" w14:textId="0764DA7D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F0AC" w14:textId="36060CC0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BDC03" w14:textId="7777777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43DA7" w14:textId="77777777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DEBFC" w14:textId="6DD2C6DA" w:rsidR="002D2115" w:rsidRDefault="002D2115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04DA" w14:textId="226BCA5D" w:rsidR="002D2115" w:rsidRDefault="002D2115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1E899" w14:textId="6DECEF96" w:rsidR="002D2115" w:rsidRDefault="002D2115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2D2115" w14:paraId="7B11E2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8EAAC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F8F71" w14:textId="01852339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EBC6A" w14:textId="180D05C6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F0A97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64C20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33879" w14:textId="46A3348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A536B" w14:textId="7E22F056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754E9" w14:textId="77777777" w:rsidR="003360AF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6C0A68">
              <w:rPr>
                <w:rFonts w:ascii="標楷體" w:eastAsia="標楷體" w:hAnsi="標楷體" w:hint="eastAsia"/>
              </w:rPr>
              <w:t>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1D6B1685" w14:textId="22231724" w:rsidR="002D2115" w:rsidRDefault="003360AF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，</w:t>
            </w:r>
            <w:r w:rsidR="002D2115">
              <w:rPr>
                <w:rFonts w:ascii="標楷體" w:eastAsia="標楷體" w:hAnsi="標楷體" w:hint="eastAsia"/>
              </w:rPr>
              <w:t>檢核條件:</w:t>
            </w:r>
          </w:p>
          <w:p w14:paraId="304BA8C9" w14:textId="77777777" w:rsidR="002D2115" w:rsidRPr="00E97F56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415F2B6E" w14:textId="6196F0E6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2D2115" w14:paraId="6AFD829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2ACDD" w14:textId="07523EC2" w:rsidR="002D2115" w:rsidRDefault="007458E1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8FDA" w14:textId="5EC38345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15186" w14:textId="4650C654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1456B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0D523" w14:textId="77777777" w:rsidR="002D2115" w:rsidRPr="00F15B2B" w:rsidRDefault="002D2115" w:rsidP="002D2115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D938E" w14:textId="077E4099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28162" w14:textId="10389B48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D5C5F" w14:textId="40347FCC" w:rsidR="002D2115" w:rsidRPr="00F15B2B" w:rsidRDefault="002D2115" w:rsidP="002D2115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</w:tr>
      <w:tr w:rsidR="002D2115" w14:paraId="6ECB78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36E6F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56E5" w14:textId="1CA5BEC3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出生年月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3600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A1A7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3CB0" w14:textId="2D6AB028" w:rsidR="002D2115" w:rsidRDefault="002D2115" w:rsidP="002D2115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10E8B" w14:textId="3E89A7C0" w:rsidR="002D2115" w:rsidRDefault="006810E8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C5D6" w14:textId="5482FF3C" w:rsidR="002D2115" w:rsidRDefault="006810E8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E9FE4" w14:textId="7C2F0248" w:rsidR="006C0A68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6C0A68">
              <w:rPr>
                <w:rFonts w:ascii="標楷體" w:eastAsia="標楷體" w:hAnsi="標楷體" w:hint="eastAsia"/>
              </w:rPr>
              <w:t>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日</w:t>
            </w:r>
          </w:p>
          <w:p w14:paraId="49A1A5F5" w14:textId="5F08093B" w:rsidR="002D2115" w:rsidRDefault="006C0A68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，</w:t>
            </w:r>
            <w:r w:rsidR="002D2115">
              <w:rPr>
                <w:rFonts w:ascii="標楷體" w:eastAsia="標楷體" w:hAnsi="標楷體" w:hint="eastAsia"/>
              </w:rPr>
              <w:t>檢核條件:</w:t>
            </w:r>
          </w:p>
          <w:p w14:paraId="59689540" w14:textId="77777777" w:rsidR="002D2115" w:rsidRDefault="002D2115" w:rsidP="002D2115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1C328BA6" w14:textId="77777777" w:rsidR="002D2115" w:rsidRDefault="002D2115" w:rsidP="002D2115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5A241926" w14:textId="77777777" w:rsidR="002D2115" w:rsidRDefault="002D2115" w:rsidP="002D2115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35E5A956" w14:textId="77777777" w:rsidR="002D2115" w:rsidRDefault="002D2115" w:rsidP="002D2115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1D7D6654" w14:textId="469E1C9D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2D2115" w14:paraId="53B7CBC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727FB" w14:textId="3146E357" w:rsidR="002D2115" w:rsidRDefault="007458E1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59549" w14:textId="29F5C565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CE7D7" w14:textId="2A6D6F1D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6E02C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B2094" w14:textId="4FCDEF98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87A" w14:textId="25F3B449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95CB8" w14:textId="724EFF7D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FBF375" w14:textId="4E505CD3" w:rsidR="002D2115" w:rsidRDefault="002D2115" w:rsidP="002D211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  <w:proofErr w:type="spellEnd"/>
          </w:p>
        </w:tc>
      </w:tr>
      <w:tr w:rsidR="002D2115" w14:paraId="05C62F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28D6D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7865" w14:textId="561AF955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性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FA6D0" w14:textId="55D6D6C9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F5786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AB2E4" w14:textId="77777777" w:rsidR="002D2115" w:rsidRDefault="002D2115" w:rsidP="002D211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=Sex</w:t>
            </w:r>
          </w:p>
          <w:p w14:paraId="05AD8E74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E3E9F67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男</w:t>
            </w:r>
          </w:p>
          <w:p w14:paraId="1B9D80FB" w14:textId="73761326" w:rsidR="002D2115" w:rsidRDefault="002D2115" w:rsidP="002D211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.女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D3BC" w14:textId="13C985D4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8FC3" w14:textId="351FD495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2564B9" w14:textId="0264FFFA" w:rsidR="006C0A68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  <w:color w:val="000000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F42FEA0" w14:textId="07894F8E" w:rsidR="002D2115" w:rsidRDefault="006C0A68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</w:t>
            </w:r>
            <w:r w:rsidR="002D2115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2D2115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2D2115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0541C16" w14:textId="182EF913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Se</w:t>
            </w:r>
            <w:r>
              <w:rPr>
                <w:rFonts w:ascii="標楷體" w:eastAsia="標楷體" w:hAnsi="標楷體"/>
              </w:rPr>
              <w:t>x</w:t>
            </w:r>
          </w:p>
        </w:tc>
      </w:tr>
      <w:tr w:rsidR="002D2115" w14:paraId="1A5BEDB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2AB26" w14:textId="34FF904D" w:rsidR="002D2115" w:rsidRDefault="007458E1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CC0AC" w14:textId="060BA8C0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86798" w14:textId="28A7E3A0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AF547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CBF87" w14:textId="2A2A0253" w:rsidR="002D2115" w:rsidRPr="00E97F56" w:rsidRDefault="002D2115" w:rsidP="002D211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CA0A4" w14:textId="636BA09A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BA47E" w14:textId="5B0842DA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2741524" w14:textId="6C057203" w:rsidR="002D2115" w:rsidRDefault="002D2115" w:rsidP="002D211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</w:tr>
      <w:tr w:rsidR="002D2115" w14:paraId="20D91EE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BA362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7D98B" w14:textId="52CA8AE3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17566" w14:textId="42650D5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A3F8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D8897" w14:textId="77777777" w:rsidR="002D2115" w:rsidRDefault="002D2115" w:rsidP="002D211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372DD55C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45EEF5A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79115417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28D3F510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666D2048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關企公司</w:t>
            </w:r>
            <w:proofErr w:type="gramEnd"/>
          </w:p>
          <w:p w14:paraId="037C5036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關企員工</w:t>
            </w:r>
            <w:proofErr w:type="gramEnd"/>
          </w:p>
          <w:p w14:paraId="531DEA3A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3DAF9F44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157DD8A2" w14:textId="77777777" w:rsidR="002D2115" w:rsidRDefault="002D2115" w:rsidP="002D211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1F8C39BC" w14:textId="17EC8C08" w:rsidR="002D2115" w:rsidRDefault="002D2115" w:rsidP="002D2115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FB690" w14:textId="68C4C5D4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BA746" w14:textId="5FE63553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6FF481C1" w14:textId="4EED63DD" w:rsidR="006C0A68" w:rsidRDefault="002D2115" w:rsidP="006C0A6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  <w:color w:val="000000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005E00D8" w14:textId="6980E53E" w:rsidR="002D2115" w:rsidRDefault="006C0A68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</w:t>
            </w:r>
            <w:r w:rsidR="002D2115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2D2115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2D2115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142D1707" w14:textId="315321AE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2D2115" w14:paraId="750863B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AF43F" w14:textId="6FB56CCF" w:rsidR="002D2115" w:rsidRDefault="007458E1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8F744" w14:textId="742455EC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2D881" w14:textId="77CBCBBF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7672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4EC5A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BF29D" w14:textId="63E58929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5A88" w14:textId="50F11BE3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E2C5A" w14:textId="56FFFBE0" w:rsidR="002D2115" w:rsidRDefault="002D2115" w:rsidP="002D211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</w:tr>
      <w:tr w:rsidR="002D2115" w14:paraId="48E0DE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046EB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D9D08" w14:textId="5F7ADA03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E18E4" w14:textId="20D5DC0F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CCA0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0023F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308D9" w14:textId="4767E0DF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73E21" w14:textId="772AB86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9F62B" w14:textId="566B542E" w:rsidR="006C0A68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6C0A68">
              <w:rPr>
                <w:rFonts w:ascii="標楷體" w:eastAsia="標楷體" w:hAnsi="標楷體" w:hint="eastAsia"/>
              </w:rPr>
              <w:t>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1074E394" w14:textId="6F59E6C4" w:rsidR="002D2115" w:rsidRDefault="006C0A68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</w:t>
            </w:r>
            <w:r w:rsidR="002D2115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="002D2115">
              <w:rPr>
                <w:rFonts w:ascii="標楷體" w:eastAsia="標楷體" w:hAnsi="標楷體" w:hint="eastAsia"/>
              </w:rPr>
              <w:t>V</w:t>
            </w:r>
            <w:r w:rsidR="002D2115">
              <w:rPr>
                <w:rFonts w:ascii="標楷體" w:eastAsia="標楷體" w:hAnsi="標楷體"/>
              </w:rPr>
              <w:t>(</w:t>
            </w:r>
            <w:proofErr w:type="gramEnd"/>
            <w:r w:rsidR="002D2115">
              <w:rPr>
                <w:rFonts w:ascii="標楷體" w:eastAsia="標楷體" w:hAnsi="標楷體"/>
              </w:rPr>
              <w:t>2,0)</w:t>
            </w:r>
          </w:p>
          <w:p w14:paraId="7DD754E5" w14:textId="6F4B68A6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IndustryCode</w:t>
            </w:r>
          </w:p>
        </w:tc>
      </w:tr>
      <w:tr w:rsidR="002D2115" w14:paraId="3897FDA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565D3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0387A" w14:textId="7777777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37E95" w14:textId="77777777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E0F0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1239C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0225E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2C05" w14:textId="77777777" w:rsidR="002D2115" w:rsidRDefault="002D2115" w:rsidP="002D2115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C7451" w14:textId="16985D79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</w:t>
            </w:r>
            <w:proofErr w:type="gramStart"/>
            <w:r>
              <w:rPr>
                <w:rFonts w:ascii="標楷體" w:eastAsia="標楷體" w:hAnsi="標楷體" w:hint="eastAsia"/>
              </w:rPr>
              <w:t>【</w:t>
            </w:r>
            <w:proofErr w:type="gramEnd"/>
            <w:r>
              <w:rPr>
                <w:rFonts w:ascii="標楷體" w:eastAsia="標楷體" w:hAnsi="標楷體" w:hint="eastAsia"/>
              </w:rPr>
              <w:t>L6062行業別代號</w:t>
            </w:r>
          </w:p>
          <w:p w14:paraId="04C6F942" w14:textId="06831932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查詢</w:t>
            </w:r>
            <w:proofErr w:type="gramStart"/>
            <w:r>
              <w:rPr>
                <w:rFonts w:ascii="標楷體" w:eastAsia="標楷體" w:hAnsi="標楷體" w:hint="eastAsia"/>
              </w:rPr>
              <w:t>】</w:t>
            </w:r>
            <w:proofErr w:type="gramEnd"/>
            <w:r>
              <w:rPr>
                <w:rFonts w:ascii="標楷體" w:eastAsia="標楷體" w:hAnsi="標楷體" w:hint="eastAsia"/>
              </w:rPr>
              <w:t xml:space="preserve">，供查詢並帶回 </w:t>
            </w:r>
          </w:p>
          <w:p w14:paraId="6055046F" w14:textId="3C65CAB0" w:rsidR="002D2115" w:rsidRDefault="002D2115" w:rsidP="002D211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[行業代號]</w:t>
            </w:r>
          </w:p>
        </w:tc>
      </w:tr>
      <w:tr w:rsidR="00C4564A" w14:paraId="29D78E4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838B9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4DA91" w14:textId="08851B65" w:rsidR="00C4564A" w:rsidRDefault="00C4564A" w:rsidP="00C4564A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1997C" w14:textId="10DBC1D5" w:rsidR="00C4564A" w:rsidRDefault="00C4564A" w:rsidP="00C4564A">
            <w:pPr>
              <w:rPr>
                <w:rFonts w:ascii="標楷體" w:eastAsia="標楷體" w:hAnsi="標楷體" w:hint="eastAsia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9F55A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64639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0F251" w14:textId="10F7E368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CDFB3" w14:textId="3E25221C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E9A70" w14:textId="4B528A94" w:rsidR="00C4564A" w:rsidRDefault="00C4564A" w:rsidP="00C4564A">
            <w:pPr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</w:p>
        </w:tc>
      </w:tr>
      <w:tr w:rsidR="00C4564A" w14:paraId="610C20E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AB5A7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996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7942B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B6123F">
              <w:rPr>
                <w:rFonts w:ascii="標楷體" w:eastAsia="標楷體" w:hAnsi="標楷體"/>
              </w:rPr>
              <w:t>CdIndustry</w:t>
            </w:r>
            <w:proofErr w:type="spellEnd"/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 w:hint="eastAsia"/>
              </w:rPr>
              <w:t>行業別代號資料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C4564A" w14:paraId="73CD507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7B568" w14:textId="497C249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72F0C" w14:textId="79ACFF73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4B826" w14:textId="13DA5BB8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96D02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1C64E" w14:textId="24420584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8DFA" w14:textId="6A271E88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A263" w14:textId="6E63204E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656D1" w14:textId="15AFD446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C4564A" w14:paraId="54A0410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7F83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0C8D6" w14:textId="14B92281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5AA82" w14:textId="4FCEFFE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B2539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B59AA" w14:textId="77777777" w:rsidR="00C4564A" w:rsidRDefault="00C4564A" w:rsidP="00C456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26EBC36C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DB4D8F5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W:中華民國</w:t>
            </w:r>
          </w:p>
          <w:p w14:paraId="5DF3F6DC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US:美國</w:t>
            </w:r>
          </w:p>
          <w:p w14:paraId="4A500068" w14:textId="7352372D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N:越南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C63A1" w14:textId="341BB0B6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70D21" w14:textId="2556F73B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FC2B7" w14:textId="5A8B96E6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>
              <w:rPr>
                <w:rFonts w:ascii="標楷體" w:eastAsia="標楷體" w:hAnsi="標楷體" w:hint="eastAsia"/>
                <w:color w:val="000000"/>
              </w:rPr>
              <w:t>，可</w:t>
            </w:r>
            <w:r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  <w:color w:val="000000"/>
              </w:rPr>
              <w:t>修改代</w:t>
            </w:r>
          </w:p>
          <w:p w14:paraId="77FE7551" w14:textId="1DC9DB9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碼，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7BF655C" w14:textId="77E79078" w:rsidR="00C4564A" w:rsidRDefault="00C4564A" w:rsidP="00C4564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C4564A" w14:paraId="588B752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3C197" w14:textId="3E4D4803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693CD" w14:textId="424AC83F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0E010" w14:textId="30E9AE03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08F51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6F788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305D4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85BD" w14:textId="3759C4FC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46820" w14:textId="4DA96B51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</w:tr>
      <w:tr w:rsidR="00C4564A" w14:paraId="0B0126E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55F1E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EB0E1" w14:textId="644FFE4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身份證字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7D4E" w14:textId="1A2ADF34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03CF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6FA4F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87EF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4B07F" w14:textId="79C188DB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C37E4" w14:textId="3321708D" w:rsidR="00C4564A" w:rsidRDefault="00C4564A" w:rsidP="00C4564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字，若不為空白，檢核條件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身份證格式</w:t>
            </w:r>
          </w:p>
          <w:p w14:paraId="39E8E2E5" w14:textId="77777777" w:rsidR="00C4564A" w:rsidRPr="00E97F56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6D73B55A" w14:textId="36554674" w:rsidR="00C4564A" w:rsidRDefault="00C4564A" w:rsidP="00C4564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C4564A" w14:paraId="5C0BF54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B5294" w14:textId="42905503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BF50C" w14:textId="2E76D71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9BD0" w14:textId="6A9E30A5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A34DB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A9B88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DB8C6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67440" w14:textId="67CCC8E5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B4BF" w14:textId="2EA60243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</w:tr>
      <w:tr w:rsidR="00C4564A" w14:paraId="4AC811F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76D52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C7DE" w14:textId="3EEB105D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配偶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56AC3" w14:textId="5D38DCE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8FE3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5B128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A467D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F061A" w14:textId="697EA36A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8B03E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3A500721" w14:textId="7A3BF636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1D39BB03" w14:textId="2B2E4CDD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C4564A" w14:paraId="50F0B1B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D823A" w14:textId="0C87414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9D851" w14:textId="6A873D71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C6ED3" w14:textId="386EDC42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44E80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440AB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B47D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60D7C" w14:textId="03D19BC9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D2E9A" w14:textId="32BF8DD1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5851B099" w14:textId="263B7D81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C4564A" w14:paraId="081A636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93FD8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31037" w14:textId="397F6C75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20A83" w14:textId="0B71D6C3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A193B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6DDDF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AB484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BF336" w14:textId="29489B8E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47093" w14:textId="617E7C71" w:rsidR="00C4564A" w:rsidRDefault="00C4564A" w:rsidP="00C4564A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字，</w:t>
            </w:r>
            <w:r>
              <w:rPr>
                <w:rFonts w:ascii="標楷體" w:eastAsia="標楷體" w:hAnsi="標楷體" w:hint="eastAsia"/>
                <w:lang w:eastAsia="zh-HK"/>
              </w:rPr>
              <w:t>前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碼限輸入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碼可輸入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需輸入數字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9)</w:t>
            </w:r>
          </w:p>
          <w:p w14:paraId="30DF9703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10E2E7E" w14:textId="0CB11F3E" w:rsidR="00C4564A" w:rsidRDefault="00C4564A" w:rsidP="00C4564A">
            <w:pPr>
              <w:ind w:left="290" w:hangingChars="121" w:hanging="29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C4564A" w14:paraId="79F3505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F05BC" w14:textId="6F84B6BD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BDCFB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籍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9614D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691D3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371A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A60D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2371B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906B7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</w:tr>
      <w:tr w:rsidR="00C4564A" w14:paraId="3BAB51A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E7D8B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2DFE3" w14:textId="5C7FFEDE" w:rsidR="00C4564A" w:rsidRDefault="00C4564A" w:rsidP="00C4564A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3EF9D" w14:textId="379EC61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C4674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D262E" w14:textId="3E9D67AA" w:rsidR="00C4564A" w:rsidRDefault="00C4564A" w:rsidP="00C4564A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E73C0" w14:textId="14133AC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B59B4" w14:textId="5A9AC280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F6F3E" w14:textId="6BBA4DBA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RegCityCode</w:t>
            </w:r>
            <w:proofErr w:type="spellEnd"/>
          </w:p>
        </w:tc>
      </w:tr>
      <w:tr w:rsidR="00C4564A" w14:paraId="7B44272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DFC59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6B787" w14:textId="2309CD22" w:rsidR="00C4564A" w:rsidRPr="00A44AD5" w:rsidRDefault="00C4564A" w:rsidP="00C4564A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B7DAC" w14:textId="47276F41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12233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3E5BB" w14:textId="77777777" w:rsidR="00C4564A" w:rsidRDefault="00C4564A" w:rsidP="00C456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7F11DF6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181736D8" w14:textId="77777777" w:rsidR="00C4564A" w:rsidRDefault="00C4564A" w:rsidP="00C456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40F9DBF7" w14:textId="4D9FB31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8599D" w14:textId="02A66329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2AF6E" w14:textId="4436BB4A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BE3D9" w14:textId="6647B555" w:rsidR="00C4564A" w:rsidRDefault="00C4564A" w:rsidP="00C4564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代碼，檢核條件:依選單/V(H)</w:t>
            </w:r>
          </w:p>
          <w:p w14:paraId="27E0EF2C" w14:textId="7D20BDC4" w:rsidR="00C4564A" w:rsidRDefault="00C4564A" w:rsidP="00C4564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C4564A" w14:paraId="6668DDC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B42EF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3B6BA" w14:textId="3CEB730F" w:rsidR="00C4564A" w:rsidRPr="00A44AD5" w:rsidRDefault="00C4564A" w:rsidP="00C4564A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5A044" w14:textId="25F867AD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207FF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9C3CB" w14:textId="5968D6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8FA6A" w14:textId="101CC330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BB323" w14:textId="765F2E99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41EA7" w14:textId="40E062B5" w:rsidR="00C4564A" w:rsidRDefault="00C4564A" w:rsidP="00C4564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  <w:proofErr w:type="spellEnd"/>
          </w:p>
        </w:tc>
      </w:tr>
      <w:tr w:rsidR="00C4564A" w14:paraId="2C647E2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91D82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DDEE3" w14:textId="0FC8EE2A" w:rsidR="00C4564A" w:rsidRPr="00A44AD5" w:rsidRDefault="00C4564A" w:rsidP="00C4564A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CA26D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00219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D2C0A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085F1C88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43D636EB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0C05A0FA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4EFD54DC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D650B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A5122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73BAC" w14:textId="7B46E97B" w:rsidR="00C4564A" w:rsidRDefault="00C4564A" w:rsidP="00C4564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代碼，檢核條件:依選單/V(H)</w:t>
            </w:r>
          </w:p>
          <w:p w14:paraId="3C1929C7" w14:textId="77777777" w:rsidR="00C4564A" w:rsidRDefault="00C4564A" w:rsidP="00C4564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C4564A" w14:paraId="466295F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957BF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7F43B" w14:textId="37F8FD90" w:rsidR="00C4564A" w:rsidRPr="00A44AD5" w:rsidRDefault="00C4564A" w:rsidP="00C4564A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15DF7" w14:textId="0EBEB8F2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EA11A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72A28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8ED7E" w14:textId="0B32D64E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BADA6" w14:textId="4327AEEE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7213A" w14:textId="734D7F05" w:rsidR="00C4564A" w:rsidRDefault="00C4564A" w:rsidP="00C4564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RegRoad</w:t>
            </w:r>
            <w:proofErr w:type="spellEnd"/>
          </w:p>
        </w:tc>
      </w:tr>
      <w:tr w:rsidR="00C4564A" w14:paraId="1C192F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50209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BEA2F" w14:textId="4BC61E92" w:rsidR="00C4564A" w:rsidRPr="00A44AD5" w:rsidRDefault="00C4564A" w:rsidP="00C4564A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401E4" w14:textId="7C5C174D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94233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D651D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CC10F" w14:textId="73F6DF0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726C8" w14:textId="60D70BB3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8AB1E" w14:textId="2741D768" w:rsidR="00C4564A" w:rsidRPr="00B9579C" w:rsidRDefault="00C4564A" w:rsidP="00C4564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文字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CF9769D" w14:textId="77777777" w:rsidR="00C4564A" w:rsidRDefault="00C4564A" w:rsidP="00C4564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DD4FA8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DD4FA8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13A78154" w14:textId="69484145" w:rsidR="00C4564A" w:rsidRDefault="00C4564A" w:rsidP="00C4564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C4564A" w14:paraId="4A4F549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12F01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50B43" w14:textId="17FFD75E" w:rsidR="00C4564A" w:rsidRPr="00A44AD5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DD146" w14:textId="3C92E339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2C4A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A0620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9BB0A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380F" w14:textId="352DA455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A32E7" w14:textId="3D56F05E" w:rsidR="00C4564A" w:rsidRPr="006C6877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4D1F716E" w14:textId="77777777" w:rsidR="00C4564A" w:rsidRDefault="00C4564A" w:rsidP="00C4564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</w:p>
        </w:tc>
      </w:tr>
      <w:tr w:rsidR="00C4564A" w14:paraId="0E62D6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05C33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DF681" w14:textId="4CD1B71C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694DE" w14:textId="08061A0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9F8F8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10049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4C137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54CDF" w14:textId="6D213E9B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BD52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文</w:t>
            </w:r>
          </w:p>
          <w:p w14:paraId="2F6BA5C3" w14:textId="01316033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0FE2E473" w14:textId="3D64B991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Section</w:t>
            </w:r>
          </w:p>
        </w:tc>
      </w:tr>
      <w:tr w:rsidR="00C4564A" w14:paraId="51E968B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BFCB7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AE19B" w14:textId="2161D383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DCB14" w14:textId="2234B4CF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49AF4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95090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4A0EB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E33E8" w14:textId="2083AB2B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F27C" w14:textId="54A73636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RegAlley</w:t>
            </w:r>
            <w:proofErr w:type="spellEnd"/>
          </w:p>
        </w:tc>
      </w:tr>
      <w:tr w:rsidR="00C4564A" w14:paraId="3EEA3F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F3237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653CE" w14:textId="3A4CE805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9C7FF" w14:textId="7027471D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A6A64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02F43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1C1E8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8AD56" w14:textId="2DE020F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1DD42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文</w:t>
            </w:r>
          </w:p>
          <w:p w14:paraId="0A5D8045" w14:textId="2528D8F6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78BE7DBA" w14:textId="400E970E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C4564A" w14:paraId="69B504A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252DA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1350A" w14:textId="7EC8981F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C6AD2" w14:textId="0DDE4246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ACEE2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F90B6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F8371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23A0D" w14:textId="59EA162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2481B" w14:textId="29624948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RegLane</w:t>
            </w:r>
            <w:proofErr w:type="spellEnd"/>
          </w:p>
        </w:tc>
      </w:tr>
      <w:tr w:rsidR="00C4564A" w14:paraId="3F3011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E7844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8BC05" w14:textId="2BC7BEBA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1D432" w14:textId="0C0FB48F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66DD7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08542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4F8A3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35FE0" w14:textId="518E9A1B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8544B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文</w:t>
            </w:r>
          </w:p>
          <w:p w14:paraId="66BAD493" w14:textId="364EDEB9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32D20C56" w14:textId="2879F248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C4564A" w14:paraId="7858BD2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07A7E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82F55" w14:textId="75F63983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9782" w14:textId="3979E569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D48F1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422EA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C2AEC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77741" w14:textId="03CE6E81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AB5AE" w14:textId="4A7BCEF0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RegNum</w:t>
            </w:r>
            <w:proofErr w:type="spellEnd"/>
          </w:p>
        </w:tc>
      </w:tr>
      <w:tr w:rsidR="00C4564A" w14:paraId="23FF6CA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AEDF9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84910" w14:textId="59FDD4BB" w:rsidR="00C4564A" w:rsidRPr="005E567F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7E253" w14:textId="30075864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25934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4EB92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E050D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4825D" w14:textId="24D6B43E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FEFB2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文</w:t>
            </w:r>
          </w:p>
          <w:p w14:paraId="5BCD860A" w14:textId="4AFE2D1B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5629FDEE" w14:textId="769C0D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C4564A" w14:paraId="3D9C8D5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EA044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75BFE" w14:textId="579CE66C" w:rsidR="00C4564A" w:rsidRPr="005E567F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112E4" w14:textId="12B53B43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E72CB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6B7E8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9F0CF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81182" w14:textId="5C73E54A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6432" w14:textId="4C785351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RegDash</w:t>
            </w:r>
            <w:proofErr w:type="spellEnd"/>
          </w:p>
        </w:tc>
      </w:tr>
      <w:tr w:rsidR="00C4564A" w14:paraId="28975D3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5EBB7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07F1D" w14:textId="0B0135C9" w:rsidR="00C4564A" w:rsidRPr="005E567F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91CCE" w14:textId="2A5CAD1D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2D731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6354D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79988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9F4B3" w14:textId="4069F1F9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90D3F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文</w:t>
            </w:r>
          </w:p>
          <w:p w14:paraId="3B74BF64" w14:textId="56A21811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687D439A" w14:textId="08DF2251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C4564A" w14:paraId="2C9B2B4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7C8EE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42962" w14:textId="455A3179" w:rsidR="00C4564A" w:rsidRPr="005E567F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43CAF" w14:textId="1D524952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90C98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50958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464FE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306AA" w14:textId="5027A05E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4B1F1" w14:textId="3AF8BC52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RegFloor</w:t>
            </w:r>
            <w:proofErr w:type="spellEnd"/>
          </w:p>
        </w:tc>
      </w:tr>
      <w:tr w:rsidR="00C4564A" w14:paraId="4C7E846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07D46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2DB65" w14:textId="221F1106" w:rsidR="00C4564A" w:rsidRPr="005E567F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779FF" w14:textId="768E0B4D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01058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FB83E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BE5CF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1463" w14:textId="42548D99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F0D60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文</w:t>
            </w:r>
          </w:p>
          <w:p w14:paraId="40C8ED8A" w14:textId="52CC731C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6B26D9CD" w14:textId="774DA17E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C4564A" w14:paraId="3C81D67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88D53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28205" w14:textId="595D8BFF" w:rsidR="00C4564A" w:rsidRPr="005E567F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2BDA0" w14:textId="17211461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18BB9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A27ED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A8258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3C3D" w14:textId="0FC8E831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EDAEE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</w:tr>
      <w:tr w:rsidR="00C4564A" w14:paraId="78D0781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1F996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0DC24" w14:textId="0622F3B7" w:rsidR="00C4564A" w:rsidRPr="005E567F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A1318" w14:textId="03516F9A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B342C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D3528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D09B6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A5E36" w14:textId="66332356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A9082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0B1DC3C9" w14:textId="7AECCFBA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90D2851" w14:textId="2DAAC394" w:rsidR="00C4564A" w:rsidRPr="006C6877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C4564A" w14:paraId="752A89E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75F7C" w14:textId="08084CA1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6FCC1" w14:textId="695E63B5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B3062" w14:textId="31DC72A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C0940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BBA95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1DA45" w14:textId="3E071C7B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F5160" w14:textId="35394BCD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9B29D" w14:textId="6006B34D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50B61AAF" w14:textId="246E1DE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C4564A" w14:paraId="2F49407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ADDAA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6C7D4" w14:textId="1F92D9A4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D00A3" w14:textId="1B2FF4FC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E20FE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47775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78C68" w14:textId="06B4CDD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267DF" w14:textId="462DC2F9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9B4E" w14:textId="52BFBE2C" w:rsidR="00C4564A" w:rsidRDefault="00C4564A" w:rsidP="00C4564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字，</w:t>
            </w:r>
            <w:r>
              <w:rPr>
                <w:rFonts w:ascii="標楷體" w:eastAsia="標楷體" w:hAnsi="標楷體" w:hint="eastAsia"/>
                <w:lang w:eastAsia="zh-HK"/>
              </w:rPr>
              <w:t>前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碼限輸入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碼可輸入空白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>
              <w:rPr>
                <w:rFonts w:ascii="標楷體" w:eastAsia="標楷體" w:hAnsi="標楷體" w:hint="eastAsia"/>
              </w:rPr>
              <w:t>,檢核條件:</w:t>
            </w:r>
            <w:r>
              <w:rPr>
                <w:rFonts w:ascii="標楷體" w:eastAsia="標楷體" w:hAnsi="標楷體" w:hint="eastAsia"/>
                <w:lang w:eastAsia="zh-HK"/>
              </w:rPr>
              <w:t>需輸入數字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9)</w:t>
            </w:r>
          </w:p>
          <w:p w14:paraId="0D5BD8CE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7ED793AD" w14:textId="179905AB" w:rsidR="00C4564A" w:rsidRDefault="00C4564A" w:rsidP="00C4564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C4564A" w14:paraId="00DE701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97D6B" w14:textId="3679B35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D60B1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332A8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B0E08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608D3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 w:rsidDel="005E567F"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D37CE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2B9AB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BB2D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</w:tr>
      <w:tr w:rsidR="00C4564A" w14:paraId="07BBE84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FB5F0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3BB3C" w14:textId="7C54F78E" w:rsidR="00C4564A" w:rsidRDefault="00C4564A" w:rsidP="00C4564A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2ECB3" w14:textId="2A3AE186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F6B43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529C0" w14:textId="7C9CE645" w:rsidR="00C4564A" w:rsidRDefault="00C4564A" w:rsidP="00C4564A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F6F89" w14:textId="1F61A14C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6AADE" w14:textId="0E02062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1C193" w14:textId="51AEA60C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CityCode</w:t>
            </w:r>
            <w:proofErr w:type="spellEnd"/>
          </w:p>
        </w:tc>
      </w:tr>
      <w:tr w:rsidR="00C4564A" w14:paraId="579973F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408EA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6DD09" w14:textId="528BEB60" w:rsidR="00C4564A" w:rsidRPr="00A44AD5" w:rsidRDefault="00C4564A" w:rsidP="00C4564A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A8EEB" w14:textId="2DCE5530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98F88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6D9B1" w14:textId="77777777" w:rsidR="00C4564A" w:rsidRDefault="00C4564A" w:rsidP="00C456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EFA518A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0416E6BD" w14:textId="77777777" w:rsidR="00C4564A" w:rsidRDefault="00C4564A" w:rsidP="00C456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54443D28" w14:textId="7D9E9EB3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AFEF9" w14:textId="493B222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46F52" w14:textId="7C9A060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584BF" w14:textId="288629C7" w:rsidR="00C4564A" w:rsidRDefault="00C4564A" w:rsidP="00C4564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代碼，檢核條件:依選單/V(H)</w:t>
            </w:r>
          </w:p>
          <w:p w14:paraId="3E6F86F6" w14:textId="6F225D57" w:rsidR="00C4564A" w:rsidRDefault="00C4564A" w:rsidP="00C4564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CityCode</w:t>
            </w:r>
          </w:p>
        </w:tc>
      </w:tr>
      <w:tr w:rsidR="00C4564A" w14:paraId="50B8840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B2816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DBF96" w14:textId="43671CE6" w:rsidR="00C4564A" w:rsidRPr="00A44AD5" w:rsidRDefault="00C4564A" w:rsidP="00C4564A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BD767" w14:textId="085EDE49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35233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741A7" w14:textId="1237F92D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E8D8A" w14:textId="3C09F1E8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8DA4D" w14:textId="5027DFA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AB46C" w14:textId="5EE5978B" w:rsidR="00C4564A" w:rsidRDefault="00C4564A" w:rsidP="00C4564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reaCode</w:t>
            </w:r>
            <w:proofErr w:type="spellEnd"/>
          </w:p>
        </w:tc>
      </w:tr>
      <w:tr w:rsidR="00C4564A" w14:paraId="14A9ACB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09DED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755DB" w14:textId="46478E08" w:rsidR="00C4564A" w:rsidRPr="00A44AD5" w:rsidRDefault="00C4564A" w:rsidP="00C4564A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</w:t>
            </w:r>
            <w:r w:rsidRPr="00A44AD5">
              <w:rPr>
                <w:rFonts w:ascii="標楷體" w:eastAsia="標楷體" w:hAnsi="標楷體" w:hint="eastAsia"/>
              </w:rPr>
              <w:lastRenderedPageBreak/>
              <w:t>碼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57458" w14:textId="6476662C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D403D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A88D1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399F83CE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790536C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36DD2B0E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18E6500F" w14:textId="5DC9833D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A1881" w14:textId="16BC9C1F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EA85" w14:textId="5CBE066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7D57E" w14:textId="2E0FF231" w:rsidR="00C4564A" w:rsidRDefault="00C4564A" w:rsidP="00C4564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代</w:t>
            </w:r>
            <w:r>
              <w:rPr>
                <w:rFonts w:ascii="標楷體" w:eastAsia="標楷體" w:hAnsi="標楷體" w:hint="eastAsia"/>
              </w:rPr>
              <w:lastRenderedPageBreak/>
              <w:t>碼，檢核條件:依選單/V(H)</w:t>
            </w:r>
          </w:p>
          <w:p w14:paraId="67F3F277" w14:textId="2495E7DD" w:rsidR="00C4564A" w:rsidRDefault="00C4564A" w:rsidP="00C4564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C4564A" w14:paraId="5396DD0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CDC00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CA55" w14:textId="191C5129" w:rsidR="00C4564A" w:rsidRPr="00A44AD5" w:rsidRDefault="00C4564A" w:rsidP="00C4564A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F1305" w14:textId="364D35DD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96F46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9CB6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EA226" w14:textId="521E3255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F4FD7" w14:textId="79BB4C3F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2F4D2" w14:textId="720EF10F" w:rsidR="00C4564A" w:rsidRDefault="00C4564A" w:rsidP="00C4564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Road</w:t>
            </w:r>
            <w:proofErr w:type="spellEnd"/>
          </w:p>
        </w:tc>
      </w:tr>
      <w:tr w:rsidR="00C4564A" w14:paraId="5236A71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0E343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B61D9" w14:textId="7BF02A70" w:rsidR="00C4564A" w:rsidRPr="00A44AD5" w:rsidRDefault="00C4564A" w:rsidP="00C4564A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599DF" w14:textId="586C02E0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CEA42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3D5B2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9E0D6" w14:textId="42B73D0B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33D0C" w14:textId="0AAD9788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AE94A" w14:textId="5B48DA6C" w:rsidR="00C4564A" w:rsidRPr="00B9579C" w:rsidRDefault="00C4564A" w:rsidP="00C4564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文字，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1F48E28" w14:textId="77777777" w:rsidR="00C4564A" w:rsidRDefault="00C4564A" w:rsidP="00C4564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1B6312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5039BDE4" w14:textId="6DFE58F0" w:rsidR="00C4564A" w:rsidRDefault="00C4564A" w:rsidP="00C4564A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C4564A" w14:paraId="4F96E64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A2CFC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C9869" w14:textId="32694D58" w:rsidR="00C4564A" w:rsidRPr="00A44AD5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FDE52" w14:textId="1DF6AB59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0B206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A7FE7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97931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B1015" w14:textId="32A27C04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9AFB7" w14:textId="078AA69A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Section</w:t>
            </w:r>
            <w:proofErr w:type="spellEnd"/>
          </w:p>
        </w:tc>
      </w:tr>
      <w:tr w:rsidR="00C4564A" w14:paraId="4CFBB8B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E19C7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FCE3E" w14:textId="0BCE20A3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81064" w14:textId="44A26293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9AD70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F64BF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8E307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A761D" w14:textId="24AC85F5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DE342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文</w:t>
            </w:r>
          </w:p>
          <w:p w14:paraId="099BD8B5" w14:textId="35C2C400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5151DF98" w14:textId="416720A0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Section</w:t>
            </w:r>
          </w:p>
        </w:tc>
      </w:tr>
      <w:tr w:rsidR="00C4564A" w14:paraId="2FC8C67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D3A16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A4757" w14:textId="7AFCEF44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FBD6D" w14:textId="0C788A92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3034C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24876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2A624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C93A8" w14:textId="35C18B16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EEA8C" w14:textId="5D95EB19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lley</w:t>
            </w:r>
            <w:proofErr w:type="spellEnd"/>
          </w:p>
        </w:tc>
      </w:tr>
      <w:tr w:rsidR="00C4564A" w14:paraId="1E94092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FEB85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B5024" w14:textId="5FB84C5C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E549D" w14:textId="350FB8EF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0D536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07213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52DAE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61977" w14:textId="3736679D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9ECB4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文</w:t>
            </w:r>
          </w:p>
          <w:p w14:paraId="3D31D41E" w14:textId="14C99BAA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4B5BDF58" w14:textId="3BA353D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C4564A" w14:paraId="4E90D0E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19EC3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48424" w14:textId="313729ED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E4919" w14:textId="2E7FAED2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70CC3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7606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98E35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172C7" w14:textId="2980547D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A1EE9" w14:textId="0AA00B4B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Lane</w:t>
            </w:r>
            <w:proofErr w:type="spellEnd"/>
          </w:p>
        </w:tc>
      </w:tr>
      <w:tr w:rsidR="00C4564A" w14:paraId="20F6504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8F8CC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D87C6" w14:textId="307937C1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E6C5A" w14:textId="2DDE45D5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FA618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3A1B0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EB4E7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EE532" w14:textId="4329BC71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63A10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文</w:t>
            </w:r>
          </w:p>
          <w:p w14:paraId="332F2081" w14:textId="583F4A7F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6D8BA2ED" w14:textId="31FECC75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C4564A" w14:paraId="4E69E7D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BC660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62624" w14:textId="56AB3396" w:rsidR="00C4564A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2280A" w14:textId="6E00EC1E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6F64D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3CCAD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FE77B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04354" w14:textId="1FD2585E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A3617" w14:textId="745A0B45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Num</w:t>
            </w:r>
            <w:proofErr w:type="spellEnd"/>
          </w:p>
        </w:tc>
      </w:tr>
      <w:tr w:rsidR="00C4564A" w14:paraId="6DB719F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2F800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0C51C" w14:textId="6B6AF053" w:rsidR="00C4564A" w:rsidRPr="005E567F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683FC" w14:textId="6F6FF6E3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238F5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FE3BF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100F0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DB5E6" w14:textId="355F5628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0FB39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文</w:t>
            </w:r>
          </w:p>
          <w:p w14:paraId="25790164" w14:textId="489FA5B1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62583A07" w14:textId="2E373065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C4564A" w14:paraId="737E7B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135D8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B8585" w14:textId="3ADFF5B4" w:rsidR="00C4564A" w:rsidRPr="005E567F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E284B" w14:textId="4EC6A684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C8B28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34310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AC3A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C3117" w14:textId="60C49C28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79F14" w14:textId="587CB8DB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Dash</w:t>
            </w:r>
            <w:proofErr w:type="spellEnd"/>
          </w:p>
        </w:tc>
      </w:tr>
      <w:tr w:rsidR="00C4564A" w14:paraId="7E33BF8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BD60C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F71E9" w14:textId="2C37B96C" w:rsidR="00C4564A" w:rsidRPr="005E567F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1D288" w14:textId="0C8124F0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691E9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85DB4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F95DC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50018" w14:textId="5172B1DA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607C5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文</w:t>
            </w:r>
          </w:p>
          <w:p w14:paraId="381DC78C" w14:textId="6A63FF79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06F19D7F" w14:textId="697D070B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C4564A" w14:paraId="4E17B11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660F6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29A0E" w14:textId="531B1776" w:rsidR="00C4564A" w:rsidRPr="005E567F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CD902" w14:textId="276FFC42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E1E55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E7F57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80BFD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0CB84" w14:textId="5BC7F78B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39AD5" w14:textId="498F810E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Floor</w:t>
            </w:r>
            <w:proofErr w:type="spellEnd"/>
          </w:p>
        </w:tc>
      </w:tr>
      <w:tr w:rsidR="00C4564A" w14:paraId="145182C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FBA5B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D01DC" w14:textId="6DABECF1" w:rsidR="00C4564A" w:rsidRPr="005E567F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D35BA" w14:textId="34319A8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147C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5B2E2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C8023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C9841" w14:textId="6E01415E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E76EE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文</w:t>
            </w:r>
          </w:p>
          <w:p w14:paraId="4135B2AD" w14:textId="2D4873F1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59D9D1C6" w14:textId="441476AE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C4564A" w14:paraId="31D5DAE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0FB9E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1D4CF" w14:textId="624602FA" w:rsidR="00C4564A" w:rsidRPr="005E567F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DDF24" w14:textId="3C5A5F2D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64F08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2AF90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5EFFD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4C474" w14:textId="06CFCB11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1869D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FloorDash</w:t>
            </w:r>
            <w:proofErr w:type="spellEnd"/>
          </w:p>
        </w:tc>
      </w:tr>
      <w:tr w:rsidR="00C4564A" w14:paraId="73BB2D5B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8918B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44349" w14:textId="2573F3B6" w:rsidR="00C4564A" w:rsidRPr="005E567F" w:rsidRDefault="00C4564A" w:rsidP="00C4564A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60D6D" w14:textId="5696E9EA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DFA7F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FA332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46C75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1C6A9" w14:textId="76989BAF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12FDB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4C0EED87" w14:textId="5071B23F" w:rsidR="00C4564A" w:rsidRPr="006C6877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C4564A" w14:paraId="786A675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A92CC" w14:textId="6732814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E8AA2" w14:textId="145C1E21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91954" w14:textId="4AD1BB3D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995C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14333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BE122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89484" w14:textId="2E54ECA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10646" w14:textId="1FFF7652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</w:tr>
      <w:tr w:rsidR="00C4564A" w14:paraId="528A3C9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2ACAD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74AB4" w14:textId="43CC280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9BDC5" w14:textId="7DFD9BD4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21B5D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08EBC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094DE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BE8EF" w14:textId="05500E2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FCF8A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文</w:t>
            </w:r>
          </w:p>
          <w:p w14:paraId="6B3BA4A3" w14:textId="2BC414DA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1A33DBF6" w14:textId="6A280370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C4564A" w14:paraId="7C94F55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C8D57" w14:textId="0571B87E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716BF" w14:textId="3B9E8068" w:rsidR="00C4564A" w:rsidRDefault="00C4564A" w:rsidP="00C4564A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企金別</w:t>
            </w:r>
            <w:proofErr w:type="gramEnd"/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09CEA" w14:textId="69976E5E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09CD8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41261" w14:textId="738C54A0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E06A" w14:textId="4C15F199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B1FCB" w14:textId="0F6D0499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BBAAB" w14:textId="7E104111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</w:tr>
      <w:tr w:rsidR="00C4564A" w14:paraId="4424F7E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40A60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F8C9" w14:textId="4C2FEC4C" w:rsidR="00C4564A" w:rsidRDefault="00C4564A" w:rsidP="00C4564A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企金別</w:t>
            </w:r>
            <w:proofErr w:type="gramEnd"/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B3725" w14:textId="00EF13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F77A9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A5FBE" w14:textId="77777777" w:rsidR="00C4564A" w:rsidRDefault="00C4564A" w:rsidP="00C456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</w:p>
          <w:p w14:paraId="64C7FFF9" w14:textId="3BA7E5BB" w:rsidR="00C4564A" w:rsidRDefault="00C4564A" w:rsidP="00C456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33251485" w14:textId="68139B71" w:rsidR="00C4564A" w:rsidRPr="00B015F8" w:rsidRDefault="00C4564A" w:rsidP="00C456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含代碼[1: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企金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67B3D3E3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proofErr w:type="gramStart"/>
            <w:r>
              <w:rPr>
                <w:rFonts w:ascii="標楷體" w:eastAsia="標楷體" w:hAnsi="標楷體" w:hint="eastAsia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</w:rPr>
              <w:t>金</w:t>
            </w:r>
          </w:p>
          <w:p w14:paraId="766E537A" w14:textId="78D4A2E6" w:rsidR="00C4564A" w:rsidRDefault="00C4564A" w:rsidP="00C456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:</w:t>
            </w:r>
            <w:proofErr w:type="gramStart"/>
            <w:r>
              <w:rPr>
                <w:rFonts w:ascii="標楷體" w:eastAsia="標楷體" w:hAnsi="標楷體" w:hint="eastAsia"/>
              </w:rPr>
              <w:t>企金自然人</w:t>
            </w:r>
            <w:proofErr w:type="gram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55B4C" w14:textId="107A3FED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C1C57" w14:textId="3CF33001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EF00A" w14:textId="03D5BCC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</w:t>
            </w:r>
          </w:p>
          <w:p w14:paraId="58856616" w14:textId="5A8EB818" w:rsidR="00C4564A" w:rsidRDefault="00C4564A" w:rsidP="00C456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代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</w:t>
            </w:r>
          </w:p>
          <w:p w14:paraId="10AA3E06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0FA83C7B" w14:textId="6E1A3276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EntCode</w:t>
            </w:r>
          </w:p>
        </w:tc>
      </w:tr>
      <w:tr w:rsidR="00C4564A" w14:paraId="192FBEA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49518" w14:textId="6EC10628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8A40B" w14:textId="1430F5FB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A0A3F" w14:textId="36EA305E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7DAF9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82BE4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8B4D2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DEB2D" w14:textId="5C61FE5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3A222" w14:textId="680759CA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Em</w:t>
            </w:r>
            <w:r>
              <w:rPr>
                <w:rFonts w:ascii="標楷體" w:eastAsia="標楷體" w:hAnsi="標楷體"/>
              </w:rPr>
              <w:t>pNo</w:t>
            </w:r>
            <w:proofErr w:type="spellEnd"/>
          </w:p>
        </w:tc>
      </w:tr>
      <w:tr w:rsidR="00C4564A" w14:paraId="57C09E1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F8272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C1566" w14:textId="7A1050FD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DB68E" w14:textId="46A26BF6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150E2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8CC23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C32FB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C9FF9" w14:textId="6014A650" w:rsidR="00C4564A" w:rsidRPr="00572388" w:rsidRDefault="00C4564A" w:rsidP="00C4564A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E97A2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33D4520" w14:textId="4B0C47BA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30918BFB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不會檢查是否存在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檔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5AB3EE3B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>
              <w:rPr>
                <w:rFonts w:ascii="標楷體" w:eastAsia="標楷體" w:hAnsi="標楷體" w:hint="eastAsia"/>
              </w:rPr>
              <w:t>CdEmp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60E1F6A9" w14:textId="43C7234D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CustMain.Em</w:t>
            </w:r>
            <w:r>
              <w:rPr>
                <w:rFonts w:ascii="標楷體" w:eastAsia="標楷體" w:hAnsi="標楷體"/>
              </w:rPr>
              <w:t>pNo</w:t>
            </w:r>
          </w:p>
        </w:tc>
      </w:tr>
      <w:tr w:rsidR="00C4564A" w14:paraId="3447FD0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0FCE1" w14:textId="3BFB186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22E23" w14:textId="5C98BB33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0CBDB" w14:textId="3D46BD90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973E9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0AC74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4ACE5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97CFE" w14:textId="42C27290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38D7E" w14:textId="7B0CD06E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  <w:proofErr w:type="spellEnd"/>
          </w:p>
        </w:tc>
      </w:tr>
      <w:tr w:rsidR="00C4564A" w14:paraId="71C75210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88A44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D322A" w14:textId="090B259E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A3879" w14:textId="35B842C3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52ACF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83187" w14:textId="77777777" w:rsidR="00C4564A" w:rsidRDefault="00C4564A" w:rsidP="00C4564A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0BD51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BABE3" w14:textId="78E60ED9" w:rsidR="00C4564A" w:rsidRPr="00572388" w:rsidRDefault="00C4564A" w:rsidP="00C4564A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69148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CD49D22" w14:textId="1CF2318F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503DE6AD" w14:textId="739CF664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C4564A" w14:paraId="73C9E5C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1EE39" w14:textId="58347E8A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CD8E6" w14:textId="4B7BB35A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</w:t>
            </w:r>
            <w:r>
              <w:rPr>
                <w:rFonts w:ascii="標楷體" w:eastAsia="標楷體" w:hAnsi="標楷體" w:hint="eastAsia"/>
              </w:rPr>
              <w:lastRenderedPageBreak/>
              <w:t>號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9C15F" w14:textId="799148A3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C6734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8D67" w14:textId="421D4FF5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DA5C6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725A" w14:textId="538AC60F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2F97C" w14:textId="32432230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EduCode</w:t>
            </w:r>
            <w:proofErr w:type="spellEnd"/>
          </w:p>
        </w:tc>
      </w:tr>
      <w:tr w:rsidR="00C4564A" w14:paraId="1DBE0EF4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FBD20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778B9" w14:textId="3C5AC00B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教育程度代號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F340A" w14:textId="1F27DE03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2D84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CCD9D" w14:textId="77777777" w:rsidR="00C4564A" w:rsidRDefault="00C4564A" w:rsidP="00C456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</w:p>
          <w:p w14:paraId="69E8E689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26E10231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小學以下</w:t>
            </w:r>
          </w:p>
          <w:p w14:paraId="211DE546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國中</w:t>
            </w:r>
          </w:p>
          <w:p w14:paraId="12F16F3F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:高中職</w:t>
            </w:r>
          </w:p>
          <w:p w14:paraId="53457BEF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:專科學校</w:t>
            </w:r>
          </w:p>
          <w:p w14:paraId="2BB05492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:大學</w:t>
            </w:r>
          </w:p>
          <w:p w14:paraId="26A9293A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:研究所</w:t>
            </w:r>
          </w:p>
          <w:p w14:paraId="55FAD82D" w14:textId="429F54C9" w:rsidR="00C4564A" w:rsidRDefault="00C4564A" w:rsidP="00C456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7:博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40B2B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D3BC6" w14:textId="75847E21" w:rsidR="00C4564A" w:rsidRPr="00572388" w:rsidRDefault="00C4564A" w:rsidP="00C4564A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4FCCB" w14:textId="6F03D186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>
              <w:rPr>
                <w:rFonts w:ascii="標楷體" w:eastAsia="標楷體" w:hAnsi="標楷體" w:hint="eastAsia"/>
              </w:rPr>
              <w:t>，可以修改代</w:t>
            </w:r>
          </w:p>
          <w:p w14:paraId="721849D9" w14:textId="6FB7616A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31DA09D3" w14:textId="623A4FE7" w:rsidR="00C4564A" w:rsidRDefault="00C4564A" w:rsidP="00C4564A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5D9AFBE3" w14:textId="14B7BF4B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EduCode</w:t>
            </w:r>
          </w:p>
        </w:tc>
      </w:tr>
      <w:tr w:rsidR="00C4564A" w14:paraId="6AAE4ED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029E8" w14:textId="0BE5E2E1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46873" w14:textId="5F73745F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7BBFA" w14:textId="52118499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2224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AF29" w14:textId="08C03DDA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F7138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231A" w14:textId="5CC314D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FDA80" w14:textId="634D219E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  <w:proofErr w:type="spellEnd"/>
          </w:p>
        </w:tc>
      </w:tr>
      <w:tr w:rsidR="00C4564A" w14:paraId="73F978B6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6AD28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9FB0" w14:textId="38D5C9C6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有住宅有無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3F9B3" w14:textId="521E7A0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F5545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878C" w14:textId="77777777" w:rsidR="00C4564A" w:rsidRDefault="00C4564A" w:rsidP="00C456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0D1DAF">
              <w:rPr>
                <w:rFonts w:ascii="標楷體" w:eastAsia="標楷體" w:hAnsi="標楷體"/>
                <w:color w:val="000000"/>
              </w:rPr>
              <w:t>YesNo</w:t>
            </w:r>
            <w:proofErr w:type="spellEnd"/>
          </w:p>
          <w:p w14:paraId="64CC0A7B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2BAFE02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N</w:t>
            </w:r>
            <w:r>
              <w:rPr>
                <w:rFonts w:ascii="標楷體" w:eastAsia="標楷體" w:hAnsi="標楷體"/>
              </w:rPr>
              <w:t>:</w:t>
            </w:r>
            <w:proofErr w:type="gramStart"/>
            <w:r>
              <w:rPr>
                <w:rFonts w:ascii="標楷體" w:eastAsia="標楷體" w:hAnsi="標楷體" w:hint="eastAsia"/>
              </w:rPr>
              <w:t>否</w:t>
            </w:r>
            <w:proofErr w:type="gramEnd"/>
          </w:p>
          <w:p w14:paraId="2076FAAE" w14:textId="5AAF46BA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是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BAB0C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A9ED" w14:textId="113929AA" w:rsidR="00C4564A" w:rsidRPr="00572388" w:rsidRDefault="00C4564A" w:rsidP="00C4564A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AD2FE" w14:textId="264CB696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限輸入空白或代碼</w:t>
            </w:r>
            <w:r>
              <w:rPr>
                <w:rFonts w:ascii="標楷體" w:eastAsia="標楷體" w:hAnsi="標楷體" w:hint="eastAsia"/>
              </w:rPr>
              <w:t>，可以修改代</w:t>
            </w:r>
          </w:p>
          <w:p w14:paraId="720BC6E8" w14:textId="72044DA2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  <w:color w:val="000000"/>
              </w:rPr>
              <w:t>，檢核條件：</w:t>
            </w:r>
          </w:p>
          <w:p w14:paraId="71D6E454" w14:textId="70F205CB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224CB647" w14:textId="5C026B2B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Ow</w:t>
            </w:r>
            <w:r>
              <w:rPr>
                <w:rFonts w:ascii="標楷體" w:eastAsia="標楷體" w:hAnsi="標楷體"/>
              </w:rPr>
              <w:t>nedHome</w:t>
            </w:r>
          </w:p>
        </w:tc>
      </w:tr>
      <w:tr w:rsidR="00C4564A" w14:paraId="28A8873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489D8" w14:textId="3AA38F78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8EC39" w14:textId="750CFA65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B2EDC" w14:textId="622314E4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173FC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37A7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2E8D8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B84E1" w14:textId="7E7B72A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0E972" w14:textId="116388F5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Id</w:t>
            </w:r>
            <w:proofErr w:type="spellEnd"/>
          </w:p>
        </w:tc>
      </w:tr>
      <w:tr w:rsidR="00C4564A" w14:paraId="0447122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9B70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E145" w14:textId="653E1B35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統編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2D5C8" w14:textId="324F68DD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01898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C6F3D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43FD7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1FC4A" w14:textId="2B76AB25" w:rsidR="00C4564A" w:rsidRPr="00572388" w:rsidRDefault="00C4564A" w:rsidP="00C4564A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3AFE5" w14:textId="4C581CC9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36B68E3" w14:textId="0C54E17F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CC5349C" w14:textId="514371A3" w:rsidR="00C4564A" w:rsidRDefault="00C4564A" w:rsidP="00C4564A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  <w:r w:rsidRPr="00857004">
              <w:rPr>
                <w:rFonts w:ascii="標楷體" w:eastAsia="標楷體" w:hAnsi="標楷體" w:hint="eastAsia"/>
              </w:rPr>
              <w:t>格式</w:t>
            </w:r>
          </w:p>
          <w:p w14:paraId="34804374" w14:textId="77777777" w:rsidR="00C4564A" w:rsidRPr="00E97F56" w:rsidRDefault="00C4564A" w:rsidP="00C4564A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5E086CE9" w14:textId="37A89095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Id</w:t>
            </w:r>
          </w:p>
        </w:tc>
      </w:tr>
      <w:tr w:rsidR="00C4564A" w14:paraId="67334D6D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829C9" w14:textId="57DE2E8F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7F7F0" w14:textId="2CD2413B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F6596" w14:textId="00341336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91C8F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97775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8B7B8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CDD1E" w14:textId="23FDDF61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55B1" w14:textId="79209C8C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Name</w:t>
            </w:r>
            <w:proofErr w:type="spellEnd"/>
          </w:p>
        </w:tc>
      </w:tr>
      <w:tr w:rsidR="00C4564A" w14:paraId="7720F4D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F5E9D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D7018" w14:textId="489DCE8B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385C" w14:textId="3572016D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91423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66012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09F2F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77F4E" w14:textId="71AD7B33" w:rsidR="00C4564A" w:rsidRPr="00572388" w:rsidRDefault="00C4564A" w:rsidP="00C4564A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9E948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275C541B" w14:textId="525B00A8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40BB93C6" w14:textId="1C135DF6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Name</w:t>
            </w:r>
          </w:p>
        </w:tc>
      </w:tr>
      <w:tr w:rsidR="00C4564A" w14:paraId="5DC3339C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E3E8B" w14:textId="5BF0965D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21C36" w14:textId="061AEDB9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1028E" w14:textId="68CAC1D2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BF19A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08FFD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BE18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68C0" w14:textId="1AE06619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D8139" w14:textId="2E79A616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CompTel</w:t>
            </w:r>
            <w:proofErr w:type="spellEnd"/>
          </w:p>
        </w:tc>
      </w:tr>
      <w:tr w:rsidR="00C4564A" w14:paraId="3D3868D7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9D966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5CF82" w14:textId="79DB75DB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任職機構電</w:t>
            </w:r>
            <w:r>
              <w:rPr>
                <w:rFonts w:ascii="標楷體" w:eastAsia="標楷體" w:hAnsi="標楷體" w:hint="eastAsia"/>
              </w:rPr>
              <w:lastRenderedPageBreak/>
              <w:t>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68392" w14:textId="6BDAC3F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24D9B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81DC9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FD8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8A14F" w14:textId="429C05E9" w:rsidR="00C4564A" w:rsidRPr="00572388" w:rsidRDefault="00C4564A" w:rsidP="00C4564A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03126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769BA42B" w14:textId="34B040E9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字</w:t>
            </w:r>
          </w:p>
          <w:p w14:paraId="29E12440" w14:textId="4BF5EE5F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CurrCompTel</w:t>
            </w:r>
          </w:p>
        </w:tc>
      </w:tr>
      <w:tr w:rsidR="00C4564A" w14:paraId="2146945E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FC196" w14:textId="00E6627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3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7022" w14:textId="2B709DB4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49D9E" w14:textId="2286E8B8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FAB5E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D705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E9231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B3531" w14:textId="1E7BF4B5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E20B" w14:textId="478EE07A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itle</w:t>
            </w:r>
            <w:proofErr w:type="spellEnd"/>
          </w:p>
        </w:tc>
      </w:tr>
      <w:tr w:rsidR="00C4564A" w14:paraId="6F351668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C9B04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3CE49" w14:textId="31A1F4BB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職位名稱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D744D" w14:textId="4A0DB68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38724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42966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5062D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A90D7" w14:textId="0B203CED" w:rsidR="00C4564A" w:rsidRPr="00572388" w:rsidRDefault="00C4564A" w:rsidP="00C4564A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499EB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6ECE0871" w14:textId="72E9579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53834D30" w14:textId="7126C7AA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itle</w:t>
            </w:r>
          </w:p>
        </w:tc>
      </w:tr>
      <w:tr w:rsidR="00C4564A" w14:paraId="2A0A242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6A1DB" w14:textId="38C01E3E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21E2" w14:textId="3D1E4F96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C8DFB" w14:textId="05C2B1DA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F967A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73F4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22DF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B8693" w14:textId="6B430925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33377" w14:textId="5FEA1C02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  <w:proofErr w:type="spellEnd"/>
          </w:p>
        </w:tc>
      </w:tr>
      <w:tr w:rsidR="00C4564A" w14:paraId="7B5617D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DC6BE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21D8" w14:textId="2422CB4B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服務年資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5257F" w14:textId="57D82868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64AA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E73F9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3E35D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61A56" w14:textId="1A93051C" w:rsidR="00C4564A" w:rsidRPr="00572388" w:rsidRDefault="00C4564A" w:rsidP="00C4564A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B5257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1537C928" w14:textId="0813BC3D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367D2DE2" w14:textId="182CD009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JobTen</w:t>
            </w:r>
            <w:r>
              <w:rPr>
                <w:rFonts w:ascii="標楷體" w:eastAsia="標楷體" w:hAnsi="標楷體" w:hint="eastAsia"/>
              </w:rPr>
              <w:t>u</w:t>
            </w:r>
            <w:r>
              <w:rPr>
                <w:rFonts w:ascii="標楷體" w:eastAsia="標楷體" w:hAnsi="標楷體"/>
              </w:rPr>
              <w:t>re</w:t>
            </w:r>
          </w:p>
        </w:tc>
      </w:tr>
      <w:tr w:rsidR="00C4564A" w14:paraId="6A57722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A211E" w14:textId="7BA17471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56F24" w14:textId="7095705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5797D" w14:textId="452AEF95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A034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C509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B8B17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3BA43" w14:textId="1A5F7DF3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FE24" w14:textId="689B8780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</w:tr>
      <w:tr w:rsidR="00C4564A" w14:paraId="6185708F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BD3B0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B41E" w14:textId="0D4A9CA8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ED10B" w14:textId="484256B3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66D49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B5EA4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7A3E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6CFF" w14:textId="3404DDFB" w:rsidR="00C4564A" w:rsidRPr="00572388" w:rsidRDefault="00C4564A" w:rsidP="00C4564A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AC9AF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39C4AE91" w14:textId="73071B9F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28124FA0" w14:textId="4969B5FC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C4564A" w14:paraId="5B9B304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5D60" w14:textId="096657D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EFFB9" w14:textId="045CC116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51980" w14:textId="04A422AE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00D4E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B56F4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3C4E1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B758" w14:textId="363E08B1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310B" w14:textId="3DFD848F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In</w:t>
            </w:r>
            <w:r>
              <w:rPr>
                <w:rFonts w:ascii="標楷體" w:eastAsia="標楷體" w:hAnsi="標楷體"/>
              </w:rPr>
              <w:t>comeDataDate</w:t>
            </w:r>
            <w:proofErr w:type="spellEnd"/>
          </w:p>
        </w:tc>
      </w:tr>
      <w:tr w:rsidR="00C4564A" w14:paraId="3FEAFAD2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B2E11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32E99" w14:textId="2BFE94E3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F7721" w14:textId="673276EA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9F4C5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03DC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0BDAE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97CDF" w14:textId="1608D8FF" w:rsidR="00C4564A" w:rsidRPr="00572388" w:rsidRDefault="00C4564A" w:rsidP="00C4564A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A23C7" w14:textId="53CBEBA9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數</w:t>
            </w:r>
          </w:p>
          <w:p w14:paraId="6C7972AB" w14:textId="7BA114F4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檢核條件:</w:t>
            </w:r>
          </w:p>
          <w:p w14:paraId="0A3107A1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不為空白時:</w:t>
            </w:r>
            <w:proofErr w:type="gramStart"/>
            <w:r>
              <w:rPr>
                <w:rFonts w:ascii="標楷體" w:eastAsia="標楷體" w:hAnsi="標楷體"/>
              </w:rPr>
              <w:t>V(</w:t>
            </w:r>
            <w:proofErr w:type="gramEnd"/>
            <w:r>
              <w:rPr>
                <w:rFonts w:ascii="標楷體" w:eastAsia="標楷體" w:hAnsi="標楷體"/>
              </w:rPr>
              <w:t>9)</w:t>
            </w:r>
          </w:p>
          <w:p w14:paraId="4F886DD9" w14:textId="15FE688F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tr w:rsidR="00C4564A" w14:paraId="7C171DAA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850B0" w14:textId="30D3FEE6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5205" w14:textId="59295B5B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5AD0" w14:textId="2700D7B1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FC4F8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404AE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475F5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DFD77" w14:textId="57A892A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8536" w14:textId="2D01A010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PassportNo</w:t>
            </w:r>
            <w:proofErr w:type="spellEnd"/>
          </w:p>
        </w:tc>
      </w:tr>
      <w:tr w:rsidR="00C4564A" w14:paraId="4EC45D5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FFC1D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7E078" w14:textId="16D0406E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號碼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B1FB4" w14:textId="7DEC8916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1A7F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17FBB" w14:textId="77777777" w:rsidR="00C4564A" w:rsidRDefault="00C4564A" w:rsidP="00C4564A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E240A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97E41" w14:textId="76541BAE" w:rsidR="00C4564A" w:rsidRPr="00572388" w:rsidRDefault="00C4564A" w:rsidP="00C4564A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1539A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3B6EACF" w14:textId="54E1C7F3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6D4D6FBB" w14:textId="6B5ABFC5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PassportNo</w:t>
            </w:r>
          </w:p>
        </w:tc>
      </w:tr>
      <w:tr w:rsidR="00C4564A" w14:paraId="36AF82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9F3AD" w14:textId="162BE2C3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037F" w14:textId="5D512BB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0FC32" w14:textId="19D41836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7FAEF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055AA" w14:textId="5F534D94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3496E" w14:textId="7C0174E8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4BF60" w14:textId="5DEEB6A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1FF65" w14:textId="252A5771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JobCode</w:t>
            </w:r>
            <w:proofErr w:type="spellEnd"/>
          </w:p>
        </w:tc>
      </w:tr>
      <w:tr w:rsidR="00C4564A" w14:paraId="4A9CBB29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5A091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B8F0" w14:textId="45BBEB49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職業別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C95FE" w14:textId="5ED6E01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32410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B123" w14:textId="77777777" w:rsidR="00C4564A" w:rsidRDefault="00C4564A" w:rsidP="00C456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AMLJ</w:t>
            </w:r>
            <w:r>
              <w:rPr>
                <w:rFonts w:ascii="標楷體" w:eastAsia="標楷體" w:hAnsi="標楷體"/>
                <w:color w:val="000000"/>
              </w:rPr>
              <w:t>obCode</w:t>
            </w:r>
            <w:proofErr w:type="spellEnd"/>
          </w:p>
          <w:p w14:paraId="161B834E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00B5E25" w14:textId="3888F6EB" w:rsidR="00C4564A" w:rsidRDefault="00C4564A" w:rsidP="00C456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76D3C" w14:textId="797555F5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66EB1" w14:textId="256F87E0" w:rsidR="00C4564A" w:rsidRPr="00572388" w:rsidRDefault="00C4564A" w:rsidP="00C4564A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371EB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4E69E331" w14:textId="1D0B10A1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44213FE3" w14:textId="4F3DBA53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rPr>
                <w:rFonts w:ascii="標楷體" w:eastAsia="標楷體" w:hAnsi="標楷體"/>
              </w:rPr>
              <w:t>AMLJobCode</w:t>
            </w:r>
          </w:p>
        </w:tc>
      </w:tr>
      <w:tr w:rsidR="00C4564A" w14:paraId="7127AA63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28C7" w14:textId="60E8FC78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9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61184" w14:textId="15132D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AC9C5" w14:textId="43433DA8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B7C15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8DB99" w14:textId="10FC89E8" w:rsidR="00C4564A" w:rsidRPr="0051267F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D487D" w14:textId="32B0B4F2" w:rsidR="00C4564A" w:rsidRPr="0051267F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296F7" w14:textId="46425DF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0D63D" w14:textId="7C3B6820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AMLGroup</w:t>
            </w:r>
            <w:proofErr w:type="spellEnd"/>
          </w:p>
        </w:tc>
      </w:tr>
      <w:tr w:rsidR="00C4564A" w14:paraId="0D4FC0F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97AE9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D29F8" w14:textId="10F23EA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AML組織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C317" w14:textId="2C723528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C4BCF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E1780" w14:textId="77777777" w:rsidR="00C4564A" w:rsidRDefault="00C4564A" w:rsidP="00C456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>
              <w:rPr>
                <w:rFonts w:ascii="標楷體" w:eastAsia="標楷體" w:hAnsi="標楷體"/>
                <w:color w:val="000000"/>
              </w:rPr>
              <w:t>AMLCode</w:t>
            </w:r>
            <w:proofErr w:type="spellEnd"/>
          </w:p>
          <w:p w14:paraId="7E88466A" w14:textId="77777777" w:rsidR="00C4564A" w:rsidRDefault="00C4564A" w:rsidP="00C4564A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48500D2" w14:textId="4D024432" w:rsidR="00C4564A" w:rsidRDefault="00C4564A" w:rsidP="00C4564A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2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D29BE" w14:textId="6AFF1D62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7335E" w14:textId="58173608" w:rsidR="00C4564A" w:rsidRPr="00572388" w:rsidRDefault="00C4564A" w:rsidP="00C4564A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5BA4E" w14:textId="37970443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代</w:t>
            </w:r>
          </w:p>
          <w:p w14:paraId="1C8AAE68" w14:textId="60C0594E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03A72B7" w14:textId="0F5183E8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CustMain.</w:t>
            </w:r>
            <w:r>
              <w:rPr>
                <w:rFonts w:ascii="標楷體" w:eastAsia="標楷體" w:hAnsi="標楷體"/>
              </w:rPr>
              <w:t>AMLGroup</w:t>
            </w:r>
          </w:p>
        </w:tc>
      </w:tr>
      <w:tr w:rsidR="00C4564A" w14:paraId="399D9831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9C11" w14:textId="6128CDCB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FF4A5" w14:textId="146D603E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-修改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927D3" w14:textId="49EC5F23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980E0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1E632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8D751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91F62" w14:textId="0950F3AE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19E0" w14:textId="37586A74" w:rsidR="00C4564A" w:rsidRDefault="00C4564A" w:rsidP="00C4564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digenousName</w:t>
            </w:r>
            <w:proofErr w:type="spellEnd"/>
          </w:p>
        </w:tc>
      </w:tr>
      <w:tr w:rsidR="00C4564A" w14:paraId="5D56DD35" w14:textId="77777777" w:rsidTr="000472E0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684DA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1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56DE" w14:textId="3F4162D9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原住民姓名-修改後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85AE9" w14:textId="53CF073D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9BCD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9C451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D1DC9" w14:textId="77777777" w:rsidR="00C4564A" w:rsidRDefault="00C4564A" w:rsidP="00C4564A">
            <w:pPr>
              <w:rPr>
                <w:rFonts w:ascii="標楷體" w:eastAsia="標楷體" w:hAnsi="標楷體"/>
              </w:rPr>
            </w:pPr>
          </w:p>
        </w:tc>
        <w:tc>
          <w:tcPr>
            <w:tcW w:w="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7101" w14:textId="48559463" w:rsidR="00C4564A" w:rsidRPr="00572388" w:rsidRDefault="00C4564A" w:rsidP="00C4564A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FF1A6" w14:textId="77777777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以修改文</w:t>
            </w:r>
          </w:p>
          <w:p w14:paraId="162A8304" w14:textId="4B1872FD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</w:p>
          <w:p w14:paraId="6827E3B1" w14:textId="77F0FD40" w:rsidR="00C4564A" w:rsidRDefault="00C4564A" w:rsidP="00C4564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digenousName</w:t>
            </w:r>
          </w:p>
        </w:tc>
      </w:tr>
    </w:tbl>
    <w:p w14:paraId="0FD863B0" w14:textId="77777777" w:rsidR="002D2115" w:rsidRDefault="002D2115" w:rsidP="002C21BA">
      <w:pPr>
        <w:pStyle w:val="15"/>
        <w:ind w:left="1418" w:firstLine="0"/>
      </w:pPr>
    </w:p>
    <w:p w14:paraId="64256A22" w14:textId="203FE223" w:rsidR="00510C52" w:rsidRDefault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1</w:t>
      </w:r>
    </w:p>
    <w:p w14:paraId="0A6573F8" w14:textId="77777777" w:rsidR="00510C52" w:rsidRDefault="00510C52" w:rsidP="00510C52">
      <w:pPr>
        <w:pStyle w:val="15"/>
      </w:pPr>
      <w:r>
        <w:rPr>
          <w:noProof/>
        </w:rPr>
        <w:drawing>
          <wp:inline distT="0" distB="0" distL="0" distR="0" wp14:anchorId="05DE937E" wp14:editId="46CCF08F">
            <wp:extent cx="6479540" cy="3484245"/>
            <wp:effectExtent l="0" t="0" r="0" b="0"/>
            <wp:docPr id="176" name="圖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84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1EADDC" w14:textId="77777777" w:rsidR="00510C52" w:rsidRDefault="00510C52" w:rsidP="00510C52">
      <w:pPr>
        <w:pStyle w:val="15"/>
      </w:pPr>
      <w:r>
        <w:rPr>
          <w:noProof/>
        </w:rPr>
        <w:drawing>
          <wp:inline distT="0" distB="0" distL="0" distR="0" wp14:anchorId="3F358919" wp14:editId="03D9542F">
            <wp:extent cx="6479540" cy="1075690"/>
            <wp:effectExtent l="0" t="0" r="0" b="0"/>
            <wp:docPr id="177" name="圖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0B6AD" w14:textId="77777777" w:rsidR="00510C52" w:rsidRDefault="00510C52" w:rsidP="00510C52">
      <w:pPr>
        <w:pStyle w:val="15"/>
      </w:pPr>
      <w:r>
        <w:rPr>
          <w:noProof/>
        </w:rPr>
        <w:lastRenderedPageBreak/>
        <w:drawing>
          <wp:inline distT="0" distB="0" distL="0" distR="0" wp14:anchorId="437F4938" wp14:editId="0528C163">
            <wp:extent cx="6479540" cy="3004185"/>
            <wp:effectExtent l="0" t="0" r="0" b="0"/>
            <wp:docPr id="178" name="圖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CD819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2</w:t>
      </w:r>
    </w:p>
    <w:p w14:paraId="11AB1B57" w14:textId="77777777" w:rsidR="00510C52" w:rsidRDefault="00510C52" w:rsidP="00510C52">
      <w:r>
        <w:rPr>
          <w:noProof/>
        </w:rPr>
        <w:drawing>
          <wp:inline distT="0" distB="0" distL="0" distR="0" wp14:anchorId="078FB6DB" wp14:editId="2F669267">
            <wp:extent cx="6479540" cy="3637915"/>
            <wp:effectExtent l="0" t="0" r="0" b="0"/>
            <wp:docPr id="179" name="圖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48D6D" w14:textId="77777777" w:rsidR="00510C52" w:rsidRDefault="00510C52" w:rsidP="00510C52"/>
    <w:p w14:paraId="4981AC88" w14:textId="33E2C034" w:rsidR="00F26477" w:rsidRDefault="00F26477" w:rsidP="007370E3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br w:type="page"/>
      </w:r>
    </w:p>
    <w:p w14:paraId="1CEEC078" w14:textId="0C4ED208" w:rsidR="00C1400F" w:rsidRDefault="00C1400F" w:rsidP="00C1400F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1</w:t>
      </w:r>
      <w:r>
        <w:t>10</w:t>
      </w:r>
      <w:r w:rsidR="00924218">
        <w:rPr>
          <w:rFonts w:hint="eastAsia"/>
        </w:rPr>
        <w:t>2</w:t>
      </w:r>
      <w:r>
        <w:t xml:space="preserve"> </w:t>
      </w:r>
      <w:r>
        <w:rPr>
          <w:rFonts w:hint="eastAsia"/>
        </w:rPr>
        <w:t xml:space="preserve"> 顧客基本資料維護-</w:t>
      </w:r>
      <w:r w:rsidR="00924218">
        <w:rPr>
          <w:rFonts w:hint="eastAsia"/>
        </w:rPr>
        <w:t>法</w:t>
      </w:r>
      <w:r>
        <w:rPr>
          <w:rFonts w:hint="eastAsia"/>
        </w:rPr>
        <w:t>人</w:t>
      </w:r>
      <w:r w:rsidR="007A6FF2">
        <w:rPr>
          <w:rFonts w:hint="eastAsia"/>
        </w:rPr>
        <w:t xml:space="preserve"> </w:t>
      </w:r>
      <w:r w:rsidR="00C817AE">
        <w:rPr>
          <w:rFonts w:hAnsi="標楷體" w:hint="eastAsia"/>
        </w:rPr>
        <w:t>***</w:t>
      </w:r>
    </w:p>
    <w:p w14:paraId="24C87286" w14:textId="77777777" w:rsidR="00A93840" w:rsidRDefault="00F26477" w:rsidP="00A9384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 xml:space="preserve">    </w:t>
      </w:r>
      <w:r w:rsidR="00A93840"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A93840" w14:paraId="631C331C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DE56CC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4B4B1F7" w14:textId="776EA2D8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維護-法人</w:t>
            </w:r>
          </w:p>
        </w:tc>
      </w:tr>
      <w:tr w:rsidR="00A93840" w14:paraId="1E53B5F6" w14:textId="77777777" w:rsidTr="001C13C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E1A5F8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A8EB0B" w14:textId="622A0208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新增</w:t>
            </w:r>
            <w:r w:rsidR="003D17DD"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</w:rPr>
              <w:t>人基本資料。</w:t>
            </w:r>
          </w:p>
          <w:p w14:paraId="2D4DD792" w14:textId="24F98F12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E97F56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001 顧客明細資料查詢</w:t>
            </w:r>
            <w:r w:rsidR="00E97F56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A93840" w14:paraId="2F50AFE5" w14:textId="77777777" w:rsidTr="001C13C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C786182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5D1C0E8" w14:textId="194FB634" w:rsidR="000B49AE" w:rsidRPr="004B136D" w:rsidRDefault="00A93840" w:rsidP="000B49A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B49AE"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5DBA9E" w14:textId="1E08755D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E97F56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客戶資料主檔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 w:rsidR="00E97F56">
              <w:rPr>
                <w:rFonts w:ascii="標楷體" w:eastAsia="標楷體" w:hAnsi="標楷體" w:hint="eastAsia"/>
              </w:rPr>
              <w:t>]</w:t>
            </w:r>
          </w:p>
          <w:p w14:paraId="5ACD0F32" w14:textId="77777777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07CCE7A1" w14:textId="25C7916B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  <w:p w14:paraId="5ADEC5A2" w14:textId="75D3D2BC" w:rsidR="00A93840" w:rsidRDefault="00A93840" w:rsidP="001C13C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A93840" w14:paraId="3F4E7731" w14:textId="77777777" w:rsidTr="001C13C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78A814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D4D079" w14:textId="77777777" w:rsidR="00A93840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14:paraId="2E172ED3" w14:textId="77777777" w:rsidTr="001C13C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3F6659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462C1D" w14:textId="77777777" w:rsidR="00A93840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14:paraId="25C604B2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6C29C5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8B5198" w14:textId="5E4616CB" w:rsidR="00A93840" w:rsidRDefault="00F52B74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</w:t>
            </w:r>
            <w:r w:rsidR="00A93840">
              <w:rPr>
                <w:rFonts w:ascii="標楷體" w:eastAsia="標楷體" w:hAnsi="標楷體" w:hint="eastAsia"/>
              </w:rPr>
              <w:t>【L1905 顧客聯絡電話查詢】</w:t>
            </w:r>
          </w:p>
        </w:tc>
      </w:tr>
      <w:tr w:rsidR="00A93840" w14:paraId="7C21108B" w14:textId="77777777" w:rsidTr="001C13C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8AED74A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685F552" w14:textId="77777777" w:rsidR="00A93840" w:rsidRDefault="00A93840" w:rsidP="001C13CA">
            <w:pPr>
              <w:rPr>
                <w:rFonts w:ascii="標楷體" w:eastAsia="標楷體" w:hAnsi="標楷體"/>
              </w:rPr>
            </w:pPr>
          </w:p>
        </w:tc>
      </w:tr>
      <w:tr w:rsidR="00A93840" w14:paraId="70458424" w14:textId="77777777" w:rsidTr="001C13C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84A8D2" w14:textId="77777777" w:rsidR="00A93840" w:rsidRDefault="00A93840" w:rsidP="001C13C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4D51BC" w14:textId="77777777" w:rsidR="00A93840" w:rsidRDefault="00A93840" w:rsidP="001C13CA">
            <w:pPr>
              <w:rPr>
                <w:rFonts w:ascii="標楷體" w:eastAsia="標楷體" w:hAnsi="標楷體"/>
              </w:rPr>
            </w:pPr>
          </w:p>
        </w:tc>
      </w:tr>
    </w:tbl>
    <w:p w14:paraId="7456C550" w14:textId="77777777" w:rsidR="00AF049C" w:rsidRDefault="00AF049C" w:rsidP="00AF049C">
      <w:pPr>
        <w:rPr>
          <w:rFonts w:ascii="標楷體" w:eastAsia="標楷體" w:hAnsi="標楷體"/>
        </w:rPr>
      </w:pPr>
    </w:p>
    <w:p w14:paraId="3FDC77A3" w14:textId="77777777" w:rsidR="00AF049C" w:rsidRDefault="00AF049C" w:rsidP="00AF049C">
      <w:pPr>
        <w:pStyle w:val="a"/>
        <w:numPr>
          <w:ilvl w:val="0"/>
          <w:numId w:val="55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F049C" w14:paraId="7CB00EFA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E67F83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66928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ECEF95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F049C" w14:paraId="5D2C9D0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B8396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3C139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763C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AF049C" w14:paraId="7EB53CBD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22A4F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DD4B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</w:t>
            </w:r>
            <w:r>
              <w:rPr>
                <w:rFonts w:ascii="標楷體" w:eastAsia="標楷體" w:hAnsi="標楷體" w:hint="eastAsia"/>
              </w:rPr>
              <w:t>In</w:t>
            </w:r>
            <w:r>
              <w:rPr>
                <w:rFonts w:ascii="標楷體" w:eastAsia="標楷體" w:hAnsi="標楷體"/>
              </w:rPr>
              <w:t>dustr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5D4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檔</w:t>
            </w:r>
          </w:p>
        </w:tc>
      </w:tr>
      <w:tr w:rsidR="00AF049C" w14:paraId="489BEE08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1799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E02A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891BE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連絡電話檔</w:t>
            </w:r>
          </w:p>
        </w:tc>
      </w:tr>
      <w:tr w:rsidR="00AF049C" w14:paraId="2439E34E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771BD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3286B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it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252A8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地區別代碼檔</w:t>
            </w:r>
          </w:p>
        </w:tc>
      </w:tr>
      <w:tr w:rsidR="00AF049C" w14:paraId="4880828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ECDE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8F012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Area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99D5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縣市與鄉鎮區對照檔</w:t>
            </w:r>
          </w:p>
        </w:tc>
      </w:tr>
      <w:tr w:rsidR="00AF049C" w14:paraId="09BB6B25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C6284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C23E4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oanBor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9B5AC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款主檔</w:t>
            </w:r>
          </w:p>
        </w:tc>
      </w:tr>
      <w:tr w:rsidR="00AF049C" w14:paraId="76A55DDF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0DE1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36DB7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504C9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AF049C" w14:paraId="6493447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F1F76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6B79F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5315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交互運用檔</w:t>
            </w:r>
          </w:p>
        </w:tc>
      </w:tr>
      <w:tr w:rsidR="00AF049C" w14:paraId="17418DB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5678A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1CD5C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0D0D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AF049C" w14:paraId="460AFC7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08E3" w14:textId="77777777" w:rsidR="00AF049C" w:rsidRDefault="00AF049C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104" w14:textId="77777777" w:rsidR="00AF049C" w:rsidRDefault="00AF049C" w:rsidP="00631E9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B7D84" w14:textId="77777777" w:rsidR="00AF049C" w:rsidRDefault="00AF049C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C4564A" w14:paraId="6039C53B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CA4CE" w14:textId="134A0FC7" w:rsidR="00C4564A" w:rsidRDefault="00C4564A" w:rsidP="00C4564A">
            <w:pPr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B1C59" w14:textId="1B4C0642" w:rsidR="00C4564A" w:rsidRDefault="00C4564A" w:rsidP="00C4564A">
            <w:pPr>
              <w:rPr>
                <w:rFonts w:ascii="標楷體" w:eastAsia="標楷體" w:hAnsi="標楷體" w:hint="eastAsia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Compan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B4DF0" w14:textId="4E98E376" w:rsidR="00C4564A" w:rsidRDefault="00C4564A" w:rsidP="00C4564A">
            <w:pPr>
              <w:rPr>
                <w:rFonts w:ascii="標楷體" w:eastAsia="標楷體" w:hAnsi="標楷體" w:hint="eastAsia"/>
                <w:lang w:eastAsia="zh-HK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金控利害關係</w:t>
            </w:r>
            <w:proofErr w:type="gramEnd"/>
            <w:r>
              <w:rPr>
                <w:rFonts w:ascii="標楷體" w:eastAsia="標楷體" w:hAnsi="標楷體" w:hint="eastAsia"/>
              </w:rPr>
              <w:t>人_關係企業資料</w:t>
            </w:r>
          </w:p>
        </w:tc>
      </w:tr>
      <w:tr w:rsidR="00C4564A" w14:paraId="67698CD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0563" w14:textId="5A5B0104" w:rsidR="00C4564A" w:rsidRDefault="00C4564A" w:rsidP="00C4564A">
            <w:pPr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E653B" w14:textId="7042E233" w:rsidR="00C4564A" w:rsidRDefault="00C4564A" w:rsidP="00C4564A">
            <w:pPr>
              <w:rPr>
                <w:rFonts w:ascii="標楷體" w:eastAsia="標楷體" w:hAnsi="標楷體" w:hint="eastAsia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Self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E601A" w14:textId="50ECA002" w:rsidR="00C4564A" w:rsidRDefault="00C4564A" w:rsidP="00C4564A">
            <w:pPr>
              <w:rPr>
                <w:rFonts w:ascii="標楷體" w:eastAsia="標楷體" w:hAnsi="標楷體" w:hint="eastAsia"/>
                <w:lang w:eastAsia="zh-HK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金控利害關係</w:t>
            </w:r>
            <w:proofErr w:type="gramEnd"/>
            <w:r>
              <w:rPr>
                <w:rFonts w:ascii="標楷體" w:eastAsia="標楷體" w:hAnsi="標楷體" w:hint="eastAsia"/>
              </w:rPr>
              <w:t>人_關係人員工資料</w:t>
            </w:r>
          </w:p>
        </w:tc>
      </w:tr>
      <w:tr w:rsidR="00C4564A" w14:paraId="527973F2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F0DC" w14:textId="20C352B5" w:rsidR="00C4564A" w:rsidRDefault="00C4564A" w:rsidP="00C4564A">
            <w:pPr>
              <w:jc w:val="center"/>
              <w:rPr>
                <w:rFonts w:ascii="標楷體" w:eastAsia="標楷體" w:hAnsi="標楷體" w:hint="eastAsia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5006A" w14:textId="0048A567" w:rsidR="00C4564A" w:rsidRDefault="00C4564A" w:rsidP="00C4564A">
            <w:pPr>
              <w:rPr>
                <w:rFonts w:ascii="標楷體" w:eastAsia="標楷體" w:hAnsi="標楷體" w:hint="eastAsia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ankRelationFamily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DA9D7" w14:textId="7DFE0401" w:rsidR="00C4564A" w:rsidRDefault="00C4564A" w:rsidP="00C4564A">
            <w:pPr>
              <w:rPr>
                <w:rFonts w:ascii="標楷體" w:eastAsia="標楷體" w:hAnsi="標楷體" w:hint="eastAsia"/>
                <w:lang w:eastAsia="zh-HK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金控利害關係</w:t>
            </w:r>
            <w:proofErr w:type="gramEnd"/>
            <w:r>
              <w:rPr>
                <w:rFonts w:ascii="標楷體" w:eastAsia="標楷體" w:hAnsi="標楷體" w:hint="eastAsia"/>
              </w:rPr>
              <w:t>人_關係人員之親屬資料</w:t>
            </w:r>
          </w:p>
        </w:tc>
      </w:tr>
    </w:tbl>
    <w:p w14:paraId="116D1DE0" w14:textId="7C8535E4" w:rsidR="00F26477" w:rsidRDefault="00F26477">
      <w:r>
        <w:rPr>
          <w:rFonts w:hint="eastAsia"/>
        </w:rPr>
        <w:br w:type="page"/>
      </w:r>
    </w:p>
    <w:p w14:paraId="357B8C1D" w14:textId="49C8BE83" w:rsidR="00E97F56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lastRenderedPageBreak/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4B50FA40" w14:textId="7F60CDCA" w:rsidR="001B4945" w:rsidRDefault="00293675" w:rsidP="001B4945">
      <w:pPr>
        <w:rPr>
          <w:noProof/>
        </w:rPr>
      </w:pPr>
      <w:r>
        <w:rPr>
          <w:noProof/>
        </w:rPr>
        <w:drawing>
          <wp:inline distT="0" distB="0" distL="0" distR="0" wp14:anchorId="3FC3AABB" wp14:editId="10BE9966">
            <wp:extent cx="6479540" cy="2910205"/>
            <wp:effectExtent l="0" t="0" r="0" b="0"/>
            <wp:docPr id="140" name="圖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1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B4945">
        <w:rPr>
          <w:noProof/>
        </w:rPr>
        <w:drawing>
          <wp:inline distT="0" distB="0" distL="0" distR="0" wp14:anchorId="0A937A27" wp14:editId="2BD984FF">
            <wp:extent cx="6479540" cy="2803525"/>
            <wp:effectExtent l="0" t="0" r="0" b="0"/>
            <wp:docPr id="124" name="圖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0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85175" w14:textId="7E21912E" w:rsidR="001B4945" w:rsidRPr="00E97F56" w:rsidRDefault="001B4945" w:rsidP="001B4945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 w:rsidR="00E97F56">
        <w:rPr>
          <w:rFonts w:hint="eastAsia"/>
        </w:rPr>
        <w:t>-</w:t>
      </w:r>
      <w:r w:rsidR="00E97F56">
        <w:rPr>
          <w:rFonts w:hint="eastAsia"/>
        </w:rPr>
        <w:t>新增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1B4945" w14:paraId="16694C74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59D0D8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ADB20D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9496C8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B4945" w14:paraId="23BE6160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6B0CA" w14:textId="77777777" w:rsidR="001B4945" w:rsidRDefault="001B4945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92D7D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31B22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法人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64D5EF9A" w14:textId="77777777" w:rsidR="001E2350" w:rsidRPr="00E04A58" w:rsidRDefault="001E2350" w:rsidP="001E235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E04A58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7E55D16A" w14:textId="181CDF02" w:rsidR="001E2350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>
              <w:rPr>
                <w:rFonts w:ascii="標楷體" w:eastAsia="標楷體" w:hAnsi="標楷體"/>
              </w:rPr>
              <w:t>CustMain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[統一編號(</w:t>
            </w:r>
            <w:proofErr w:type="spellStart"/>
            <w:r>
              <w:rPr>
                <w:rFonts w:ascii="標楷體" w:eastAsia="標楷體" w:hAnsi="標楷體"/>
              </w:rPr>
              <w:t>CustId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是否</w:t>
            </w:r>
          </w:p>
          <w:p w14:paraId="43C2C864" w14:textId="77777777" w:rsidR="001E2350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存在，已存在者顯示錯誤訊息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 xml:space="preserve">E0002，新增資料已存在，客戶 </w:t>
            </w:r>
          </w:p>
          <w:p w14:paraId="6EB651E0" w14:textId="77777777" w:rsidR="001B4945" w:rsidRDefault="001E2350" w:rsidP="001E235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料主檔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</w:p>
          <w:p w14:paraId="5726F815" w14:textId="77777777" w:rsidR="006C6877" w:rsidRPr="00E04A58" w:rsidRDefault="006C6877" w:rsidP="001E235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E04A58">
              <w:rPr>
                <w:rFonts w:ascii="標楷體" w:eastAsia="標楷體" w:hAnsi="標楷體"/>
                <w:shd w:val="pct15" w:color="auto" w:fill="FFFFFF"/>
              </w:rPr>
              <w:t>&lt;&lt;成功處理說明&gt;&gt;</w:t>
            </w:r>
          </w:p>
          <w:p w14:paraId="1D24B19C" w14:textId="62D1AFE9" w:rsidR="006C6877" w:rsidRDefault="006C6877" w:rsidP="001E235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新增法人資料</w:t>
            </w:r>
          </w:p>
        </w:tc>
      </w:tr>
      <w:tr w:rsidR="001B4945" w14:paraId="437A6EE7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A6016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51F61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1C1F4" w14:textId="3303F5AE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D106C"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B4945" w14:paraId="3AAB7616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D75C6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C0F4F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4367F" w14:textId="77777777" w:rsidR="001B4945" w:rsidRDefault="001B4945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新增法人資料</w:t>
            </w:r>
          </w:p>
        </w:tc>
      </w:tr>
    </w:tbl>
    <w:p w14:paraId="5EDDFC90" w14:textId="77777777" w:rsidR="001B4945" w:rsidRDefault="001B4945" w:rsidP="001B4945">
      <w:pPr>
        <w:rPr>
          <w:rFonts w:ascii="標楷體" w:eastAsia="標楷體" w:hAnsi="標楷體"/>
        </w:rPr>
      </w:pPr>
    </w:p>
    <w:p w14:paraId="052F0099" w14:textId="77777777" w:rsidR="001B4945" w:rsidRDefault="001B4945" w:rsidP="001B4945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lastRenderedPageBreak/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999"/>
        <w:gridCol w:w="1056"/>
        <w:gridCol w:w="953"/>
        <w:gridCol w:w="2976"/>
        <w:gridCol w:w="456"/>
        <w:gridCol w:w="576"/>
        <w:gridCol w:w="3336"/>
      </w:tblGrid>
      <w:tr w:rsidR="00CD0E58" w14:paraId="57B112F4" w14:textId="77777777" w:rsidTr="00E04A58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36B0B7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9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265318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601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4E87E0" w14:textId="77777777" w:rsidR="001B4945" w:rsidRDefault="001B4945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BF7323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413BB" w14:paraId="172CA0F2" w14:textId="77777777" w:rsidTr="005413BB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F31039E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6648A3B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17DE5C" w14:textId="406F7133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BA62F6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7354A6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8369FA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857775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44A2F6" w14:textId="77777777" w:rsidR="001B4945" w:rsidRDefault="001B4945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CD0E58" w14:paraId="36BD6EC6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714C5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bookmarkStart w:id="494" w:name="_Hlk73051159"/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48D87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64437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3D975" w14:textId="3D91B545" w:rsidR="001B4945" w:rsidRDefault="00A56EA2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A3180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9C6BA" w14:textId="77777777" w:rsidR="001B4945" w:rsidRDefault="001B4945" w:rsidP="00631E93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9B580" w14:textId="77777777" w:rsidR="001B4945" w:rsidRDefault="001B4945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E46C2" w14:textId="56E41261" w:rsidR="001B4945" w:rsidRDefault="001B494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CD0E58" w14:paraId="00D3918D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F6F42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BFBD6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917CE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33C97" w14:textId="77777777" w:rsidR="008D5A41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1EFC" w14:textId="77777777" w:rsidR="008D5A41" w:rsidRDefault="008D5A41" w:rsidP="008D5A41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0970E1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3C3E94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BB5B59" w14:textId="57AC80E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1FAC1E6E" w14:textId="77777777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2918252C" w14:textId="02E428E1" w:rsidR="008D5A41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5D1A35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</w:rPr>
              <w:t>格式/</w:t>
            </w:r>
          </w:p>
          <w:p w14:paraId="1E56E034" w14:textId="613D663E" w:rsidR="008D5A41" w:rsidRPr="00E97F56" w:rsidRDefault="00ED106C" w:rsidP="00ED106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</w:t>
            </w:r>
            <w:r w:rsidR="00216C88">
              <w:rPr>
                <w:rFonts w:ascii="標楷體" w:eastAsia="標楷體" w:hAnsi="標楷體"/>
              </w:rPr>
              <w:t xml:space="preserve"> </w:t>
            </w:r>
            <w:r w:rsidR="008D5A41">
              <w:rPr>
                <w:rFonts w:ascii="標楷體" w:eastAsia="標楷體" w:hAnsi="標楷體"/>
              </w:rPr>
              <w:t>A(ID_UNINO,0)</w:t>
            </w:r>
          </w:p>
          <w:p w14:paraId="18AB5B20" w14:textId="05E3EEDB" w:rsidR="008D5A41" w:rsidRPr="004E5117" w:rsidRDefault="008D5A41" w:rsidP="008D5A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Id</w:t>
            </w:r>
          </w:p>
        </w:tc>
      </w:tr>
      <w:tr w:rsidR="005D7D82" w14:paraId="515F52F1" w14:textId="77777777" w:rsidTr="005D7E1F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337D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83893" w14:textId="3045DD0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統一編號]是否存在於[客戶資料主檔(</w:t>
            </w:r>
            <w:proofErr w:type="spellStart"/>
            <w:r>
              <w:rPr>
                <w:rFonts w:ascii="標楷體" w:eastAsia="標楷體" w:hAnsi="標楷體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，已存在者，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2:</w:t>
            </w:r>
            <w:r>
              <w:rPr>
                <w:rFonts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新增資料已</w:t>
            </w:r>
            <w:r w:rsidRPr="00B6123F">
              <w:rPr>
                <w:rFonts w:ascii="標楷體" w:eastAsia="標楷體" w:hAnsi="標楷體" w:hint="eastAsia"/>
              </w:rPr>
              <w:t>存在</w:t>
            </w:r>
            <w:r>
              <w:rPr>
                <w:rFonts w:ascii="標楷體" w:eastAsia="標楷體" w:hAnsi="標楷體" w:hint="eastAsia"/>
              </w:rPr>
              <w:t>(客戶主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5D7D82" w14:paraId="02221EC6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3872B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55843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7C6E7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471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2EA0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7EE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6A57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90891" w14:textId="38EE548B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35A5540" w14:textId="77777777" w:rsidR="005D7D82" w:rsidRPr="00E97F56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60539904" w14:textId="6B856964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5D7D82" w14:paraId="65B2C64D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3501E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585F7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10E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21BE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61ACF" w14:textId="7CDB3C3A" w:rsidR="005D7D82" w:rsidRPr="00F15B2B" w:rsidRDefault="005D7D82" w:rsidP="005D7D82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F2428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AEBC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4B944" w14:textId="521AFDE4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5D943341" w14:textId="77777777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197F1E61" w14:textId="77777777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3CBD39F1" w14:textId="77777777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4264B010" w14:textId="77777777" w:rsidR="005D7D82" w:rsidRDefault="005D7D82" w:rsidP="005D7D82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07F88FD6" w14:textId="2BC323AA" w:rsidR="005D7D82" w:rsidRPr="00F15B2B" w:rsidRDefault="005D7D82" w:rsidP="005D7D82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5D7D82" w14:paraId="641ED317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E75B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4C4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97AD0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965C9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B8D57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427A2B5B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3DE1959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5A7F5C9F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6311322D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首購</w:t>
            </w:r>
          </w:p>
          <w:p w14:paraId="25BED033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關企公司</w:t>
            </w:r>
            <w:proofErr w:type="gramEnd"/>
          </w:p>
          <w:p w14:paraId="244604ED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關企員工</w:t>
            </w:r>
            <w:proofErr w:type="gramEnd"/>
          </w:p>
          <w:p w14:paraId="2D37CE1E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50EB1C7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66AF79E3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5C42C342" w14:textId="74E3DAF2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9A2C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58F8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21FC1255" w14:textId="35B84E7E" w:rsidR="00AE2335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  <w:r w:rsidR="00AE2335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E9CB4C4" w14:textId="72ADAEE4" w:rsidR="005D7D82" w:rsidRDefault="00AE2335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AC35EF5" w14:textId="5CCFC9B3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5D7D82" w14:paraId="3B72CF47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4FD63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98540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AA4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A72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62B3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95D9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7942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A0E7E" w14:textId="65548A45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0A2AC541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>
              <w:rPr>
                <w:rFonts w:ascii="標楷體" w:eastAsia="標楷體" w:hAnsi="標楷體" w:hint="eastAsia"/>
              </w:rPr>
              <w:t>V</w:t>
            </w:r>
            <w:r>
              <w:rPr>
                <w:rFonts w:ascii="標楷體" w:eastAsia="標楷體" w:hAnsi="標楷體"/>
              </w:rPr>
              <w:t>(</w:t>
            </w:r>
            <w:proofErr w:type="gramEnd"/>
            <w:r>
              <w:rPr>
                <w:rFonts w:ascii="標楷體" w:eastAsia="標楷體" w:hAnsi="標楷體"/>
              </w:rPr>
              <w:t>2,0)</w:t>
            </w:r>
          </w:p>
          <w:p w14:paraId="3C2D9325" w14:textId="25DDFB0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IndustryCode</w:t>
            </w:r>
          </w:p>
        </w:tc>
      </w:tr>
      <w:tr w:rsidR="005D7D82" w14:paraId="048A7E2B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6B2A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A508" w14:textId="7ED8555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8011D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FB43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67F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6153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9620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235E6" w14:textId="04327E31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</w:t>
            </w:r>
            <w:r>
              <w:rPr>
                <w:rFonts w:ascii="標楷體" w:eastAsia="標楷體" w:hAnsi="標楷體" w:hint="eastAsia"/>
              </w:rPr>
              <w:lastRenderedPageBreak/>
              <w:t>料查詢】，供查詢並帶回[行業代號]</w:t>
            </w:r>
          </w:p>
        </w:tc>
      </w:tr>
      <w:tr w:rsidR="005D7D82" w14:paraId="6A96C150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5C0B0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812F" w14:textId="6756FBD4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B6123F">
              <w:rPr>
                <w:rFonts w:ascii="標楷體" w:eastAsia="標楷體" w:hAnsi="標楷體"/>
              </w:rPr>
              <w:t>CdIndustry</w:t>
            </w:r>
            <w:proofErr w:type="spellEnd"/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 w:hint="eastAsia"/>
              </w:rPr>
              <w:t>行業別代號資料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5D7D82" w14:paraId="645C87C4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48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D60B3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368D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9508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024DC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4D92CC6F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3B9A73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W:中華民國</w:t>
            </w:r>
          </w:p>
          <w:p w14:paraId="54511AEF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US:美國</w:t>
            </w:r>
          </w:p>
          <w:p w14:paraId="1EF317C6" w14:textId="46832BE0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N:越南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BA67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2F97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DA28B" w14:textId="1D569E99" w:rsidR="00AE2335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  <w:r w:rsidR="00AE2335">
              <w:rPr>
                <w:rFonts w:ascii="標楷體" w:eastAsia="標楷體" w:hAnsi="標楷體" w:hint="eastAsia"/>
                <w:color w:val="000000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5682874" w14:textId="6F18F6E9" w:rsidR="005D7D82" w:rsidRDefault="00AE2335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D7D8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5D7D8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65CC2962" w14:textId="37E4E40D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5D7D82" w14:paraId="0CD785DE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14B03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7FA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89058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4AA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B8600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0557E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C6BB0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BB8E1" w14:textId="1C154F7F" w:rsidR="00AE2335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 w:rsidR="00AE2335">
              <w:rPr>
                <w:rFonts w:ascii="標楷體" w:eastAsia="標楷體" w:hAnsi="標楷體" w:hint="eastAsia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</w:rPr>
              <w:t>檢</w:t>
            </w:r>
          </w:p>
          <w:p w14:paraId="51B63D39" w14:textId="77777777" w:rsidR="00AE2335" w:rsidRDefault="00AE2335" w:rsidP="00AE23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D7D82">
              <w:rPr>
                <w:rFonts w:ascii="標楷體" w:eastAsia="標楷體" w:hAnsi="標楷體" w:hint="eastAsia"/>
              </w:rPr>
              <w:t>核</w:t>
            </w:r>
            <w:r>
              <w:rPr>
                <w:rFonts w:ascii="標楷體" w:eastAsia="標楷體" w:hAnsi="標楷體" w:hint="eastAsia"/>
              </w:rPr>
              <w:t>條</w:t>
            </w:r>
            <w:r w:rsidR="005D7D82">
              <w:rPr>
                <w:rFonts w:ascii="標楷體" w:eastAsia="標楷體" w:hAnsi="標楷體" w:hint="eastAsia"/>
              </w:rPr>
              <w:t>件:</w:t>
            </w:r>
            <w:r w:rsidR="005D7D82">
              <w:rPr>
                <w:rFonts w:hint="eastAsia"/>
              </w:rPr>
              <w:t xml:space="preserve"> </w:t>
            </w:r>
            <w:r w:rsidR="005D7D82" w:rsidRPr="00BC373C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0BA87306" w14:textId="29746695" w:rsidR="005D7D82" w:rsidRPr="00E97F56" w:rsidRDefault="00AE2335" w:rsidP="00AE23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   </w:t>
            </w:r>
            <w:r w:rsidR="005D7D82">
              <w:rPr>
                <w:rFonts w:ascii="標楷體" w:eastAsia="標楷體" w:hAnsi="標楷體" w:hint="eastAsia"/>
              </w:rPr>
              <w:t>/</w:t>
            </w:r>
            <w:r w:rsidR="005D7D82">
              <w:rPr>
                <w:rFonts w:ascii="標楷體" w:eastAsia="標楷體" w:hAnsi="標楷體"/>
              </w:rPr>
              <w:t>A(ID_UNINO,0)</w:t>
            </w:r>
          </w:p>
          <w:p w14:paraId="7B0BC027" w14:textId="58515E7B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5D7D82" w14:paraId="13B3C0B8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74621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A2778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90B5F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6211E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13B10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3B35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52631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D6A27" w14:textId="6872010E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55901649" w14:textId="5D3E308F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SpouseName</w:t>
            </w:r>
          </w:p>
        </w:tc>
      </w:tr>
      <w:tr w:rsidR="005D7D82" w14:paraId="518C9F5B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51048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E984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-郵遞區號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410CA" w14:textId="3E442080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-3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4F60A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FC39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019AE" w14:textId="0DF28DEC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5F22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6959E" w14:textId="1E2527B5" w:rsidR="005D7D82" w:rsidRDefault="005D7D82" w:rsidP="005D7D82">
            <w:pPr>
              <w:ind w:left="264" w:hangingChars="110" w:hanging="26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前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碼</w:t>
            </w:r>
            <w:r w:rsidR="00453A6A">
              <w:rPr>
                <w:rFonts w:ascii="標楷體" w:eastAsia="標楷體" w:hAnsi="標楷體" w:hint="eastAsia"/>
                <w:lang w:eastAsia="zh-HK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碼可輸入空白</w:t>
            </w:r>
            <w:r w:rsidR="00AE2335">
              <w:rPr>
                <w:rFonts w:ascii="標楷體" w:eastAsia="標楷體" w:hAnsi="標楷體" w:hint="eastAsia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E2335">
              <w:rPr>
                <w:rFonts w:ascii="標楷體" w:eastAsia="標楷體" w:hAnsi="標楷體" w:hint="eastAsia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 w:hint="eastAsia"/>
                <w:lang w:eastAsia="zh-HK"/>
              </w:rPr>
              <w:t>需輸入數字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9)</w:t>
            </w:r>
          </w:p>
          <w:p w14:paraId="5866ADC8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6069AFDD" w14:textId="4BC49A7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5D7D82" w14:paraId="67E00A31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A396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8177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-地址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989F8" w14:textId="008ECEE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EE974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ED25F" w14:textId="75326BD5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94812" w14:textId="32A087A8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ED845" w14:textId="6D5F805E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7ABA1" w14:textId="27B07CD5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</w:tr>
      <w:tr w:rsidR="005D7D82" w14:paraId="480DA242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2B1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901D" w14:textId="1C2BDA77" w:rsidR="005D7D82" w:rsidRDefault="005D7D82" w:rsidP="005D7D8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27230" w14:textId="5968D35B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38A7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38E1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696FDC03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03585BD9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1CF471DE" w14:textId="6FC857DD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11BAD" w14:textId="73DFB6CA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FA75E" w14:textId="687446CF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D74E6" w14:textId="1F0756B1" w:rsidR="005D7D82" w:rsidRDefault="005D7D82" w:rsidP="005D7D8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  <w:r>
              <w:rPr>
                <w:rFonts w:ascii="標楷體" w:eastAsia="標楷體" w:hAnsi="標楷體" w:hint="eastAsia"/>
              </w:rPr>
              <w:t>，檢核條件:依選單/V(H)</w:t>
            </w:r>
          </w:p>
          <w:p w14:paraId="31D4B417" w14:textId="180A8582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5D7D82" w14:paraId="3D0E7C87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3A36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0FE82" w14:textId="66B0798E" w:rsidR="005D7D82" w:rsidRDefault="005D7D82" w:rsidP="005D7D8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BBBC" w14:textId="1B3438AB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F0B7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ECA2B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5E4EA97D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0AC9006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C20F051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0A37AADA" w14:textId="76B03428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1FC6" w14:textId="60CDCF7A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9B9B6" w14:textId="529D595B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9D052" w14:textId="3EDE3F69" w:rsidR="005D7D82" w:rsidRDefault="005D7D82" w:rsidP="005D7D8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  <w:r>
              <w:rPr>
                <w:rFonts w:ascii="標楷體" w:eastAsia="標楷體" w:hAnsi="標楷體" w:hint="eastAsia"/>
              </w:rPr>
              <w:t>，檢核條件:依選單/V(H)</w:t>
            </w:r>
          </w:p>
          <w:p w14:paraId="4C46393B" w14:textId="5139D8F1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5D7D82" w14:paraId="6D43B2C0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2003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F927A" w14:textId="334478D5" w:rsidR="005D7D82" w:rsidRDefault="005D7D82" w:rsidP="005D7D8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33141" w14:textId="64DC50B4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69C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79EA1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6E30" w14:textId="7310F49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1044" w14:textId="6C85021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E7BFB" w14:textId="4A565304" w:rsidR="005D7D82" w:rsidRPr="00B9579C" w:rsidRDefault="005D7D82" w:rsidP="005D7D8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AE2335">
              <w:rPr>
                <w:rFonts w:ascii="標楷體" w:eastAsia="標楷體" w:hAnsi="標楷體" w:hint="eastAsia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1D7329C" w14:textId="77777777" w:rsidR="005D7D82" w:rsidRDefault="005D7D82" w:rsidP="005D7D8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1B6312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6DF1B899" w14:textId="47BD7020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5D7D82" w14:paraId="719F5B15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D54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ACC01" w14:textId="4983533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124D1" w14:textId="4E1C4BC8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59B0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A721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F6FF0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60097" w14:textId="2E94199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678D8" w14:textId="1331841E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776B8C8" w14:textId="77777777" w:rsidR="005D7D82" w:rsidRPr="006C6877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Section</w:t>
            </w:r>
          </w:p>
          <w:p w14:paraId="50914F63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</w:tr>
      <w:tr w:rsidR="005D7D82" w14:paraId="3DBABB3B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FD9B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0E70E" w14:textId="309BA0F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CAAFA" w14:textId="5D7BA33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F6B6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07F4D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0AF5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3C545" w14:textId="6B321DC5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CFAC2" w14:textId="1AD2FA46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2C43BD1D" w14:textId="131CEFC5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5D7D82" w14:paraId="3AB843A0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61DEA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519B" w14:textId="582725D1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789C" w14:textId="70E2A72D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0AF3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EDA2D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4BA4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0086" w14:textId="42346AE6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5D5A4" w14:textId="3CA0C832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44FD0BBE" w14:textId="4511D77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5D7D82" w14:paraId="626ACEA5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A2432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7599" w14:textId="588480E5" w:rsidR="005D7D82" w:rsidRDefault="005D7D82" w:rsidP="005D7D82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B237C" w14:textId="6E51AAA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D08A9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23993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791B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21F4" w14:textId="4E0CC439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0ACC6" w14:textId="79C5564B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38F6781D" w14:textId="1281219E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5D7D82" w14:paraId="4F024ADA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3B953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96DD6" w14:textId="7EF35D45" w:rsidR="005D7D82" w:rsidRDefault="005D7D82" w:rsidP="005D7D82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76590" w14:textId="594E2D15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00F5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96821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C8691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33495" w14:textId="272452C6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84F18" w14:textId="0320B440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0F4EBAF" w14:textId="034F2B68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5D7D82" w14:paraId="3319C7C1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E0EB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8A3E7" w14:textId="0F40E689" w:rsidR="005D7D82" w:rsidRDefault="005D7D82" w:rsidP="005D7D82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4D20C" w14:textId="47D8E0A0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FD63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8F71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698A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BE849" w14:textId="662E3636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29887" w14:textId="2880F3B8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69AFE46" w14:textId="31021D8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5D7D82" w14:paraId="525C56E9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AD03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28D9" w14:textId="39339D82" w:rsidR="005D7D82" w:rsidRDefault="005D7D82" w:rsidP="005D7D82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F0817" w14:textId="0C2E596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2C8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80107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C4149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15BE4" w14:textId="69294BDD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F39E1" w14:textId="70504FFF" w:rsidR="005D7D82" w:rsidRDefault="005D7D82" w:rsidP="005D7D82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</w:tr>
      <w:tr w:rsidR="005D7D82" w14:paraId="73C13ABB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3D750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7E5E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公司地址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C114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FD7BE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44CA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E223F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4BAD4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8B290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供帶入[公司-郵遞區號]與</w:t>
            </w:r>
          </w:p>
          <w:p w14:paraId="3F3D7DC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公司-地址]至[通訊-郵遞</w:t>
            </w:r>
          </w:p>
          <w:p w14:paraId="18403F18" w14:textId="23A5DF2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區號]與[通訊-地址]</w:t>
            </w:r>
          </w:p>
        </w:tc>
      </w:tr>
      <w:tr w:rsidR="005D7D82" w14:paraId="125AE763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70EEB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4384B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076CE" w14:textId="440DDCE1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-3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8359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D9DE3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EDBEA" w14:textId="1AB54F4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780AB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52106" w14:textId="13B93067" w:rsidR="005D7D82" w:rsidRDefault="005D7D82" w:rsidP="005D7D82">
            <w:pPr>
              <w:ind w:left="264" w:hangingChars="110" w:hanging="26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前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碼</w:t>
            </w:r>
            <w:r w:rsidR="00453A6A">
              <w:rPr>
                <w:rFonts w:ascii="標楷體" w:eastAsia="標楷體" w:hAnsi="標楷體" w:hint="eastAsia"/>
                <w:lang w:eastAsia="zh-HK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碼可輸入空白</w:t>
            </w:r>
            <w:r w:rsidR="00AE2335">
              <w:rPr>
                <w:rFonts w:ascii="標楷體" w:eastAsia="標楷體" w:hAnsi="標楷體" w:hint="eastAsia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E2335">
              <w:rPr>
                <w:rFonts w:ascii="標楷體" w:eastAsia="標楷體" w:hAnsi="標楷體" w:hint="eastAsia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 w:hint="eastAsia"/>
                <w:lang w:eastAsia="zh-HK"/>
              </w:rPr>
              <w:t>需輸入數字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9)</w:t>
            </w:r>
          </w:p>
          <w:p w14:paraId="0F3FA74B" w14:textId="7B107145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1801A670" w14:textId="37714A8E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5D7D82" w14:paraId="7E4BE44E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8C7E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9B3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42D80" w14:textId="15ECC368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5B0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BA324" w14:textId="06706366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E765F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FC945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29B49" w14:textId="41C9E889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</w:tr>
      <w:tr w:rsidR="005D7D82" w14:paraId="5F0B2751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55659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E603B" w14:textId="65FC99CE" w:rsidR="005D7D82" w:rsidRDefault="005D7D82" w:rsidP="005D7D8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B7B7" w14:textId="26A573F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A99C2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E956F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2B97A0D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7301FF97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3BA97CBF" w14:textId="2EB7397F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79FC" w14:textId="46257781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BA725" w14:textId="26667CD0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EEF16" w14:textId="23733BB5" w:rsidR="005D7D82" w:rsidRDefault="005D7D82" w:rsidP="005D7D8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  <w:r>
              <w:rPr>
                <w:rFonts w:ascii="標楷體" w:eastAsia="標楷體" w:hAnsi="標楷體" w:hint="eastAsia"/>
              </w:rPr>
              <w:t>，檢核條件:依選單/V(H)</w:t>
            </w:r>
          </w:p>
          <w:p w14:paraId="0617EDD1" w14:textId="51B6E952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CityCode</w:t>
            </w:r>
          </w:p>
        </w:tc>
      </w:tr>
      <w:tr w:rsidR="005D7D82" w14:paraId="16BFB1CA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5E594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3921" w14:textId="7121CFD2" w:rsidR="005D7D82" w:rsidRDefault="005D7D82" w:rsidP="005D7D8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D8313" w14:textId="392E8DBF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A52CE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0A5F0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5EAC1F4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6A1F7858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458A57A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4D07A00C" w14:textId="67D12D88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C5E6" w14:textId="5ECCB00B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E4B8" w14:textId="6D8A7694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3EAC6" w14:textId="4F0A218E" w:rsidR="005D7D82" w:rsidRDefault="005D7D82" w:rsidP="005D7D8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  <w:r>
              <w:rPr>
                <w:rFonts w:ascii="標楷體" w:eastAsia="標楷體" w:hAnsi="標楷體" w:hint="eastAsia"/>
              </w:rPr>
              <w:t>，檢核條件:依選單/V(H)</w:t>
            </w:r>
          </w:p>
          <w:p w14:paraId="01222A5C" w14:textId="6F82940E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5D7D82" w14:paraId="761BD6F2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877D6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A447B" w14:textId="7F76CD1A" w:rsidR="005D7D82" w:rsidRDefault="005D7D82" w:rsidP="005D7D8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E034" w14:textId="0BA74D91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2E33E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656A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36D92" w14:textId="2C57758A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609E" w14:textId="3244FC03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4C081" w14:textId="74B639EE" w:rsidR="005D7D82" w:rsidRPr="00B9579C" w:rsidRDefault="005D7D82" w:rsidP="005D7D8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  <w:lang w:eastAsia="zh-HK"/>
              </w:rPr>
              <w:t>限輸入文數字</w:t>
            </w:r>
            <w:r w:rsidR="00AE2335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ED9DE4B" w14:textId="77777777" w:rsidR="005D7D82" w:rsidRDefault="005D7D82" w:rsidP="005D7D8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1B6312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676A5A6C" w14:textId="1731BD63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5D7D82" w14:paraId="728F7114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FFF5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38420" w14:textId="6A3B4625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07917" w14:textId="7EFEE8B5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273C5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35B2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89B25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BE18" w14:textId="14325DD8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6E522" w14:textId="42E0BC26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19D13600" w14:textId="77777777" w:rsidR="005D7D82" w:rsidRPr="006C6877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Section</w:t>
            </w:r>
          </w:p>
          <w:p w14:paraId="56ED8EE3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</w:tr>
      <w:tr w:rsidR="005D7D82" w14:paraId="69174B11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A875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701EE" w14:textId="0A11602A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1BB89" w14:textId="57A2EDA5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459D4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6D270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3E3EA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B3795" w14:textId="2083AA3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8AB9" w14:textId="6198B410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5DF05C71" w14:textId="3FA4CD9F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5D7D82" w14:paraId="086C3CA8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9C70B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5BED9" w14:textId="307134B0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75A1B" w14:textId="01FF1B4F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89E64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14156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46660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8142C" w14:textId="32C7513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432BC" w14:textId="5DBEC4BC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791A7E4D" w14:textId="219B08CD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5D7D82" w14:paraId="4018695D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78E68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EF4A" w14:textId="53AD6448" w:rsidR="005D7D82" w:rsidRDefault="005D7D82" w:rsidP="005D7D82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EDCF9" w14:textId="3DED06C2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0164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3348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2A8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0B16" w14:textId="492909D5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038D" w14:textId="3E61967D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7FF16BE" w14:textId="1274038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5D7D82" w14:paraId="1469EA3F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F5E7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7C88F" w14:textId="07B81A94" w:rsidR="005D7D82" w:rsidRDefault="005D7D82" w:rsidP="005D7D82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5DACE" w14:textId="3CE04CA6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80E45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8233C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C183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89D39" w14:textId="03E94E94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8482D" w14:textId="16AB48AF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6FA47D5A" w14:textId="2975B9F8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5D7D82" w14:paraId="35156FB8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0442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5A2B" w14:textId="246C2DD8" w:rsidR="005D7D82" w:rsidRDefault="005D7D82" w:rsidP="005D7D82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700D6" w14:textId="65278DA2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7C3B9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C499A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780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991A4" w14:textId="39717BB5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3B242" w14:textId="37DC2735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  <w:lang w:eastAsia="zh-HK"/>
              </w:rPr>
              <w:t>限輸入文數字</w:t>
            </w:r>
          </w:p>
          <w:p w14:paraId="0995060A" w14:textId="0FFA7036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5D7D82" w14:paraId="072F9D27" w14:textId="77777777" w:rsidTr="005413BB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59E0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C6FE6" w14:textId="15AF801E" w:rsidR="005D7D82" w:rsidRDefault="005D7D82" w:rsidP="005D7D82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DA00C" w14:textId="08D2B0BB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1CFD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03385" w14:textId="77777777" w:rsidR="005D7D82" w:rsidRDefault="005D7D82" w:rsidP="005D7D8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52DD1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B5CC1" w14:textId="15D2A165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229F0" w14:textId="4C8660A7" w:rsidR="005D7D82" w:rsidRDefault="005D7D82" w:rsidP="005D7D82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FloorDash</w:t>
            </w:r>
            <w:proofErr w:type="spellEnd"/>
          </w:p>
        </w:tc>
      </w:tr>
      <w:tr w:rsidR="005D7D82" w14:paraId="77CF9FD1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28BA8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487AB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58A94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397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5591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35764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8E9E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18FF7" w14:textId="146F93B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文字</w:t>
            </w:r>
          </w:p>
          <w:p w14:paraId="756D2920" w14:textId="3B5CF822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5D7D82" w14:paraId="5720F826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3040B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F023A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企金別</w:t>
            </w:r>
            <w:proofErr w:type="gramEnd"/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511A9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348C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A261E" w14:textId="77777777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En</w:t>
            </w:r>
            <w:r>
              <w:rPr>
                <w:rFonts w:ascii="標楷體" w:eastAsia="標楷體" w:hAnsi="標楷體"/>
                <w:color w:val="000000"/>
              </w:rPr>
              <w:t>tCode</w:t>
            </w:r>
            <w:proofErr w:type="spellEnd"/>
          </w:p>
          <w:p w14:paraId="24A51DE6" w14:textId="5E1453C0" w:rsidR="005D7D82" w:rsidRDefault="005D7D82" w:rsidP="005D7D8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27DACEF" w14:textId="77777777" w:rsidR="001A2B5C" w:rsidRDefault="001A2B5C" w:rsidP="001A2B5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不含代碼[</w:t>
            </w: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proofErr w:type="gramStart"/>
            <w:r>
              <w:rPr>
                <w:rFonts w:ascii="標楷體" w:eastAsia="標楷體" w:hAnsi="標楷體" w:hint="eastAsia"/>
              </w:rPr>
              <w:t>個</w:t>
            </w:r>
            <w:proofErr w:type="gramEnd"/>
            <w:r>
              <w:rPr>
                <w:rFonts w:ascii="標楷體" w:eastAsia="標楷體" w:hAnsi="標楷體" w:hint="eastAsia"/>
              </w:rPr>
              <w:t>金</w:t>
            </w:r>
          </w:p>
          <w:p w14:paraId="55FD1878" w14:textId="193341B6" w:rsidR="001A2B5C" w:rsidRDefault="001A2B5C" w:rsidP="001A2B5C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]、[</w:t>
            </w:r>
            <w:r>
              <w:rPr>
                <w:rFonts w:ascii="標楷體" w:eastAsia="標楷體" w:hAnsi="標楷體" w:hint="eastAsia"/>
              </w:rPr>
              <w:t>2:</w:t>
            </w:r>
            <w:proofErr w:type="gramStart"/>
            <w:r>
              <w:rPr>
                <w:rFonts w:ascii="標楷體" w:eastAsia="標楷體" w:hAnsi="標楷體" w:hint="eastAsia"/>
              </w:rPr>
              <w:t>企金自然人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]</w:t>
            </w:r>
          </w:p>
          <w:p w14:paraId="117BBF9B" w14:textId="5AD7232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:</w:t>
            </w:r>
            <w:proofErr w:type="gramStart"/>
            <w:r>
              <w:rPr>
                <w:rFonts w:ascii="標楷體" w:eastAsia="標楷體" w:hAnsi="標楷體"/>
              </w:rPr>
              <w:t>企金</w:t>
            </w:r>
            <w:proofErr w:type="gramEnd"/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25188" w14:textId="6D3A56CF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EBF65" w14:textId="17B462CA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18B7C" w14:textId="09983DF7" w:rsidR="005D7D82" w:rsidRDefault="00BA59B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5D7D82">
              <w:rPr>
                <w:rFonts w:ascii="標楷體" w:eastAsia="標楷體" w:hAnsi="標楷體"/>
              </w:rPr>
              <w:t>.CustMain.EntCode</w:t>
            </w:r>
          </w:p>
        </w:tc>
      </w:tr>
      <w:tr w:rsidR="005D7D82" w14:paraId="517F4F9F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CBD6C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B961F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名稱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B24D0" w14:textId="75060C96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01BA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19236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2F27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C98B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B6E29" w14:textId="027A6A05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544AB7F0" w14:textId="2C2E07EB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5D7D82" w14:paraId="5045C49E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E740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7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5441F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33977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09320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90711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10C37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E692D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F5BFE" w14:textId="26A628BA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663311FB" w14:textId="047903D5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5D7D82" w14:paraId="03AE5B04" w14:textId="77777777" w:rsidTr="00E04A5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4B399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18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B206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C67EB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B971D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0E6DC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57005" w14:textId="77777777" w:rsidR="005D7D82" w:rsidRDefault="005D7D82" w:rsidP="005D7D8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75172" w14:textId="77777777" w:rsidR="005D7D82" w:rsidRDefault="005D7D82" w:rsidP="005D7D82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1EEB4" w14:textId="55F3555A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</w:rPr>
              <w:t>,</w:t>
            </w:r>
          </w:p>
          <w:p w14:paraId="0BDB247F" w14:textId="39910766" w:rsidR="005D7D82" w:rsidRDefault="005D7D82" w:rsidP="005D7D82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 w:hint="eastAsia"/>
                <w:lang w:eastAsia="zh-HK"/>
              </w:rPr>
              <w:t>限輸入數字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9)</w:t>
            </w:r>
          </w:p>
          <w:p w14:paraId="2DBB40B6" w14:textId="7113E198" w:rsidR="005D7D82" w:rsidRDefault="005D7D82" w:rsidP="005D7D8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  <w:bookmarkEnd w:id="494"/>
    </w:tbl>
    <w:p w14:paraId="706AE9BF" w14:textId="77777777" w:rsidR="001B4945" w:rsidRDefault="001B4945" w:rsidP="001B4945">
      <w:pPr>
        <w:rPr>
          <w:rFonts w:ascii="標楷體" w:eastAsia="標楷體" w:hAnsi="標楷體"/>
        </w:rPr>
      </w:pPr>
    </w:p>
    <w:p w14:paraId="142AC98D" w14:textId="26DC4261" w:rsidR="00840EEC" w:rsidRDefault="00840EEC" w:rsidP="00840EEC"/>
    <w:p w14:paraId="6AEB59D1" w14:textId="77777777" w:rsidR="00840EEC" w:rsidRPr="00E87520" w:rsidRDefault="00840EEC" w:rsidP="00E04A58"/>
    <w:p w14:paraId="17C0312F" w14:textId="0DB90545" w:rsidR="00E97F56" w:rsidRDefault="00E97F56" w:rsidP="00E97F56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0C4F8360" w14:textId="7AFAF1EF" w:rsidR="00485CE3" w:rsidRPr="00E87520" w:rsidRDefault="00485CE3" w:rsidP="00E04A58">
      <w:r>
        <w:rPr>
          <w:noProof/>
        </w:rPr>
        <w:drawing>
          <wp:inline distT="0" distB="0" distL="0" distR="0" wp14:anchorId="082050FE" wp14:editId="3F96F8DA">
            <wp:extent cx="6479540" cy="3971290"/>
            <wp:effectExtent l="0" t="0" r="0" b="0"/>
            <wp:docPr id="136" name="圖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71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BCC6A5" w14:textId="77777777" w:rsidR="00485CE3" w:rsidRDefault="00485CE3" w:rsidP="00485CE3">
      <w:pPr>
        <w:pStyle w:val="a"/>
        <w:numPr>
          <w:ilvl w:val="0"/>
          <w:numId w:val="55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01D74E5" w14:textId="77777777" w:rsidR="00485CE3" w:rsidRDefault="00485CE3" w:rsidP="00485CE3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485CE3" w14:paraId="10920784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1A3D92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AB8F5B5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B721A1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A46FE" w14:paraId="2B2A2B0A" w14:textId="77777777" w:rsidTr="00631E9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A8578" w14:textId="3D684C36" w:rsidR="005A46FE" w:rsidRDefault="00E87520" w:rsidP="005A46F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F4899" w14:textId="38687673" w:rsidR="005A46FE" w:rsidRDefault="005A46FE" w:rsidP="005A46F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1071A" w14:textId="61E56EAF" w:rsidR="005A46FE" w:rsidRDefault="005A46FE" w:rsidP="005A46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6C8D981C" w14:textId="77777777" w:rsidR="00485CE3" w:rsidRDefault="00485CE3" w:rsidP="00485CE3">
      <w:pPr>
        <w:rPr>
          <w:rFonts w:ascii="標楷體" w:eastAsia="標楷體" w:hAnsi="標楷體"/>
        </w:rPr>
      </w:pPr>
    </w:p>
    <w:p w14:paraId="0F1157A5" w14:textId="77777777" w:rsidR="00485CE3" w:rsidRDefault="00485CE3" w:rsidP="00485CE3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3"/>
        <w:gridCol w:w="1346"/>
        <w:gridCol w:w="584"/>
        <w:gridCol w:w="491"/>
        <w:gridCol w:w="2916"/>
        <w:gridCol w:w="468"/>
        <w:gridCol w:w="576"/>
        <w:gridCol w:w="3576"/>
      </w:tblGrid>
      <w:tr w:rsidR="00485CE3" w14:paraId="1A9D70A4" w14:textId="77777777" w:rsidTr="00E04A58">
        <w:trPr>
          <w:trHeight w:val="388"/>
          <w:tblHeader/>
          <w:jc w:val="center"/>
        </w:trPr>
        <w:tc>
          <w:tcPr>
            <w:tcW w:w="4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5C16F4" w14:textId="77777777" w:rsidR="00485CE3" w:rsidRDefault="00485CE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</w:t>
            </w:r>
            <w:r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134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E96975" w14:textId="77777777" w:rsidR="00485CE3" w:rsidRDefault="00485CE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欄位</w:t>
            </w:r>
          </w:p>
        </w:tc>
        <w:tc>
          <w:tcPr>
            <w:tcW w:w="503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F7F66AD" w14:textId="77777777" w:rsidR="00485CE3" w:rsidRDefault="00485CE3" w:rsidP="00631E9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92C506" w14:textId="77777777" w:rsidR="00485CE3" w:rsidRDefault="00485CE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C506F0" w14:paraId="25B0D28A" w14:textId="77777777" w:rsidTr="000140B5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4F707FD" w14:textId="77777777" w:rsidR="00485CE3" w:rsidRDefault="00485CE3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34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3FA4888" w14:textId="77777777" w:rsidR="00485CE3" w:rsidRDefault="00485CE3" w:rsidP="00631E93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BD5828" w14:textId="44D05867" w:rsidR="00485CE3" w:rsidRDefault="00485CE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EBCCB3" w14:textId="77777777" w:rsidR="00485CE3" w:rsidRDefault="00485CE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E18C485" w14:textId="77777777" w:rsidR="00485CE3" w:rsidRDefault="00485CE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3805D2" w14:textId="77777777" w:rsidR="00485CE3" w:rsidRDefault="00485CE3" w:rsidP="00631E93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B442B86" w14:textId="77777777" w:rsidR="00485CE3" w:rsidRDefault="00485CE3" w:rsidP="00631E9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1466C2E" w14:textId="77777777" w:rsidR="00485CE3" w:rsidRDefault="00485CE3" w:rsidP="00631E93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E87520" w14:paraId="1514C3D1" w14:textId="77777777" w:rsidTr="00631E93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5C71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5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C35F0" w14:textId="77777777" w:rsidR="00E87520" w:rsidRDefault="00E87520" w:rsidP="00E8752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>
              <w:rPr>
                <w:rFonts w:ascii="標楷體" w:eastAsia="標楷體" w:hAnsi="標楷體"/>
              </w:rPr>
              <w:t>CustMain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[統一編號(</w:t>
            </w:r>
            <w:proofErr w:type="spellStart"/>
            <w:r>
              <w:rPr>
                <w:rFonts w:ascii="標楷體" w:eastAsia="標楷體" w:hAnsi="標楷體"/>
              </w:rPr>
              <w:t>CustId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是否存在，已存在者顯示錯誤訊息</w:t>
            </w:r>
          </w:p>
          <w:p w14:paraId="3B250E19" w14:textId="613FF1CD" w:rsidR="00E87520" w:rsidRDefault="00E87520" w:rsidP="00E04A58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1，查詢資料不存在，客戶資料主檔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</w:p>
          <w:p w14:paraId="5161194F" w14:textId="4AECBE79" w:rsidR="00E87520" w:rsidRDefault="00E87520" w:rsidP="00E8752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檢核[共用代碼檔(</w:t>
            </w:r>
            <w:proofErr w:type="spellStart"/>
            <w:r>
              <w:rPr>
                <w:rFonts w:ascii="標楷體" w:eastAsia="標楷體" w:hAnsi="標楷體"/>
              </w:rPr>
              <w:t>CdCode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之[代碼</w:t>
            </w:r>
            <w:proofErr w:type="gramStart"/>
            <w:r>
              <w:rPr>
                <w:rFonts w:ascii="標楷體" w:eastAsia="標楷體" w:hAnsi="標楷體" w:hint="eastAsia"/>
              </w:rPr>
              <w:t>檔</w:t>
            </w:r>
            <w:proofErr w:type="gramEnd"/>
            <w:r>
              <w:rPr>
                <w:rFonts w:ascii="標楷體" w:eastAsia="標楷體" w:hAnsi="標楷體" w:hint="eastAsia"/>
              </w:rPr>
              <w:t>代號(</w:t>
            </w:r>
            <w:proofErr w:type="spellStart"/>
            <w:r>
              <w:rPr>
                <w:rFonts w:ascii="標楷體" w:eastAsia="標楷體" w:hAnsi="標楷體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= [子公司代碼</w:t>
            </w:r>
            <w:r>
              <w:rPr>
                <w:rFonts w:ascii="標楷體" w:eastAsia="標楷體" w:hAnsi="標楷體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SubCompanyCode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是否存在，不存在者顯示錯誤訊息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 xml:space="preserve"> E0001，查詢資料不存在，共用代碼檔無子公司選項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E87520" w14:paraId="0EEB98A3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7102B" w14:textId="12192C0D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431CA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6E913" w14:textId="198686A1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85DC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3BB3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723833" w14:textId="123F3C6B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E2C2BC" w14:textId="7AB8E79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74C664" w14:textId="6C5BCAE5" w:rsidR="00E87520" w:rsidRPr="004E5117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E87520" w14:paraId="0C72B504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4B626D" w14:textId="647D067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BFF2A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8A2A3" w14:textId="58E77C91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3F96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4C2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B06B5" w14:textId="1EFD7FF5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D159B" w14:textId="3E375A2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050A6" w14:textId="633B4572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E87520" w14:paraId="044B638C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72396" w14:textId="5D2D2EB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CEFC1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6BD24" w14:textId="43A2BBB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FBF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A5176" w14:textId="77777777" w:rsidR="00E87520" w:rsidRPr="00F15B2B" w:rsidRDefault="00E87520" w:rsidP="00E8752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3DE07" w14:textId="7E229E7C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99B4C" w14:textId="38556D1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EB5A5" w14:textId="44D1A800" w:rsidR="00E87520" w:rsidRPr="00F15B2B" w:rsidRDefault="00E87520" w:rsidP="00E87520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</w:tr>
      <w:tr w:rsidR="00E87520" w14:paraId="4454B05A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3694D9" w14:textId="7C9B9C6C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9425D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3DB74" w14:textId="55082AAE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6B9A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DCEBB" w14:textId="243B55F3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0AE34" w14:textId="1126FC00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7EBAA" w14:textId="1DB2E1ED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left w:val="single" w:sz="4" w:space="0" w:color="auto"/>
              <w:right w:val="single" w:sz="4" w:space="0" w:color="auto"/>
            </w:tcBorders>
          </w:tcPr>
          <w:p w14:paraId="1D398FF7" w14:textId="15166692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</w:tr>
      <w:tr w:rsidR="00E87520" w14:paraId="74518078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E3A51" w14:textId="50602A3D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03C85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EA757" w14:textId="355A2ED3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6731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A4C4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D945D" w14:textId="135D0B0B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199B0" w14:textId="6959333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87086" w14:textId="492F5172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</w:tr>
      <w:tr w:rsidR="00E87520" w14:paraId="4102A6A7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21F8A" w14:textId="7E50213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0ADD3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9566F" w14:textId="5F3FD968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5D7E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8DB97" w14:textId="095A4100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CF072" w14:textId="737D6E93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10EEA" w14:textId="0C3B360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A9353" w14:textId="02792F8B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E87520" w14:paraId="676F3185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C023CB" w14:textId="60C154A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9F564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7E495" w14:textId="2F845E3F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8E74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E06C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7EF8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C7D42" w14:textId="1674E28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6B15F" w14:textId="611807E6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</w:tr>
      <w:tr w:rsidR="00E87520" w14:paraId="5A2822BC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BBB5F" w14:textId="305A3EE6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FFDA2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20CAF" w14:textId="04206D35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D97C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561A0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EFBE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2E9BD" w14:textId="7892759D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A7F72" w14:textId="75136E6F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</w:tr>
      <w:tr w:rsidR="00E87520" w14:paraId="65171B8B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C97CD5" w14:textId="3A08D05F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6DEDA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-郵遞區號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04B7A" w14:textId="6B0A4751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C71F2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C169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BC294" w14:textId="667C4D8D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456D3" w14:textId="5897B2D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01CF6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5E1EF7D9" w14:textId="3B8DF982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E87520" w14:paraId="4F39FF3A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889EC" w14:textId="490EF744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00831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-地址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6F107" w14:textId="045EF00E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9805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D91E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30DE8" w14:textId="49B80F09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93F97" w14:textId="7EF7DBC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0A226" w14:textId="7C51BFB8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RegCityCode</w:t>
            </w:r>
            <w:proofErr w:type="spellEnd"/>
          </w:p>
          <w:p w14:paraId="1D4947AD" w14:textId="0752C361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AreaCode</w:t>
            </w:r>
            <w:proofErr w:type="spellEnd"/>
          </w:p>
          <w:p w14:paraId="1F4F7059" w14:textId="2309BA9A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RegRoad</w:t>
            </w:r>
            <w:proofErr w:type="spellEnd"/>
          </w:p>
          <w:p w14:paraId="4595B829" w14:textId="7D4723DB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RegSection</w:t>
            </w:r>
            <w:proofErr w:type="spellEnd"/>
          </w:p>
          <w:p w14:paraId="1BC6CEB8" w14:textId="3973E11B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RegAlley</w:t>
            </w:r>
            <w:proofErr w:type="spellEnd"/>
          </w:p>
          <w:p w14:paraId="34F529CF" w14:textId="29B5A3DF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RegLane</w:t>
            </w:r>
            <w:proofErr w:type="spellEnd"/>
          </w:p>
          <w:p w14:paraId="3C51B02F" w14:textId="68468B40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RegNum</w:t>
            </w:r>
            <w:proofErr w:type="spellEnd"/>
          </w:p>
          <w:p w14:paraId="24E0C794" w14:textId="06A66F5F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RegDash</w:t>
            </w:r>
            <w:proofErr w:type="spellEnd"/>
          </w:p>
          <w:p w14:paraId="5E553DB3" w14:textId="39FD3A28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RegFloor</w:t>
            </w:r>
            <w:proofErr w:type="spellEnd"/>
          </w:p>
          <w:p w14:paraId="57E38A35" w14:textId="2590B1AB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</w:tr>
      <w:tr w:rsidR="00E87520" w14:paraId="29E8AB8E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4D2218" w14:textId="4FCA949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1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1A465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A0F1" w14:textId="38E961F3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706E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0C574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3BE99" w14:textId="3525ACEE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3A3B1" w14:textId="499BDAF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8B50B" w14:textId="2313CD5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0486293D" w14:textId="0377B2F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E87520" w14:paraId="762E9FD5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A285F" w14:textId="1FFFAFCC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2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BB0C8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9D48E" w14:textId="6C5F7460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C14A4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0B53D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5C0F3" w14:textId="0167E614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7F150" w14:textId="59AA1ED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59BBF" w14:textId="078AD391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 w:rsidRPr="00702FE3">
              <w:rPr>
                <w:rFonts w:ascii="標楷體" w:eastAsia="標楷體" w:hAnsi="標楷體"/>
              </w:rPr>
              <w:t>CustMain.CurrCityCode</w:t>
            </w:r>
            <w:proofErr w:type="spellEnd"/>
          </w:p>
          <w:p w14:paraId="2F94B472" w14:textId="18497B63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 w:rsidRPr="00702FE3">
              <w:rPr>
                <w:rFonts w:ascii="標楷體" w:eastAsia="標楷體" w:hAnsi="標楷體"/>
              </w:rPr>
              <w:t>CustMain.CurrAreaCode</w:t>
            </w:r>
            <w:proofErr w:type="spellEnd"/>
          </w:p>
          <w:p w14:paraId="76DB4CE2" w14:textId="22146AF2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 w:rsidRPr="00702FE3">
              <w:rPr>
                <w:rFonts w:ascii="標楷體" w:eastAsia="標楷體" w:hAnsi="標楷體"/>
              </w:rPr>
              <w:t>CustMain.CurrRoad</w:t>
            </w:r>
            <w:proofErr w:type="spellEnd"/>
          </w:p>
          <w:p w14:paraId="56216147" w14:textId="62524F10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 w:rsidRPr="00702FE3">
              <w:rPr>
                <w:rFonts w:ascii="標楷體" w:eastAsia="標楷體" w:hAnsi="標楷體"/>
              </w:rPr>
              <w:t>CustMain.CurrSection</w:t>
            </w:r>
            <w:proofErr w:type="spellEnd"/>
          </w:p>
          <w:p w14:paraId="599DBF47" w14:textId="19871850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 w:rsidRPr="00702FE3">
              <w:rPr>
                <w:rFonts w:ascii="標楷體" w:eastAsia="標楷體" w:hAnsi="標楷體"/>
              </w:rPr>
              <w:t>CustMain.CurrAlley</w:t>
            </w:r>
            <w:proofErr w:type="spellEnd"/>
          </w:p>
          <w:p w14:paraId="13BFE282" w14:textId="02051D74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 w:rsidRPr="00702FE3">
              <w:rPr>
                <w:rFonts w:ascii="標楷體" w:eastAsia="標楷體" w:hAnsi="標楷體"/>
              </w:rPr>
              <w:t>CustMain.CurrLane</w:t>
            </w:r>
            <w:proofErr w:type="spellEnd"/>
          </w:p>
          <w:p w14:paraId="4361554A" w14:textId="69C0F5C7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 w:rsidRPr="00702FE3">
              <w:rPr>
                <w:rFonts w:ascii="標楷體" w:eastAsia="標楷體" w:hAnsi="標楷體"/>
              </w:rPr>
              <w:lastRenderedPageBreak/>
              <w:t>CustMain.CurrNum</w:t>
            </w:r>
            <w:proofErr w:type="spellEnd"/>
          </w:p>
          <w:p w14:paraId="0811DD57" w14:textId="3E2B7D59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 w:rsidRPr="00702FE3">
              <w:rPr>
                <w:rFonts w:ascii="標楷體" w:eastAsia="標楷體" w:hAnsi="標楷體"/>
              </w:rPr>
              <w:t>CustMain.CurrDash</w:t>
            </w:r>
            <w:proofErr w:type="spellEnd"/>
          </w:p>
          <w:p w14:paraId="306503D6" w14:textId="02BC1AA4" w:rsidR="00E87520" w:rsidRPr="00702FE3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 w:rsidRPr="00702FE3">
              <w:rPr>
                <w:rFonts w:ascii="標楷體" w:eastAsia="標楷體" w:hAnsi="標楷體"/>
              </w:rPr>
              <w:t>CustMain.CurrFloor</w:t>
            </w:r>
            <w:proofErr w:type="spellEnd"/>
          </w:p>
          <w:p w14:paraId="6B4FF9CA" w14:textId="19973B13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 w:rsidRPr="00702FE3">
              <w:rPr>
                <w:rFonts w:ascii="標楷體" w:eastAsia="標楷體" w:hAnsi="標楷體"/>
              </w:rPr>
              <w:t>CustMain.CurrFloorDash</w:t>
            </w:r>
            <w:proofErr w:type="spellEnd"/>
          </w:p>
        </w:tc>
      </w:tr>
      <w:tr w:rsidR="00E87520" w14:paraId="2F9800FF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6AC7B" w14:textId="3CC8C8D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13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3DF7E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1EBDF" w14:textId="2500838F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290A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4D4F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B410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A8AF3" w14:textId="4746EBB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AD5C7" w14:textId="112A24D2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</w:tr>
      <w:tr w:rsidR="00E87520" w14:paraId="4D394DB6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AF7F9" w14:textId="4006B356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4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7F449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企金別</w:t>
            </w:r>
            <w:proofErr w:type="gramEnd"/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4C7D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A4B8C" w14:textId="73247D29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12887" w14:textId="2EE3DC9A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CA7B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C2906" w14:textId="6A96441D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C496A" w14:textId="0D7AC249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</w:tr>
      <w:tr w:rsidR="00E87520" w14:paraId="005D5B40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70FAB" w14:textId="3AC1BAF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5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0D0B6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名稱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3BBCC" w14:textId="1FC3C205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8473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1EFF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F936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77505" w14:textId="74758B9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0BF73" w14:textId="62F7CD82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  <w:proofErr w:type="spellEnd"/>
          </w:p>
        </w:tc>
      </w:tr>
      <w:tr w:rsidR="00E87520" w14:paraId="402B242D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25545" w14:textId="06360468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6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DFDF0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C3C9" w14:textId="33F6EEB8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AD75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46FA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C89A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A7F2C" w14:textId="56836ED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E1652" w14:textId="6628ABBE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</w:tr>
      <w:tr w:rsidR="00E87520" w14:paraId="0F82C80F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7AAC3" w14:textId="605ECEC0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7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EE190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052A3" w14:textId="2330C576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F24D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4F5B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259DE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EA04B" w14:textId="238246B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1BD94" w14:textId="0780E655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  <w:proofErr w:type="spellEnd"/>
          </w:p>
        </w:tc>
      </w:tr>
      <w:tr w:rsidR="00E87520" w14:paraId="3F70992A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1B381" w14:textId="3CEF91D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8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01D5A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為授信限制對象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2D61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C2CB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D163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A27B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2EC0D" w14:textId="657A72F6" w:rsidR="00E87520" w:rsidRPr="00572388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6949F" w14:textId="74398912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BankRelationCom.IsLimit</w:t>
            </w:r>
            <w:proofErr w:type="spellEnd"/>
          </w:p>
        </w:tc>
      </w:tr>
      <w:tr w:rsidR="00E87520" w14:paraId="3FECF7E3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0AE55" w14:textId="5882AA1C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9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CD70E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為利害關係人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32EA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2364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8372D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991D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CAC71" w14:textId="392C8EB3" w:rsidR="00E87520" w:rsidRPr="00572388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01B88" w14:textId="3746FE03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BankRelationCom.IsRelated</w:t>
            </w:r>
            <w:proofErr w:type="spellEnd"/>
          </w:p>
        </w:tc>
      </w:tr>
      <w:tr w:rsidR="00E87520" w14:paraId="3DAA09A6" w14:textId="77777777" w:rsidTr="00E04A58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A43F" w14:textId="105938F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0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FC420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為</w:t>
            </w:r>
            <w:proofErr w:type="gramStart"/>
            <w:r>
              <w:rPr>
                <w:rFonts w:ascii="標楷體" w:eastAsia="標楷體" w:hAnsi="標楷體" w:hint="eastAsia"/>
              </w:rPr>
              <w:t>準</w:t>
            </w:r>
            <w:proofErr w:type="gramEnd"/>
            <w:r>
              <w:rPr>
                <w:rFonts w:ascii="標楷體" w:eastAsia="標楷體" w:hAnsi="標楷體" w:hint="eastAsia"/>
              </w:rPr>
              <w:t>利害關係人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3E52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AF33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0797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09BD4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6E671" w14:textId="1A16CE29" w:rsidR="00E87520" w:rsidRPr="00572388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32908" w14:textId="38FB385E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BankRelationCom.IsLnrelNear</w:t>
            </w:r>
            <w:proofErr w:type="spellEnd"/>
          </w:p>
        </w:tc>
      </w:tr>
      <w:tr w:rsidR="00E87520" w14:paraId="30A94C01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9E3CA" w14:textId="485DF666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48F7A" w14:textId="178BEDF1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意提供申請人之帳</w:t>
            </w:r>
            <w:proofErr w:type="gramStart"/>
            <w:r>
              <w:rPr>
                <w:rFonts w:ascii="標楷體" w:eastAsia="標楷體" w:hAnsi="標楷體" w:hint="eastAsia"/>
              </w:rPr>
              <w:t>務</w:t>
            </w:r>
            <w:proofErr w:type="gramEnd"/>
            <w:r>
              <w:rPr>
                <w:rFonts w:ascii="標楷體" w:eastAsia="標楷體" w:hAnsi="標楷體" w:hint="eastAsia"/>
              </w:rPr>
              <w:t>、信用、投資及保險資料作為共同行銷之用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1260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C5A78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807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82B0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75E31" w14:textId="6E33EC7F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4BBF2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SubCompanyCode</w:t>
            </w:r>
            <w:proofErr w:type="spellEnd"/>
          </w:p>
          <w:p w14:paraId="52A575E9" w14:textId="25AB1DD7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Cross.getCrossUse</w:t>
            </w:r>
            <w:proofErr w:type="spellEnd"/>
          </w:p>
        </w:tc>
      </w:tr>
      <w:tr w:rsidR="00E87520" w14:paraId="4B1EE6DA" w14:textId="77777777" w:rsidTr="00631E93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2489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995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555F1" w14:textId="0216985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為多筆資料</w:t>
            </w:r>
          </w:p>
        </w:tc>
      </w:tr>
      <w:tr w:rsidR="00E87520" w14:paraId="5D70D9D5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B596C" w14:textId="1960C094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25D19" w14:textId="3385B19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A7241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E103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0D756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1D16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9AD0" w14:textId="2AFB2F66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EE62C" w14:textId="0156165A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TypeCode</w:t>
            </w:r>
            <w:proofErr w:type="spellEnd"/>
          </w:p>
        </w:tc>
      </w:tr>
      <w:tr w:rsidR="00E87520" w14:paraId="78E26BCD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321EF" w14:textId="2C1B4756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999B9" w14:textId="5D5DCAB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B4E7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EC3B0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60C4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1FBB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2D2D5" w14:textId="7236572B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B0F86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Area</w:t>
            </w:r>
            <w:proofErr w:type="spellEnd"/>
            <w:r>
              <w:rPr>
                <w:rFonts w:ascii="標楷體" w:eastAsia="標楷體" w:hAnsi="標楷體"/>
              </w:rPr>
              <w:t>-</w:t>
            </w:r>
          </w:p>
          <w:p w14:paraId="084F47BF" w14:textId="77777777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No</w:t>
            </w:r>
            <w:proofErr w:type="spellEnd"/>
          </w:p>
          <w:p w14:paraId="69AEFB0F" w14:textId="64802979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TelExt</w:t>
            </w:r>
            <w:proofErr w:type="spellEnd"/>
          </w:p>
        </w:tc>
      </w:tr>
      <w:tr w:rsidR="00E87520" w14:paraId="5EA90AC5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67A7F" w14:textId="217C76EA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65372" w14:textId="31FD457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C1940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1881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F8E8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BFAFC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84787" w14:textId="5C5E0858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CBF6F" w14:textId="1E730152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elationCode</w:t>
            </w:r>
            <w:proofErr w:type="spellEnd"/>
          </w:p>
        </w:tc>
      </w:tr>
      <w:tr w:rsidR="00E87520" w14:paraId="1A5BD8F3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6B09" w14:textId="0423FA7E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73806" w14:textId="39FADAC5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</w:t>
            </w:r>
            <w:r>
              <w:rPr>
                <w:rFonts w:ascii="標楷體" w:eastAsia="標楷體" w:hAnsi="標楷體" w:hint="eastAsia"/>
              </w:rPr>
              <w:lastRenderedPageBreak/>
              <w:t>名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D0C7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49D67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766A3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95C7A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D5EF5" w14:textId="67A7869D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09E0B" w14:textId="20E42714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LiaisonName</w:t>
            </w:r>
            <w:proofErr w:type="spellEnd"/>
          </w:p>
        </w:tc>
      </w:tr>
      <w:tr w:rsidR="00E87520" w14:paraId="4EF70AAF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33B97" w14:textId="19D4B699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1BD30" w14:textId="23D7356F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3B029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9C09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DC3A2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6FDD5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4C85F" w14:textId="1229B779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79EE2" w14:textId="65704FC2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Enable</w:t>
            </w:r>
            <w:proofErr w:type="spellEnd"/>
          </w:p>
        </w:tc>
      </w:tr>
      <w:tr w:rsidR="00E87520" w14:paraId="3075DC1E" w14:textId="77777777" w:rsidTr="008402DE">
        <w:trPr>
          <w:trHeight w:val="291"/>
          <w:jc w:val="center"/>
        </w:trPr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667BC" w14:textId="3016F19B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3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659E9" w14:textId="33BCEE03" w:rsidR="00E87520" w:rsidRDefault="00E87520" w:rsidP="00E8752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057B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2FE3F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2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0AA6D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6F4E3" w14:textId="77777777" w:rsidR="00E87520" w:rsidRDefault="00E87520" w:rsidP="00E8752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D6169" w14:textId="7203B3F1" w:rsidR="00E87520" w:rsidRDefault="00E87520" w:rsidP="00E87520">
            <w:pPr>
              <w:rPr>
                <w:rFonts w:ascii="標楷體" w:eastAsia="標楷體" w:hAnsi="標楷體"/>
              </w:rPr>
            </w:pPr>
            <w:r w:rsidRPr="00436F8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ED4C9" w14:textId="131B1000" w:rsidR="00E87520" w:rsidRDefault="00E87520" w:rsidP="00E8752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TelNo.Rmk</w:t>
            </w:r>
            <w:proofErr w:type="spellEnd"/>
          </w:p>
        </w:tc>
      </w:tr>
    </w:tbl>
    <w:p w14:paraId="05187177" w14:textId="77777777" w:rsidR="00E87520" w:rsidRDefault="00E87520">
      <w:pPr>
        <w:widowControl/>
        <w:rPr>
          <w:rFonts w:ascii="標楷體" w:eastAsia="標楷體"/>
          <w:sz w:val="32"/>
          <w:szCs w:val="20"/>
        </w:rPr>
      </w:pPr>
      <w:r>
        <w:br w:type="page"/>
      </w:r>
    </w:p>
    <w:p w14:paraId="32240E7A" w14:textId="47E6A4C8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1</w:t>
      </w:r>
      <w:r>
        <w:t>10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 xml:space="preserve"> 顧客基本資料修改-法人</w:t>
      </w:r>
      <w:r w:rsidR="007A6FF2">
        <w:rPr>
          <w:rFonts w:hint="eastAsia"/>
        </w:rPr>
        <w:t xml:space="preserve"> </w:t>
      </w:r>
      <w:r>
        <w:rPr>
          <w:rFonts w:hAnsi="標楷體" w:hint="eastAsia"/>
        </w:rPr>
        <w:t>***</w:t>
      </w:r>
    </w:p>
    <w:p w14:paraId="2C4C2E1F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 xml:space="preserve">  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3B63613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1921FE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DE7CB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基本資料修改-法人</w:t>
            </w:r>
          </w:p>
        </w:tc>
      </w:tr>
      <w:tr w:rsidR="00510C52" w14:paraId="556FBAF7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E95F73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38D5B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法人基本資料。</w:t>
            </w:r>
          </w:p>
          <w:p w14:paraId="416B88E6" w14:textId="34732663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B8086B">
              <w:rPr>
                <w:rFonts w:ascii="標楷體" w:eastAsia="標楷體" w:hAnsi="標楷體" w:hint="eastAsia"/>
              </w:rPr>
              <w:t>【L1001 顧客明細資料查詢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308AF65B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6486A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8E5DE1" w14:textId="71577F0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BA2C1A" w:rsidRPr="004B136D">
              <w:rPr>
                <w:rFonts w:ascii="標楷體" w:eastAsia="標楷體" w:hAnsi="標楷體" w:hint="eastAsia"/>
              </w:rPr>
              <w:t>參</w:t>
            </w:r>
            <w:r w:rsidRPr="004B136D">
              <w:rPr>
                <w:rFonts w:ascii="標楷體" w:eastAsia="標楷體" w:hAnsi="標楷體" w:hint="eastAsia"/>
              </w:rPr>
              <w:t>考「作業流程.客戶作業」</w:t>
            </w:r>
          </w:p>
          <w:p w14:paraId="19B456D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資料主檔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19FA408C" w14:textId="48BE11EC" w:rsidR="00510C52" w:rsidRDefault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法</w:t>
            </w:r>
            <w:r>
              <w:rPr>
                <w:rFonts w:ascii="標楷體" w:eastAsia="標楷體" w:hAnsi="標楷體" w:hint="eastAsia"/>
                <w:lang w:eastAsia="zh-HK"/>
              </w:rPr>
              <w:t>人基本資料</w:t>
            </w:r>
          </w:p>
        </w:tc>
      </w:tr>
      <w:tr w:rsidR="00510C52" w14:paraId="2CDE98FA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19BD1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776EB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17647F40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9F816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33B99C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21AF5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726B2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868EA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要主管放行</w:t>
            </w:r>
          </w:p>
        </w:tc>
      </w:tr>
      <w:tr w:rsidR="00510C52" w14:paraId="21BCFF20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4E09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FC91F27" w14:textId="0D0CC8F2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222222"/>
              </w:rPr>
              <w:t>修改時,異動原因及內容會記錄於「資料變更紀錄檔(</w:t>
            </w:r>
            <w:proofErr w:type="spellStart"/>
            <w:r>
              <w:rPr>
                <w:rFonts w:ascii="標楷體" w:eastAsia="標楷體" w:hAnsi="標楷體" w:hint="eastAsia"/>
                <w:color w:val="222222"/>
              </w:rPr>
              <w:t>TxDataLog</w:t>
            </w:r>
            <w:proofErr w:type="spellEnd"/>
            <w:r>
              <w:rPr>
                <w:rFonts w:ascii="標楷體" w:eastAsia="標楷體" w:hAnsi="標楷體" w:hint="eastAsia"/>
                <w:color w:val="222222"/>
              </w:rPr>
              <w:t>)」</w:t>
            </w:r>
            <w:r w:rsidR="00AE2335">
              <w:rPr>
                <w:rFonts w:ascii="標楷體" w:eastAsia="標楷體" w:hAnsi="標楷體" w:hint="eastAsia"/>
                <w:color w:val="222222"/>
              </w:rPr>
              <w:t>，</w:t>
            </w:r>
            <w:r>
              <w:rPr>
                <w:rFonts w:ascii="標楷體" w:eastAsia="標楷體" w:hAnsi="標楷體" w:hint="eastAsia"/>
                <w:color w:val="222222"/>
              </w:rPr>
              <w:t>可至</w:t>
            </w:r>
            <w:proofErr w:type="gramStart"/>
            <w:r w:rsidR="007A6FF2">
              <w:rPr>
                <w:rFonts w:ascii="標楷體" w:eastAsia="標楷體" w:hAnsi="標楷體" w:hint="eastAsia"/>
                <w:color w:val="222222"/>
              </w:rPr>
              <w:t>【</w:t>
            </w:r>
            <w:proofErr w:type="gramEnd"/>
            <w:r>
              <w:rPr>
                <w:rFonts w:ascii="標楷體" w:eastAsia="標楷體" w:hAnsi="標楷體" w:hint="eastAsia"/>
                <w:color w:val="222222"/>
              </w:rPr>
              <w:t>L6932 資料變更交易查詢</w:t>
            </w:r>
            <w:r w:rsidR="007A6FF2">
              <w:rPr>
                <w:rFonts w:ascii="標楷體" w:eastAsia="標楷體" w:hAnsi="標楷體" w:hint="eastAsia"/>
                <w:color w:val="222222"/>
              </w:rPr>
              <w:t>】</w:t>
            </w:r>
            <w:r>
              <w:rPr>
                <w:rFonts w:ascii="標楷體" w:eastAsia="標楷體" w:hAnsi="標楷體" w:hint="eastAsia"/>
                <w:color w:val="222222"/>
              </w:rPr>
              <w:t>查詢異動內容記錄內容</w:t>
            </w:r>
          </w:p>
        </w:tc>
      </w:tr>
      <w:tr w:rsidR="00510C52" w14:paraId="642BE00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942D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B33CA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023DB626" w14:textId="77777777" w:rsidR="00510C52" w:rsidRDefault="00510C52" w:rsidP="00510C52">
      <w:pPr>
        <w:rPr>
          <w:rFonts w:ascii="標楷體" w:eastAsia="標楷體" w:hAnsi="標楷體"/>
        </w:rPr>
      </w:pPr>
    </w:p>
    <w:p w14:paraId="1481883B" w14:textId="73DFEDCE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3ACAF74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853EA4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6502C31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CBC31A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820C2C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CCCB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72AC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FFB8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4B6C73D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EE1F2" w14:textId="0D0F9BBF" w:rsidR="00510C52" w:rsidRDefault="00510C52" w:rsidP="00510C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F023E" w14:textId="2AD6A084" w:rsidR="00510C52" w:rsidRDefault="00510C52" w:rsidP="00510C52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5D72B" w14:textId="06D8AF4A" w:rsidR="00510C52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  <w:tr w:rsidR="00510C52" w14:paraId="70441BE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4C576" w14:textId="41C95A5D" w:rsidR="00510C52" w:rsidRDefault="00510C52" w:rsidP="00510C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8307B" w14:textId="649C6944" w:rsidR="00510C52" w:rsidRDefault="00510C52" w:rsidP="00510C52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8DF1D" w14:textId="5F7F3A7B" w:rsidR="00510C52" w:rsidRDefault="00510C52" w:rsidP="00510C5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</w:tbl>
    <w:p w14:paraId="7BDD4599" w14:textId="77777777" w:rsidR="00510C52" w:rsidRDefault="00510C52" w:rsidP="00510C52">
      <w:pPr>
        <w:rPr>
          <w:rFonts w:ascii="標楷體" w:eastAsia="標楷體" w:hAnsi="標楷體"/>
        </w:rPr>
      </w:pPr>
    </w:p>
    <w:p w14:paraId="72C401B4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648251CC" w14:textId="77777777" w:rsidR="00510C52" w:rsidRDefault="00510C52" w:rsidP="00510C52">
      <w:pPr>
        <w:rPr>
          <w:noProof/>
        </w:rPr>
      </w:pPr>
      <w:r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5685A23D" wp14:editId="5FADD839">
            <wp:extent cx="6479540" cy="2941320"/>
            <wp:effectExtent l="0" t="0" r="0" b="0"/>
            <wp:docPr id="169" name="圖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41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36841">
        <w:rPr>
          <w:noProof/>
        </w:rPr>
        <w:t xml:space="preserve"> </w:t>
      </w:r>
      <w:r>
        <w:rPr>
          <w:noProof/>
        </w:rPr>
        <w:drawing>
          <wp:inline distT="0" distB="0" distL="0" distR="0" wp14:anchorId="2B4CE949" wp14:editId="409E628C">
            <wp:extent cx="6479540" cy="2334260"/>
            <wp:effectExtent l="0" t="0" r="0" b="0"/>
            <wp:docPr id="170" name="圖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3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36841">
        <w:rPr>
          <w:noProof/>
        </w:rPr>
        <w:t xml:space="preserve"> </w:t>
      </w:r>
      <w:r>
        <w:rPr>
          <w:noProof/>
        </w:rPr>
        <w:drawing>
          <wp:inline distT="0" distB="0" distL="0" distR="0" wp14:anchorId="17376436" wp14:editId="430C2CCE">
            <wp:extent cx="6479540" cy="2847340"/>
            <wp:effectExtent l="0" t="0" r="0" b="0"/>
            <wp:docPr id="171" name="圖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47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8DF3D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7BE92915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77F6406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DA09A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B0613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8D90B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1C3684B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1B3E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F110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E677C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001 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8C4BD6A" w14:textId="53DB0886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4E2E210" w14:textId="4F4FC69E" w:rsidR="005F5900" w:rsidRPr="005F5900" w:rsidRDefault="005F5900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主管放行</w:t>
            </w:r>
          </w:p>
          <w:p w14:paraId="3EA35C48" w14:textId="094326EF" w:rsidR="00510C52" w:rsidRDefault="005F590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 w:rsidR="00510C52">
              <w:rPr>
                <w:rFonts w:ascii="標楷體" w:eastAsia="標楷體" w:hAnsi="標楷體" w:hint="eastAsia"/>
              </w:rPr>
              <w:t>.檢核[客戶資料主檔(</w:t>
            </w:r>
            <w:proofErr w:type="spellStart"/>
            <w:r w:rsidR="00510C52">
              <w:rPr>
                <w:rFonts w:ascii="標楷體" w:eastAsia="標楷體" w:hAnsi="標楷體"/>
              </w:rPr>
              <w:t>CustMain</w:t>
            </w:r>
            <w:proofErr w:type="spellEnd"/>
            <w:r w:rsidR="00510C52"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 w:rsidR="00510C52">
              <w:rPr>
                <w:rFonts w:ascii="標楷體" w:eastAsia="標楷體" w:hAnsi="標楷體" w:hint="eastAsia"/>
              </w:rPr>
              <w:t>CustId</w:t>
            </w:r>
            <w:proofErr w:type="spellEnd"/>
            <w:r w:rsidR="00510C52">
              <w:rPr>
                <w:rFonts w:ascii="標楷體" w:eastAsia="標楷體" w:hAnsi="標楷體" w:hint="eastAsia"/>
              </w:rPr>
              <w:t>)</w:t>
            </w:r>
            <w:r w:rsidR="00510C52">
              <w:rPr>
                <w:rFonts w:ascii="標楷體" w:eastAsia="標楷體" w:hAnsi="標楷體"/>
              </w:rPr>
              <w:t>]</w:t>
            </w:r>
            <w:r w:rsidR="00510C52">
              <w:rPr>
                <w:rFonts w:ascii="標楷體" w:eastAsia="標楷體" w:hAnsi="標楷體" w:hint="eastAsia"/>
              </w:rPr>
              <w:t>是否存</w:t>
            </w:r>
          </w:p>
          <w:p w14:paraId="089AA917" w14:textId="652AA155" w:rsidR="00BF7983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 xml:space="preserve">  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編號不存在於客戶</w:t>
            </w:r>
          </w:p>
          <w:p w14:paraId="23D565BF" w14:textId="77777777" w:rsidR="005F5900" w:rsidRDefault="00BF7983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="00510C52">
              <w:rPr>
                <w:rFonts w:ascii="標楷體" w:eastAsia="標楷體" w:hAnsi="標楷體" w:hint="eastAsia"/>
                <w:color w:val="000000"/>
              </w:rPr>
              <w:t>主檔(客戶資料主檔)</w:t>
            </w:r>
            <w:proofErr w:type="gramStart"/>
            <w:r w:rsidR="00510C52"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5BD4D5CD" w14:textId="3ED8F254" w:rsidR="00510C52" w:rsidRPr="005F5900" w:rsidRDefault="00510C52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0F1B0FB6" w14:textId="5EB70565" w:rsidR="00350B91" w:rsidRDefault="00BF7983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 w:rsidR="00510C52">
              <w:rPr>
                <w:rFonts w:ascii="標楷體" w:eastAsia="標楷體" w:hAnsi="標楷體" w:hint="eastAsia"/>
              </w:rPr>
              <w:t>.</w:t>
            </w:r>
            <w:r w:rsidR="00510C52">
              <w:rPr>
                <w:rFonts w:ascii="標楷體" w:eastAsia="標楷體" w:hAnsi="標楷體" w:hint="eastAsia"/>
                <w:lang w:eastAsia="zh-HK"/>
              </w:rPr>
              <w:t>修改該筆法人基本資料</w:t>
            </w:r>
          </w:p>
        </w:tc>
      </w:tr>
      <w:tr w:rsidR="00510C52" w14:paraId="03C5E37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E6B3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53902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8FBF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9B4AF7D" w14:textId="77777777" w:rsidR="00510C52" w:rsidRDefault="00510C52" w:rsidP="00510C52">
      <w:pPr>
        <w:rPr>
          <w:rFonts w:ascii="標楷體" w:eastAsia="標楷體" w:hAnsi="標楷體"/>
        </w:rPr>
      </w:pPr>
    </w:p>
    <w:p w14:paraId="156C6D21" w14:textId="77777777" w:rsidR="00FA6AF0" w:rsidRDefault="00FA6AF0" w:rsidP="00FA6AF0">
      <w:pPr>
        <w:pStyle w:val="15"/>
        <w:numPr>
          <w:ilvl w:val="0"/>
          <w:numId w:val="55"/>
        </w:numPr>
        <w:ind w:left="1418"/>
      </w:pPr>
      <w:r>
        <w:rPr>
          <w:rFonts w:hint="eastAsia"/>
        </w:rPr>
        <w:t>輸入畫面資料說明</w:t>
      </w:r>
    </w:p>
    <w:tbl>
      <w:tblPr>
        <w:tblW w:w="11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1999"/>
        <w:gridCol w:w="1056"/>
        <w:gridCol w:w="953"/>
        <w:gridCol w:w="2976"/>
        <w:gridCol w:w="456"/>
        <w:gridCol w:w="576"/>
        <w:gridCol w:w="3336"/>
      </w:tblGrid>
      <w:tr w:rsidR="00FA6AF0" w14:paraId="5CE1C959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A33B8A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9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3011F2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601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2D51A6" w14:textId="77777777" w:rsidR="00FA6AF0" w:rsidRDefault="00FA6AF0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213E3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FA6AF0" w14:paraId="7E09D17E" w14:textId="77777777" w:rsidTr="000472E0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CF64C06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CF6336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1DF114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B63374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E0C2E8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A21FFD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B2015B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EACEBC" w14:textId="77777777" w:rsidR="00FA6AF0" w:rsidRDefault="00FA6AF0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FA6AF0" w14:paraId="2C35893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D431A" w14:textId="77A5D78A" w:rsidR="00FA6AF0" w:rsidRDefault="00D670D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412C3" w14:textId="77777777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0A646" w14:textId="17F03CF4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78054" w14:textId="77777777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2F97E" w14:textId="77777777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3A54F4" w14:textId="74C3D5DC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D9E9FD" w14:textId="023A8EB8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28CC62" w14:textId="2E1F52E3" w:rsidR="00FA6AF0" w:rsidRPr="004E5117" w:rsidRDefault="00FA6AF0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CustId</w:t>
            </w:r>
            <w:proofErr w:type="spellEnd"/>
          </w:p>
        </w:tc>
      </w:tr>
      <w:tr w:rsidR="00FA6AF0" w14:paraId="50730F1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D027B" w14:textId="4B9C4BD9" w:rsidR="00FA6AF0" w:rsidRDefault="00D670D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4EED1" w14:textId="38824B03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AA25D" w14:textId="2E67A85A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3ACD8" w14:textId="77777777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A92E4" w14:textId="77777777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060D" w14:textId="6029607E" w:rsidR="00FA6AF0" w:rsidRDefault="00FA6AF0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EF6AA" w14:textId="1F78191B" w:rsidR="00FA6AF0" w:rsidRDefault="00FA6AF0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855DF" w14:textId="62AD82F8" w:rsidR="00FA6AF0" w:rsidRDefault="00FA6AF0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CustName</w:t>
            </w:r>
            <w:proofErr w:type="spellEnd"/>
          </w:p>
        </w:tc>
      </w:tr>
      <w:tr w:rsidR="00FA6AF0" w14:paraId="41B222C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45F16" w14:textId="77777777" w:rsidR="00FA6AF0" w:rsidRDefault="00FA6AF0" w:rsidP="00FA6AF0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0A1EF" w14:textId="033C5D0B" w:rsidR="00FA6AF0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150F3" w14:textId="45E365F8" w:rsidR="00FA6AF0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B4F53" w14:textId="77777777" w:rsidR="00FA6AF0" w:rsidRDefault="00FA6AF0" w:rsidP="00FA6AF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EDCD9" w14:textId="77777777" w:rsidR="00FA6AF0" w:rsidRDefault="00FA6AF0" w:rsidP="00FA6AF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456D" w14:textId="3FCBADE4" w:rsidR="00FA6AF0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34335" w14:textId="03DAD2A8" w:rsidR="00FA6AF0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0F0F9" w14:textId="24D6F34E" w:rsidR="006810E8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7CD02DCD" w14:textId="681F78FA" w:rsidR="00FA6AF0" w:rsidRDefault="006810E8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FA6AF0">
              <w:rPr>
                <w:rFonts w:ascii="標楷體" w:eastAsia="標楷體" w:hAnsi="標楷體" w:hint="eastAsia"/>
              </w:rPr>
              <w:t>，檢核條件:</w:t>
            </w:r>
          </w:p>
          <w:p w14:paraId="597A0935" w14:textId="77777777" w:rsidR="00FA6AF0" w:rsidRPr="00E97F56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33363593" w14:textId="39C01A49" w:rsidR="00FA6AF0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stName</w:t>
            </w:r>
          </w:p>
        </w:tc>
      </w:tr>
      <w:tr w:rsidR="00FA6AF0" w14:paraId="05FD621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6152E" w14:textId="0A8CCC45" w:rsidR="00FA6AF0" w:rsidRDefault="00D670D2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77848" w14:textId="15E24E1C" w:rsidR="00FA6AF0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0B37" w14:textId="1C91BA6A" w:rsidR="00FA6AF0" w:rsidRDefault="00FA6AF0" w:rsidP="00FA6AF0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12B80" w14:textId="77777777" w:rsidR="00FA6AF0" w:rsidRDefault="00FA6AF0" w:rsidP="00FA6AF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EA445" w14:textId="15B003E2" w:rsidR="00FA6AF0" w:rsidRPr="00F15B2B" w:rsidRDefault="00FA6AF0" w:rsidP="00FA6AF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0AB94" w14:textId="14157180" w:rsidR="00FA6AF0" w:rsidRDefault="00FA6AF0" w:rsidP="00FA6AF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335AB" w14:textId="31817D6E" w:rsidR="00FA6AF0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3D8B4" w14:textId="63DC1488" w:rsidR="00FA6AF0" w:rsidRPr="00F15B2B" w:rsidRDefault="00FA6AF0" w:rsidP="00FA6AF0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Main.Birthday</w:t>
            </w:r>
            <w:proofErr w:type="spellEnd"/>
          </w:p>
        </w:tc>
      </w:tr>
      <w:tr w:rsidR="00FA6AF0" w14:paraId="335B308B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0A7E5" w14:textId="77777777" w:rsidR="00FA6AF0" w:rsidRDefault="00FA6AF0" w:rsidP="00FA6AF0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6028A" w14:textId="38D8ABBC" w:rsidR="00FA6AF0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設立日期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C35D4" w14:textId="2F1F75C9" w:rsidR="00FA6AF0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A1415" w14:textId="77777777" w:rsidR="00FA6AF0" w:rsidRDefault="00FA6AF0" w:rsidP="00FA6AF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12C17" w14:textId="64F6737D" w:rsidR="00FA6AF0" w:rsidRDefault="00FA6AF0" w:rsidP="00FA6AF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日期選單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54C9D" w14:textId="5DB96996" w:rsidR="00FA6AF0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91034" w14:textId="2D147DE7" w:rsidR="00FA6AF0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272B" w14:textId="512641B1" w:rsidR="006810E8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47172">
              <w:rPr>
                <w:rFonts w:ascii="標楷體" w:eastAsia="標楷體" w:hAnsi="標楷體" w:hint="eastAsia"/>
              </w:rPr>
              <w:t>自動顯示日期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日</w:t>
            </w:r>
          </w:p>
          <w:p w14:paraId="062EDBAA" w14:textId="2AA3580C" w:rsidR="00FA6AF0" w:rsidRDefault="006810E8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</w:t>
            </w:r>
            <w:r w:rsidR="00FA6AF0">
              <w:rPr>
                <w:rFonts w:ascii="標楷體" w:eastAsia="標楷體" w:hAnsi="標楷體" w:hint="eastAsia"/>
              </w:rPr>
              <w:t>，檢核條件:</w:t>
            </w:r>
          </w:p>
          <w:p w14:paraId="4EADCCF1" w14:textId="77777777" w:rsidR="00FA6AF0" w:rsidRDefault="00FA6AF0" w:rsidP="00FA6AF0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7)</w:t>
            </w:r>
          </w:p>
          <w:p w14:paraId="7C9C1EA0" w14:textId="77777777" w:rsidR="00FA6AF0" w:rsidRDefault="00FA6AF0" w:rsidP="00FA6AF0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rPr>
                <w:rFonts w:ascii="標楷體" w:eastAsia="標楷體" w:hAnsi="標楷體" w:hint="eastAsia"/>
              </w:rPr>
              <w:t>A(DATE,0)</w:t>
            </w:r>
          </w:p>
          <w:p w14:paraId="0C4FE19B" w14:textId="77777777" w:rsidR="00FA6AF0" w:rsidRDefault="00FA6AF0" w:rsidP="00FA6AF0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6F8EA5FD" w14:textId="77777777" w:rsidR="00FA6AF0" w:rsidRDefault="00FA6AF0" w:rsidP="00FA6AF0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582F8DAE" w14:textId="4E82BAF8" w:rsidR="00FA6AF0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Birthday</w:t>
            </w:r>
          </w:p>
        </w:tc>
      </w:tr>
      <w:tr w:rsidR="00FA6AF0" w14:paraId="2061EE9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A0A9" w14:textId="6375D2CF" w:rsidR="00FA6AF0" w:rsidRDefault="00D670D2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855DA" w14:textId="7333C6D9" w:rsidR="00FA6AF0" w:rsidRDefault="00FA6AF0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</w:t>
            </w:r>
            <w:r w:rsidR="00447172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2599A" w14:textId="34D527DB" w:rsidR="00FA6AF0" w:rsidRDefault="00FA6AF0" w:rsidP="00FA6AF0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40E68" w14:textId="77777777" w:rsidR="00FA6AF0" w:rsidRDefault="00FA6AF0" w:rsidP="00FA6AF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68EB" w14:textId="0ACEA679" w:rsidR="00FA6AF0" w:rsidRDefault="00FA6AF0" w:rsidP="00FA6AF0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ECD85" w14:textId="09227EFA" w:rsidR="00FA6AF0" w:rsidRDefault="00FA6AF0" w:rsidP="00FA6AF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F5276" w14:textId="0A6D074C" w:rsidR="00FA6AF0" w:rsidRDefault="00447172" w:rsidP="00FA6AF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58752038" w14:textId="18E41499" w:rsidR="00FA6AF0" w:rsidRDefault="00FA6AF0" w:rsidP="00FA6AF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</w:tc>
      </w:tr>
      <w:tr w:rsidR="00447172" w14:paraId="62E3FF9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F14CC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DAEFA" w14:textId="083C0830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別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70A2" w14:textId="66DD2515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3B916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4744A" w14:textId="77777777" w:rsidR="00447172" w:rsidRDefault="00447172" w:rsidP="0044717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  <w:proofErr w:type="spellEnd"/>
          </w:p>
          <w:p w14:paraId="734E16AB" w14:textId="77777777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15C88B85" w14:textId="77777777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0:一般</w:t>
            </w:r>
          </w:p>
          <w:p w14:paraId="499D2849" w14:textId="77777777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員工</w:t>
            </w:r>
          </w:p>
          <w:p w14:paraId="2D1F507D" w14:textId="77777777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02:首購</w:t>
            </w:r>
          </w:p>
          <w:p w14:paraId="255F8854" w14:textId="77777777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關企公司</w:t>
            </w:r>
            <w:proofErr w:type="gramEnd"/>
          </w:p>
          <w:p w14:paraId="5CFDCBD7" w14:textId="77777777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關企員工</w:t>
            </w:r>
            <w:proofErr w:type="gramEnd"/>
          </w:p>
          <w:p w14:paraId="0F81E255" w14:textId="77777777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保戶</w:t>
            </w:r>
          </w:p>
          <w:p w14:paraId="04D48796" w14:textId="77777777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團體戶</w:t>
            </w:r>
          </w:p>
          <w:p w14:paraId="68623B83" w14:textId="77777777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員工二親等</w:t>
            </w:r>
          </w:p>
          <w:p w14:paraId="5AA070B6" w14:textId="1B920F5F" w:rsidR="00447172" w:rsidRDefault="00447172" w:rsidP="0044717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新二階員工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0E04A" w14:textId="4D646FE0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95F7C" w14:textId="2124BF57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right w:val="single" w:sz="4" w:space="0" w:color="auto"/>
            </w:tcBorders>
          </w:tcPr>
          <w:p w14:paraId="5B531EF2" w14:textId="21C6BA72" w:rsidR="006810E8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代</w:t>
            </w:r>
          </w:p>
          <w:p w14:paraId="7045B56A" w14:textId="1C3F5C58" w:rsidR="00447172" w:rsidRDefault="006810E8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 w:rsidR="00447172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44717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44717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3D50E167" w14:textId="3D4D9DB7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 w:rsidRPr="00E97F56">
              <w:rPr>
                <w:rFonts w:ascii="標楷體" w:eastAsia="標楷體" w:hAnsi="標楷體"/>
                <w:color w:val="000000"/>
              </w:rPr>
              <w:t>CustTypeCode</w:t>
            </w:r>
          </w:p>
        </w:tc>
      </w:tr>
      <w:tr w:rsidR="00447172" w14:paraId="7B73CD9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B066C" w14:textId="35F85F60" w:rsidR="00447172" w:rsidRDefault="00D670D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248D6" w14:textId="0EBFA9DA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E6ED" w14:textId="42425FE1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7D9E1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E6708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34CAA" w14:textId="78E69DD8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0D66D" w14:textId="2E9D67BD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32D76" w14:textId="063D685F" w:rsidR="00447172" w:rsidRDefault="00447172" w:rsidP="00447172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IndustryCode</w:t>
            </w:r>
            <w:proofErr w:type="spellEnd"/>
          </w:p>
        </w:tc>
      </w:tr>
      <w:tr w:rsidR="00447172" w14:paraId="215331F9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074B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08803" w14:textId="3D8A1D3D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EA4AB" w14:textId="1D6C49C7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1C32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68F78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AB840" w14:textId="5E571602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B37EF" w14:textId="4DF425D7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B5A2F" w14:textId="77777777" w:rsidR="003360AF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360AF">
              <w:rPr>
                <w:rFonts w:ascii="標楷體" w:eastAsia="標楷體" w:hAnsi="標楷體" w:hint="eastAsia"/>
              </w:rPr>
              <w:t>，可以修改文</w:t>
            </w:r>
          </w:p>
          <w:p w14:paraId="2A5C7E27" w14:textId="1A4FBE47" w:rsidR="00447172" w:rsidRDefault="003360AF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</w:t>
            </w:r>
            <w:r w:rsidR="00447172">
              <w:rPr>
                <w:rFonts w:ascii="標楷體" w:eastAsia="標楷體" w:hAnsi="標楷體" w:hint="eastAsia"/>
              </w:rPr>
              <w:t>，檢核條件:</w:t>
            </w:r>
          </w:p>
          <w:p w14:paraId="396057DD" w14:textId="77777777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>
              <w:rPr>
                <w:rFonts w:ascii="標楷體" w:eastAsia="標楷體" w:hAnsi="標楷體" w:hint="eastAsia"/>
              </w:rPr>
              <w:t>V</w:t>
            </w:r>
            <w:r>
              <w:rPr>
                <w:rFonts w:ascii="標楷體" w:eastAsia="標楷體" w:hAnsi="標楷體"/>
              </w:rPr>
              <w:t>(</w:t>
            </w:r>
            <w:proofErr w:type="gramEnd"/>
            <w:r>
              <w:rPr>
                <w:rFonts w:ascii="標楷體" w:eastAsia="標楷體" w:hAnsi="標楷體"/>
              </w:rPr>
              <w:t>2,0)</w:t>
            </w:r>
          </w:p>
          <w:p w14:paraId="46ED86A5" w14:textId="40178DE1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IndustryCode</w:t>
            </w:r>
          </w:p>
        </w:tc>
      </w:tr>
      <w:tr w:rsidR="00447172" w14:paraId="17434C7E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45116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78A70" w14:textId="77777777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行業別代號查詢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6D589" w14:textId="77777777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AC35B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56B0D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A845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0AAE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25DC0" w14:textId="77777777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連結至【L6062行業別代號資料查詢】，供查詢並帶回[行業代號]</w:t>
            </w:r>
          </w:p>
        </w:tc>
      </w:tr>
      <w:tr w:rsidR="00447172" w14:paraId="67DFC28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A4B07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1135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D096F" w14:textId="77777777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行業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代號如果不存在</w:t>
            </w:r>
            <w:r>
              <w:rPr>
                <w:rFonts w:ascii="標楷體" w:eastAsia="標楷體" w:hAnsi="標楷體" w:hint="eastAsia"/>
              </w:rPr>
              <w:t>[</w:t>
            </w:r>
            <w:r w:rsidRPr="00B6123F">
              <w:rPr>
                <w:rFonts w:ascii="標楷體" w:eastAsia="標楷體" w:hAnsi="標楷體" w:hint="eastAsia"/>
              </w:rPr>
              <w:t>行業別代號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B6123F">
              <w:rPr>
                <w:rFonts w:ascii="標楷體" w:eastAsia="標楷體" w:hAnsi="標楷體"/>
              </w:rPr>
              <w:t>CdIndustry</w:t>
            </w:r>
            <w:proofErr w:type="spellEnd"/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B6123F">
              <w:rPr>
                <w:rFonts w:ascii="標楷體" w:eastAsia="標楷體" w:hAnsi="標楷體" w:hint="eastAsia"/>
              </w:rPr>
              <w:t>行業別代號資料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447172" w14:paraId="5994307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5F79B" w14:textId="1F562FBC" w:rsidR="00447172" w:rsidRDefault="00D670D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AAE2" w14:textId="43785309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07513" w14:textId="737573F2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80CA2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2F6BE" w14:textId="1E2102CF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BC2B" w14:textId="20C9FF0C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FB2F6" w14:textId="6A874640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5B52" w14:textId="02B6FCC1" w:rsidR="00447172" w:rsidRDefault="00447172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  <w:proofErr w:type="spellEnd"/>
          </w:p>
        </w:tc>
      </w:tr>
      <w:tr w:rsidR="00447172" w14:paraId="6C2AF07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64D32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5965" w14:textId="0D890FD2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國籍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E568C" w14:textId="63616E4A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B3769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0E6F3" w14:textId="77777777" w:rsidR="00447172" w:rsidRDefault="00447172" w:rsidP="0044717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 w:rsidRPr="00A43F61">
              <w:rPr>
                <w:rFonts w:ascii="標楷體" w:eastAsia="標楷體" w:hAnsi="標楷體"/>
                <w:color w:val="000000"/>
              </w:rPr>
              <w:t>NationalityCode</w:t>
            </w:r>
            <w:proofErr w:type="spellEnd"/>
          </w:p>
          <w:p w14:paraId="0838B87F" w14:textId="77777777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030A86CE" w14:textId="77777777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W:中華民國</w:t>
            </w:r>
          </w:p>
          <w:p w14:paraId="45E235D2" w14:textId="77777777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US:美國</w:t>
            </w:r>
          </w:p>
          <w:p w14:paraId="3DD9AF68" w14:textId="1237A0D8" w:rsidR="00447172" w:rsidRDefault="00447172" w:rsidP="0044717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VN:越南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AF0C9" w14:textId="7B2249FE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43E38" w14:textId="6D7D9912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1C8DF" w14:textId="4FBAB798" w:rsidR="006810E8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代</w:t>
            </w:r>
          </w:p>
          <w:p w14:paraId="1A06B65D" w14:textId="420BB156" w:rsidR="00447172" w:rsidRDefault="006810E8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 w:rsidR="00447172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447172"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 w:rsidR="00447172">
              <w:rPr>
                <w:rFonts w:ascii="標楷體" w:eastAsia="標楷體" w:hAnsi="標楷體" w:hint="eastAsia"/>
                <w:color w:val="000000"/>
              </w:rPr>
              <w:t>/V(H)</w:t>
            </w:r>
          </w:p>
          <w:p w14:paraId="7DB38CBB" w14:textId="0E8ECA7B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Nation</w:t>
            </w:r>
            <w:r>
              <w:rPr>
                <w:rFonts w:ascii="標楷體" w:eastAsia="標楷體" w:hAnsi="標楷體" w:hint="eastAsia"/>
              </w:rPr>
              <w:t>a</w:t>
            </w:r>
            <w:r>
              <w:rPr>
                <w:rFonts w:ascii="標楷體" w:eastAsia="標楷體" w:hAnsi="標楷體"/>
              </w:rPr>
              <w:t>lityCode</w:t>
            </w:r>
          </w:p>
        </w:tc>
      </w:tr>
      <w:tr w:rsidR="00447172" w14:paraId="52086BD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3BFEA" w14:textId="4E6308FD" w:rsidR="00447172" w:rsidRDefault="00D670D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62B75" w14:textId="386F2637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DEADD" w14:textId="110DA5CF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80570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592C6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C7DCA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26947" w14:textId="37973727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BF024" w14:textId="5044D23C" w:rsidR="00447172" w:rsidRDefault="00447172" w:rsidP="00447172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SpouseId</w:t>
            </w:r>
            <w:proofErr w:type="spellEnd"/>
          </w:p>
        </w:tc>
      </w:tr>
      <w:tr w:rsidR="00447172" w14:paraId="54E5558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DDA23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64FDF" w14:textId="7007D1E9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身份證字號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31213" w14:textId="7F78B005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94AAD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2BEA4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873B8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C2108" w14:textId="5405AAEC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4C42E" w14:textId="3BDE2276" w:rsidR="006810E8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53A4C798" w14:textId="695BDBF9" w:rsidR="006810E8" w:rsidRDefault="006810E8" w:rsidP="006810E8">
            <w:r>
              <w:rPr>
                <w:rFonts w:ascii="標楷體" w:eastAsia="標楷體" w:hAnsi="標楷體" w:hint="eastAsia"/>
              </w:rPr>
              <w:t xml:space="preserve">  字</w:t>
            </w:r>
            <w:r w:rsidR="00447172">
              <w:rPr>
                <w:rFonts w:ascii="標楷體" w:eastAsia="標楷體" w:hAnsi="標楷體" w:hint="eastAsia"/>
              </w:rPr>
              <w:t>，</w:t>
            </w:r>
            <w:r w:rsidR="00447172">
              <w:rPr>
                <w:rFonts w:ascii="標楷體" w:eastAsia="標楷體" w:hAnsi="標楷體" w:hint="eastAsia"/>
                <w:lang w:eastAsia="zh-HK"/>
              </w:rPr>
              <w:t>有值時</w:t>
            </w:r>
            <w:r w:rsidR="00AE2335">
              <w:rPr>
                <w:rFonts w:ascii="標楷體" w:eastAsia="標楷體" w:hAnsi="標楷體" w:hint="eastAsia"/>
                <w:lang w:eastAsia="zh-HK"/>
              </w:rPr>
              <w:t>，</w:t>
            </w:r>
            <w:r w:rsidR="00447172">
              <w:rPr>
                <w:rFonts w:ascii="標楷體" w:eastAsia="標楷體" w:hAnsi="標楷體" w:hint="eastAsia"/>
              </w:rPr>
              <w:t>檢核條件:</w:t>
            </w:r>
            <w:r w:rsidR="00447172">
              <w:rPr>
                <w:rFonts w:hint="eastAsia"/>
              </w:rPr>
              <w:t xml:space="preserve"> </w:t>
            </w:r>
          </w:p>
          <w:p w14:paraId="2349311B" w14:textId="2565F640" w:rsidR="00447172" w:rsidRPr="00E97F56" w:rsidRDefault="00447172" w:rsidP="00866D0D">
            <w:pPr>
              <w:ind w:leftChars="100" w:left="240"/>
              <w:rPr>
                <w:rFonts w:ascii="標楷體" w:eastAsia="標楷體" w:hAnsi="標楷體"/>
              </w:rPr>
            </w:pPr>
            <w:r w:rsidRPr="00BC373C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609BD272" w14:textId="49EDAFF3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SpouseId</w:t>
            </w:r>
          </w:p>
        </w:tc>
      </w:tr>
      <w:tr w:rsidR="00447172" w14:paraId="2C15BF31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E2459" w14:textId="167D09EB" w:rsidR="00447172" w:rsidRDefault="00D670D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52CDF" w14:textId="7FFE280B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725E0" w14:textId="7FE60288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4EB6D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8818C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EC69B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5EDC5" w14:textId="16F544BC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C873" w14:textId="3E340688" w:rsidR="00447172" w:rsidRDefault="00447172" w:rsidP="00447172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SpouseName</w:t>
            </w:r>
            <w:proofErr w:type="spellEnd"/>
          </w:p>
        </w:tc>
      </w:tr>
      <w:tr w:rsidR="00447172" w14:paraId="7A5442AB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9612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60A14" w14:textId="06259746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責人姓名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D7D6D" w14:textId="1706B639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87A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8F6AF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C716A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C12E" w14:textId="77896F70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A2453" w14:textId="77777777" w:rsidR="003360AF" w:rsidRDefault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418DB193" w14:textId="77777777" w:rsidR="00AE2335" w:rsidRDefault="003360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2D1ADB1A" w14:textId="7DD077B7" w:rsidR="00447172" w:rsidRDefault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.CustMain.SpouseName</w:t>
            </w:r>
          </w:p>
        </w:tc>
      </w:tr>
      <w:tr w:rsidR="00447172" w14:paraId="09E100DA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4855A" w14:textId="0E694112" w:rsidR="00447172" w:rsidRDefault="00D670D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CC3A3" w14:textId="19B61371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-郵遞區號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9F3F2" w14:textId="2333546C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05971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40551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CAFEC" w14:textId="6DCE6CDD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5ACC0" w14:textId="348326A9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380D0" w14:textId="4C617D2A" w:rsidR="00447172" w:rsidRDefault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539157C5" w14:textId="50B8F931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447172" w14:paraId="182C10B5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B8463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2CF6A" w14:textId="29A95569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-郵遞區號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BDC51" w14:textId="35958184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-3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FDBDB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21E87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9DCD7" w14:textId="28D40049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9D5A3" w14:textId="7EB64CFC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45D5A" w14:textId="5D8C7C03" w:rsidR="00447172" w:rsidRDefault="00447172" w:rsidP="00447172">
            <w:pPr>
              <w:ind w:left="264" w:hangingChars="110" w:hanging="26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前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碼</w:t>
            </w:r>
            <w:r w:rsidR="00453A6A">
              <w:rPr>
                <w:rFonts w:ascii="標楷體" w:eastAsia="標楷體" w:hAnsi="標楷體" w:hint="eastAsia"/>
                <w:lang w:eastAsia="zh-HK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碼可輸入空白</w:t>
            </w:r>
            <w:r w:rsidR="00AE2335">
              <w:rPr>
                <w:rFonts w:ascii="標楷體" w:eastAsia="標楷體" w:hAnsi="標楷體" w:hint="eastAsia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不為空白時</w:t>
            </w:r>
            <w:r w:rsidR="00AE2335">
              <w:rPr>
                <w:rFonts w:ascii="標楷體" w:eastAsia="標楷體" w:hAnsi="標楷體" w:hint="eastAsia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 w:hint="eastAsia"/>
                <w:lang w:eastAsia="zh-HK"/>
              </w:rPr>
              <w:t>需輸入數字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9)</w:t>
            </w:r>
          </w:p>
          <w:p w14:paraId="4C6E1EA2" w14:textId="77777777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/>
              </w:rPr>
              <w:t>eg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785842A" w14:textId="379A1DFE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stMain.</w:t>
            </w:r>
            <w:r>
              <w:rPr>
                <w:rFonts w:ascii="標楷體" w:eastAsia="標楷體" w:hAnsi="標楷體"/>
              </w:rPr>
              <w:t>RegZip2</w:t>
            </w:r>
          </w:p>
        </w:tc>
      </w:tr>
      <w:tr w:rsidR="00447172" w14:paraId="59F50A5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EA6E55" w14:textId="1030E100" w:rsidR="00447172" w:rsidRDefault="00D670D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78321" w14:textId="77777777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-地址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E5112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8EF57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2A13E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089AF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EE753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D3271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</w:tr>
      <w:tr w:rsidR="00447172" w14:paraId="6E23E4F5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A9E06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D0DAB" w14:textId="5BAFF0BB" w:rsidR="00447172" w:rsidRDefault="00447172" w:rsidP="0044717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22984" w14:textId="57A2B3E0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FA955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0DC8A" w14:textId="6517A85C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94ECF" w14:textId="5C29F734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12946" w14:textId="2F6EF13C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6A2E4" w14:textId="74D2A5CA" w:rsidR="00447172" w:rsidRDefault="00447172" w:rsidP="00447172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RegCityCode</w:t>
            </w:r>
            <w:proofErr w:type="spellEnd"/>
          </w:p>
        </w:tc>
      </w:tr>
      <w:tr w:rsidR="00447172" w14:paraId="28D7C19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8629E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C3219" w14:textId="0BEB633D" w:rsidR="00447172" w:rsidRPr="00A44AD5" w:rsidRDefault="00447172" w:rsidP="0044717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AB5BC" w14:textId="2178524B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AC02B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9C118" w14:textId="77777777" w:rsidR="00447172" w:rsidRDefault="00447172" w:rsidP="0044717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4B7171E3" w14:textId="77777777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5A2AE5D5" w14:textId="77777777" w:rsidR="00447172" w:rsidRDefault="00447172" w:rsidP="00447172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2D1B076A" w14:textId="3AC00A73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84687" w14:textId="745DB118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6546D" w14:textId="495FE552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D6183" w14:textId="3DA544DA" w:rsidR="00447172" w:rsidRDefault="00447172" w:rsidP="0044717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代碼，</w:t>
            </w:r>
            <w:r>
              <w:rPr>
                <w:rFonts w:ascii="標楷體" w:eastAsia="標楷體" w:hAnsi="標楷體" w:hint="eastAsia"/>
              </w:rPr>
              <w:t>檢核條件:依選單/V(H)</w:t>
            </w:r>
          </w:p>
          <w:p w14:paraId="20D1B9F5" w14:textId="73C2DFEA" w:rsidR="00447172" w:rsidRDefault="00447172" w:rsidP="0044717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RegCityCode</w:t>
            </w:r>
          </w:p>
        </w:tc>
      </w:tr>
      <w:tr w:rsidR="00447172" w14:paraId="1E686CB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38CED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25F19" w14:textId="2B99568F" w:rsidR="00447172" w:rsidRDefault="00447172" w:rsidP="0044717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73DCA" w14:textId="7B950B68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A4407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A0B04" w14:textId="6ABD4F38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55D29" w14:textId="4CB9CBAF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3DD63" w14:textId="61A37779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3B5F5" w14:textId="764768FC" w:rsidR="00447172" w:rsidRDefault="00447172" w:rsidP="00447172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  <w:proofErr w:type="spellEnd"/>
          </w:p>
        </w:tc>
      </w:tr>
      <w:tr w:rsidR="00447172" w14:paraId="6FC236A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688D2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BB3C3" w14:textId="0AFAB307" w:rsidR="00447172" w:rsidRPr="00A44AD5" w:rsidRDefault="00447172" w:rsidP="0044717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C00A7" w14:textId="490A18B5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1E515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2A0D0" w14:textId="77777777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19C002DD" w14:textId="77777777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763A8DB5" w14:textId="77777777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3F5B4626" w14:textId="77777777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3BCE0503" w14:textId="2B9F0123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30846" w14:textId="0DFB73AF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14A82" w14:textId="0291BD7F" w:rsidR="00447172" w:rsidRDefault="00447172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F581A" w14:textId="6647FBC4" w:rsidR="00447172" w:rsidRDefault="00447172" w:rsidP="0044717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23617">
              <w:rPr>
                <w:rFonts w:ascii="標楷體" w:eastAsia="標楷體" w:hAnsi="標楷體" w:hint="eastAsia"/>
              </w:rPr>
              <w:t>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代碼</w:t>
            </w:r>
            <w:r>
              <w:rPr>
                <w:rFonts w:ascii="標楷體" w:eastAsia="標楷體" w:hAnsi="標楷體" w:hint="eastAsia"/>
              </w:rPr>
              <w:t>，檢核條件:依選單/V(H)</w:t>
            </w:r>
          </w:p>
          <w:p w14:paraId="31143857" w14:textId="4983A24E" w:rsidR="00447172" w:rsidRDefault="00447172" w:rsidP="00447172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Main.</w:t>
            </w:r>
            <w:r w:rsidRPr="006C6877">
              <w:rPr>
                <w:rFonts w:ascii="標楷體" w:eastAsia="標楷體" w:hAnsi="標楷體"/>
              </w:rPr>
              <w:t>RegAreaCode</w:t>
            </w:r>
          </w:p>
        </w:tc>
      </w:tr>
      <w:tr w:rsidR="00447172" w14:paraId="7A320E5B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0A5CB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51E63" w14:textId="4AF077D4" w:rsidR="00447172" w:rsidRDefault="00447172" w:rsidP="00447172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  <w:r w:rsidR="00023617"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B73F0" w14:textId="6C80A998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B8BF7" w14:textId="77777777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54B0A" w14:textId="77777777" w:rsidR="00447172" w:rsidRDefault="00447172" w:rsidP="00447172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C7CF9" w14:textId="0E576B2B" w:rsidR="00447172" w:rsidRDefault="00447172" w:rsidP="00447172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33B17" w14:textId="371FA328" w:rsidR="00447172" w:rsidRDefault="00023617" w:rsidP="004471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0B80F" w14:textId="4FDCD3E9" w:rsidR="00447172" w:rsidRDefault="00447172" w:rsidP="00447172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RegRoad</w:t>
            </w:r>
            <w:proofErr w:type="spellEnd"/>
          </w:p>
        </w:tc>
      </w:tr>
      <w:tr w:rsidR="00023617" w14:paraId="30F4F08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6EB81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595F1" w14:textId="63844DF4" w:rsidR="00023617" w:rsidRPr="00A44AD5" w:rsidRDefault="00023617" w:rsidP="00023617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635D6" w14:textId="379DB63E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C332C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4166B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CF53D" w14:textId="38653D45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9146D" w14:textId="1EEC4441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33053" w14:textId="517141F7" w:rsidR="00023617" w:rsidRPr="00B9579C" w:rsidRDefault="00023617" w:rsidP="0002361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字</w:t>
            </w:r>
            <w:r>
              <w:rPr>
                <w:rFonts w:ascii="標楷體" w:eastAsia="標楷體" w:hAnsi="標楷體" w:hint="eastAsia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A61E1A1" w14:textId="77777777" w:rsidR="00023617" w:rsidRDefault="00023617" w:rsidP="0002361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1B6312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22018FC3" w14:textId="5819B288" w:rsidR="00023617" w:rsidRDefault="00023617" w:rsidP="0002361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RegRoad</w:t>
            </w:r>
          </w:p>
        </w:tc>
      </w:tr>
      <w:tr w:rsidR="00023617" w14:paraId="2336DB6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DC373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FFF80" w14:textId="221699F1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99A8F" w14:textId="100F7B21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B173F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7A7AD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85EE1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CBF12" w14:textId="1DDC4F80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3C5C4" w14:textId="38C1C720" w:rsidR="00023617" w:rsidRDefault="00023617" w:rsidP="00023617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RegSection</w:t>
            </w:r>
            <w:proofErr w:type="spellEnd"/>
          </w:p>
        </w:tc>
      </w:tr>
      <w:tr w:rsidR="00023617" w14:paraId="5ECC6A4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5550F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D0D05" w14:textId="2E089608" w:rsidR="00023617" w:rsidRDefault="00023617" w:rsidP="000236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95A39" w14:textId="32174619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71BA4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C41BD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2BD5D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75A20" w14:textId="41E90247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F3A78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2309256D" w14:textId="79FF3B3B" w:rsidR="00023617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16694017" w14:textId="78A93BFE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Section</w:t>
            </w:r>
          </w:p>
        </w:tc>
      </w:tr>
      <w:tr w:rsidR="00023617" w14:paraId="546F7065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CBBBE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B2504" w14:textId="0C756F8A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7DEBF" w14:textId="62EAED02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92C7D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C8ED9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11A10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19BC5" w14:textId="00F7E699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98C13" w14:textId="4E142B9B" w:rsidR="00023617" w:rsidRDefault="00023617" w:rsidP="00023617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RegAlley</w:t>
            </w:r>
            <w:proofErr w:type="spellEnd"/>
          </w:p>
        </w:tc>
      </w:tr>
      <w:tr w:rsidR="00023617" w14:paraId="686F59C9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39D47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5AF78" w14:textId="2158CA42" w:rsidR="00023617" w:rsidRDefault="00023617" w:rsidP="000236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9600A" w14:textId="3540122C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64A7C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42B46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CE70F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900FE" w14:textId="7605ECAF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59848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5C55F972" w14:textId="4F71DB65" w:rsidR="00023617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4BB7E23F" w14:textId="694F7EA0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Alley</w:t>
            </w:r>
          </w:p>
        </w:tc>
      </w:tr>
      <w:tr w:rsidR="00023617" w14:paraId="08E4BE7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7B512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A6056" w14:textId="41312D59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E9330" w14:textId="29312DC4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1915E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2C9F2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A1A0F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6A6CA" w14:textId="7374CF32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559D8" w14:textId="70983156" w:rsidR="00023617" w:rsidRDefault="00023617" w:rsidP="00023617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RegLane</w:t>
            </w:r>
            <w:proofErr w:type="spellEnd"/>
          </w:p>
        </w:tc>
      </w:tr>
      <w:tr w:rsidR="00023617" w14:paraId="37C38DCA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31455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FB628" w14:textId="09D3F4BC" w:rsidR="00023617" w:rsidRDefault="00023617" w:rsidP="000236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BD5A1" w14:textId="30D90D90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F44B3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B5E3E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B5AD8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90715" w14:textId="11EA0822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AE9AA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5A46CA61" w14:textId="2D2C2B73" w:rsidR="00023617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314178C9" w14:textId="68CED6C2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Lane</w:t>
            </w:r>
          </w:p>
        </w:tc>
      </w:tr>
      <w:tr w:rsidR="00023617" w14:paraId="6BDB1DBE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B8C9C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E0B0D" w14:textId="66C5D6D3" w:rsidR="00023617" w:rsidRDefault="00023617" w:rsidP="00023617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AA50D" w14:textId="56F12574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AA776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71523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2AD31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B0399" w14:textId="4C28266E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C19EA" w14:textId="1F93FBFA" w:rsidR="00023617" w:rsidRDefault="00023617" w:rsidP="00023617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RegNum</w:t>
            </w:r>
            <w:proofErr w:type="spellEnd"/>
          </w:p>
        </w:tc>
      </w:tr>
      <w:tr w:rsidR="00023617" w14:paraId="13CB52D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BB420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9E221" w14:textId="4BC2727B" w:rsidR="00023617" w:rsidRPr="005E567F" w:rsidRDefault="00023617" w:rsidP="00023617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4CFCD" w14:textId="20F05C9D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4ADB6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8FF79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DB56D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5E2B9" w14:textId="401DC2C2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00DEE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50C57081" w14:textId="429C8F0D" w:rsidR="00023617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59A7C206" w14:textId="4179F182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Num</w:t>
            </w:r>
          </w:p>
        </w:tc>
      </w:tr>
      <w:tr w:rsidR="00023617" w14:paraId="338DD51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0E5E7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0ADB4" w14:textId="4765B5AD" w:rsidR="00023617" w:rsidRDefault="00023617" w:rsidP="00023617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4A39D" w14:textId="181C653D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593FA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AC4C5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BA96F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FE86F" w14:textId="7910F296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C783F" w14:textId="2766FBCC" w:rsidR="00023617" w:rsidRDefault="00023617" w:rsidP="00023617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RegDash</w:t>
            </w:r>
            <w:proofErr w:type="spellEnd"/>
          </w:p>
        </w:tc>
      </w:tr>
      <w:tr w:rsidR="00023617" w14:paraId="6997412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3CF62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7B387" w14:textId="1C4D804E" w:rsidR="00023617" w:rsidRPr="005E567F" w:rsidRDefault="00023617" w:rsidP="00023617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EFC1D" w14:textId="7BE0D2D0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AB59C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5F523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A4D41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9519" w14:textId="7B047BAE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723A0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7609C7CE" w14:textId="65EDF2F5" w:rsidR="00023617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499EBBCB" w14:textId="704324F1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Dash</w:t>
            </w:r>
          </w:p>
        </w:tc>
      </w:tr>
      <w:tr w:rsidR="00023617" w14:paraId="248A533A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A2C7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59ACF" w14:textId="7B9BD54A" w:rsidR="00023617" w:rsidRDefault="00023617" w:rsidP="00023617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0F454" w14:textId="7491601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A218B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5A20C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663F3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546F5" w14:textId="4744AC2B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C7827" w14:textId="6F8F3018" w:rsidR="00023617" w:rsidRDefault="00023617" w:rsidP="00023617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RegFloor</w:t>
            </w:r>
            <w:proofErr w:type="spellEnd"/>
          </w:p>
        </w:tc>
      </w:tr>
      <w:tr w:rsidR="00023617" w14:paraId="11C527A1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190B3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9107F" w14:textId="317FFA2D" w:rsidR="00023617" w:rsidRPr="005E567F" w:rsidRDefault="00023617" w:rsidP="00023617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AC082" w14:textId="1204A156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83C67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21AF3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0CCD1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E6763" w14:textId="56AE23E7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4A87B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71A42F94" w14:textId="089ED9F5" w:rsidR="00023617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74D1054C" w14:textId="42C238BA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RegFloor</w:t>
            </w:r>
          </w:p>
        </w:tc>
      </w:tr>
      <w:tr w:rsidR="00023617" w14:paraId="7DC6E62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7907D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F02FF" w14:textId="53BB6B24" w:rsidR="00023617" w:rsidRDefault="00023617" w:rsidP="00023617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2C694" w14:textId="46D528D8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902B8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A1659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83570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F31C" w14:textId="57926FCE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968D1" w14:textId="77777777" w:rsidR="00023617" w:rsidRDefault="00023617" w:rsidP="00023617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RegFloorDash</w:t>
            </w:r>
            <w:proofErr w:type="spellEnd"/>
          </w:p>
        </w:tc>
      </w:tr>
      <w:tr w:rsidR="00023617" w14:paraId="199AD72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75FAA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DDD6B" w14:textId="40834B76" w:rsidR="00023617" w:rsidRPr="005E567F" w:rsidRDefault="00023617" w:rsidP="00023617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411A3" w14:textId="4090270B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563CC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24AD3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D3F97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D73E0" w14:textId="75369ADF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E93D2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2934BF6D" w14:textId="2D7E0E3B" w:rsidR="003360AF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38832122" w14:textId="53561A1D" w:rsidR="00023617" w:rsidRPr="006C687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RegFloorDash</w:t>
            </w:r>
          </w:p>
        </w:tc>
      </w:tr>
      <w:tr w:rsidR="00023617" w14:paraId="113B1B4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74F69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E5DAA" w14:textId="77777777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同公司地址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C1985" w14:textId="77777777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C108E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4008F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65A25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D225E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C63C4" w14:textId="77777777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供帶入[公司-郵遞區號]與</w:t>
            </w:r>
          </w:p>
          <w:p w14:paraId="31CC1418" w14:textId="77777777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公司-地址]至[通訊-郵遞</w:t>
            </w:r>
          </w:p>
          <w:p w14:paraId="7D2BB7E7" w14:textId="77777777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區號]與[通訊-地址]</w:t>
            </w:r>
          </w:p>
        </w:tc>
      </w:tr>
      <w:tr w:rsidR="00023617" w14:paraId="04F84809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2E82F" w14:textId="6C8C6260" w:rsidR="00023617" w:rsidRDefault="00D670D2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2280B" w14:textId="1CA538A2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70716" w14:textId="632C5AA8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7AFB5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C8EFD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670C1" w14:textId="3F275673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064B9" w14:textId="08A488C9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F2A9A" w14:textId="4095B1A5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Main.Cu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0AF21ABC" w14:textId="028B62C3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023617" w14:paraId="5355233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DF85A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D901A" w14:textId="16667CBD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郵遞區號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E1581" w14:textId="1BD84847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-3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BCA75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2C71E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D90DB" w14:textId="643AB3D6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AFBEC" w14:textId="2D99530A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36C2A" w14:textId="1B7082BC" w:rsidR="00023617" w:rsidRDefault="00023617" w:rsidP="00023617">
            <w:pPr>
              <w:ind w:left="264" w:hangingChars="110" w:hanging="26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前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碼</w:t>
            </w:r>
            <w:r w:rsidR="00453A6A">
              <w:rPr>
                <w:rFonts w:ascii="標楷體" w:eastAsia="標楷體" w:hAnsi="標楷體" w:hint="eastAsia"/>
                <w:lang w:eastAsia="zh-HK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後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  <w:lang w:eastAsia="zh-HK"/>
              </w:rPr>
              <w:t>碼可輸入空白</w:t>
            </w:r>
            <w:r w:rsidR="00AE2335">
              <w:rPr>
                <w:rFonts w:ascii="標楷體" w:eastAsia="標楷體" w:hAnsi="標楷體" w:hint="eastAsia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不為空白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時</w:t>
            </w:r>
            <w:r w:rsidR="00AE2335">
              <w:rPr>
                <w:rFonts w:ascii="標楷體" w:eastAsia="標楷體" w:hAnsi="標楷體" w:hint="eastAsia"/>
                <w:lang w:eastAsia="zh-HK"/>
              </w:rPr>
              <w:t>，</w:t>
            </w:r>
            <w:r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 w:hint="eastAsia"/>
                <w:lang w:eastAsia="zh-HK"/>
              </w:rPr>
              <w:t>需輸入數字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V(9)</w:t>
            </w:r>
          </w:p>
          <w:p w14:paraId="7A2976AC" w14:textId="77777777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Main.CurrZip3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3BAF68D2" w14:textId="23BAA896" w:rsidR="00023617" w:rsidRDefault="00023617" w:rsidP="00023617">
            <w:pPr>
              <w:ind w:left="264" w:hangingChars="110" w:hanging="26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CustMain.</w:t>
            </w:r>
            <w:r>
              <w:rPr>
                <w:rFonts w:ascii="標楷體" w:eastAsia="標楷體" w:hAnsi="標楷體"/>
              </w:rPr>
              <w:t>CurrZip2</w:t>
            </w:r>
          </w:p>
        </w:tc>
      </w:tr>
      <w:tr w:rsidR="00023617" w14:paraId="5BBD59B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03B6A" w14:textId="51581AD6" w:rsidR="00023617" w:rsidRDefault="00D670D2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2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298C" w14:textId="77777777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訊-地址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ACA1B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85D86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8D749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80428" w14:textId="77777777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436F1" w14:textId="77777777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C8F2C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</w:tr>
      <w:tr w:rsidR="00023617" w14:paraId="3ABD720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85778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045B9" w14:textId="42B81756" w:rsidR="00023617" w:rsidRDefault="00023617" w:rsidP="00023617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FADB7" w14:textId="6E3A4CA6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80159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F5B0B" w14:textId="7E2861BB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4A158" w14:textId="00173542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E799F" w14:textId="3D8B49BE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B6BA5" w14:textId="01C2D053" w:rsidR="00023617" w:rsidRDefault="00023617" w:rsidP="00023617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CityCode</w:t>
            </w:r>
            <w:proofErr w:type="spellEnd"/>
          </w:p>
        </w:tc>
      </w:tr>
      <w:tr w:rsidR="00023617" w14:paraId="07A7B06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A256C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604C" w14:textId="70BEA39A" w:rsidR="00023617" w:rsidRPr="00A44AD5" w:rsidRDefault="00023617" w:rsidP="00023617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縣市代碼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D290F" w14:textId="57EEC447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D2268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CC69C" w14:textId="77777777" w:rsidR="00023617" w:rsidRDefault="00023617" w:rsidP="000236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7F8C414F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地區別代碼</w:t>
            </w:r>
          </w:p>
          <w:p w14:paraId="42B2709B" w14:textId="77777777" w:rsidR="00023617" w:rsidRDefault="00023617" w:rsidP="00023617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檔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Ci</w:t>
            </w:r>
            <w:r>
              <w:rPr>
                <w:rFonts w:ascii="標楷體" w:eastAsia="標楷體" w:hAnsi="標楷體"/>
                <w:color w:val="000000"/>
              </w:rPr>
              <w:t>ty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全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</w:p>
          <w:p w14:paraId="669DB038" w14:textId="5296BC5B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部資料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E3646" w14:textId="7BC4C4EC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504C7" w14:textId="46C39815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E2B54" w14:textId="0B495457" w:rsidR="00023617" w:rsidRDefault="00023617" w:rsidP="0002361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</w:t>
            </w:r>
            <w:r w:rsidR="006810E8">
              <w:rPr>
                <w:rFonts w:ascii="標楷體" w:eastAsia="標楷體" w:hAnsi="標楷體" w:hint="eastAsia"/>
              </w:rPr>
              <w:t>原值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代碼</w:t>
            </w:r>
            <w:r>
              <w:rPr>
                <w:rFonts w:ascii="標楷體" w:eastAsia="標楷體" w:hAnsi="標楷體" w:hint="eastAsia"/>
              </w:rPr>
              <w:t>，檢核條件:依選單/V(H)</w:t>
            </w:r>
          </w:p>
          <w:p w14:paraId="60C52EF7" w14:textId="2CC11D38" w:rsidR="00023617" w:rsidRDefault="00023617" w:rsidP="0002361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CityCode</w:t>
            </w:r>
          </w:p>
        </w:tc>
      </w:tr>
      <w:tr w:rsidR="00023617" w14:paraId="3011679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75A0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93100" w14:textId="53C77D69" w:rsidR="00023617" w:rsidRDefault="00023617" w:rsidP="00023617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9977A" w14:textId="2EF6F68B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5124B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82393" w14:textId="04EA637A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9BCCE" w14:textId="4839DA5D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D152A" w14:textId="3339AC73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6F1A7" w14:textId="354C398F" w:rsidR="00023617" w:rsidRDefault="00023617" w:rsidP="00E04A58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reaCode</w:t>
            </w:r>
            <w:proofErr w:type="spellEnd"/>
          </w:p>
        </w:tc>
      </w:tr>
      <w:tr w:rsidR="00023617" w14:paraId="5D551CEB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ACD45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1B17A" w14:textId="3A3DAD52" w:rsidR="00023617" w:rsidRPr="00A44AD5" w:rsidRDefault="00023617" w:rsidP="00023617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鄉鎮市區代碼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4DE5" w14:textId="2D077AE0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02FC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1A46A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下拉選單:</w:t>
            </w:r>
          </w:p>
          <w:p w14:paraId="410D4376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r>
              <w:rPr>
                <w:rFonts w:ascii="標楷體" w:eastAsia="標楷體" w:hAnsi="標楷體" w:hint="eastAsia"/>
                <w:color w:val="000000"/>
              </w:rPr>
              <w:t>[縣市與鄉鎮</w:t>
            </w:r>
          </w:p>
          <w:p w14:paraId="34E1CE40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區對照(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</w:t>
            </w:r>
            <w:r>
              <w:rPr>
                <w:rFonts w:ascii="標楷體" w:eastAsia="標楷體" w:hAnsi="標楷體" w:hint="eastAsia"/>
                <w:color w:val="000000"/>
              </w:rPr>
              <w:t>Ar</w:t>
            </w:r>
            <w:r>
              <w:rPr>
                <w:rFonts w:ascii="標楷體" w:eastAsia="標楷體" w:hAnsi="標楷體"/>
                <w:color w:val="000000"/>
              </w:rPr>
              <w:t>ea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)]</w:t>
            </w:r>
          </w:p>
          <w:p w14:paraId="55B2328F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City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/>
                <w:color w:val="000000"/>
              </w:rPr>
              <w:t>[</w:t>
            </w:r>
            <w:r>
              <w:rPr>
                <w:rFonts w:ascii="標楷體" w:eastAsia="標楷體" w:hAnsi="標楷體" w:hint="eastAsia"/>
                <w:color w:val="000000"/>
              </w:rPr>
              <w:t>縣</w:t>
            </w:r>
          </w:p>
          <w:p w14:paraId="3266719D" w14:textId="304A72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市</w:t>
            </w:r>
            <w:r>
              <w:rPr>
                <w:rFonts w:ascii="標楷體" w:eastAsia="標楷體" w:hAnsi="標楷體"/>
                <w:color w:val="000000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16C61" w14:textId="331602E4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77EA2" w14:textId="6E79BF7D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4165F" w14:textId="01D1A069" w:rsidR="00023617" w:rsidRDefault="00023617" w:rsidP="0002361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810E8">
              <w:rPr>
                <w:rFonts w:ascii="標楷體" w:eastAsia="標楷體" w:hAnsi="標楷體" w:hint="eastAsia"/>
              </w:rPr>
              <w:t>自動顯示原值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代碼</w:t>
            </w:r>
            <w:r>
              <w:rPr>
                <w:rFonts w:ascii="標楷體" w:eastAsia="標楷體" w:hAnsi="標楷體" w:hint="eastAsia"/>
              </w:rPr>
              <w:t>，檢核條件:依選單/V(H)</w:t>
            </w:r>
          </w:p>
          <w:p w14:paraId="31D1EBF0" w14:textId="4ACB0D02" w:rsidR="00023617" w:rsidRDefault="00023617" w:rsidP="0002361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reaCode</w:t>
            </w:r>
          </w:p>
        </w:tc>
      </w:tr>
      <w:tr w:rsidR="00023617" w14:paraId="36B297F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FD01E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FD495" w14:textId="679880C5" w:rsidR="00023617" w:rsidRDefault="00023617" w:rsidP="00023617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B2F1F" w14:textId="15B9E4B4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B8DAD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728BF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30DD1" w14:textId="632D6716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5CA05" w14:textId="53C9590B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3FB09" w14:textId="411E711E" w:rsidR="00023617" w:rsidRDefault="00023617" w:rsidP="00023617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Road</w:t>
            </w:r>
            <w:proofErr w:type="spellEnd"/>
          </w:p>
        </w:tc>
      </w:tr>
      <w:tr w:rsidR="00023617" w14:paraId="44B9D63B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9A44D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1104F" w14:textId="67440758" w:rsidR="00023617" w:rsidRPr="00A44AD5" w:rsidRDefault="00023617" w:rsidP="00023617">
            <w:pPr>
              <w:rPr>
                <w:rFonts w:ascii="標楷體" w:eastAsia="標楷體" w:hAnsi="標楷體"/>
              </w:rPr>
            </w:pPr>
            <w:r w:rsidRPr="00A44AD5">
              <w:rPr>
                <w:rFonts w:ascii="標楷體" w:eastAsia="標楷體" w:hAnsi="標楷體" w:hint="eastAsia"/>
              </w:rPr>
              <w:t>路名，包含路／街／村／里／鄰</w:t>
            </w:r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BADF2" w14:textId="6EA59EA5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CF182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9E4D7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CD310" w14:textId="62C404DE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9E72D" w14:textId="14FBAC44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6A99" w14:textId="0449F577" w:rsidR="00023617" w:rsidRPr="00B9579C" w:rsidRDefault="00023617" w:rsidP="0002361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</w:t>
            </w:r>
            <w:r w:rsidR="006810E8">
              <w:rPr>
                <w:rFonts w:ascii="標楷體" w:eastAsia="標楷體" w:hAnsi="標楷體" w:hint="eastAsia"/>
                <w:lang w:eastAsia="zh-HK"/>
              </w:rPr>
              <w:t>原值，</w:t>
            </w:r>
            <w:r w:rsidR="006810E8">
              <w:rPr>
                <w:rFonts w:ascii="標楷體" w:eastAsia="標楷體" w:hAnsi="標楷體" w:hint="eastAsia"/>
              </w:rPr>
              <w:t>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字，</w:t>
            </w:r>
            <w:r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/V(</w:t>
            </w:r>
            <w:r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5622467" w14:textId="77777777" w:rsidR="00023617" w:rsidRDefault="00023617" w:rsidP="0002361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B6312">
              <w:rPr>
                <w:rFonts w:ascii="標楷體" w:eastAsia="標楷體" w:hAnsi="標楷體" w:hint="eastAsia"/>
                <w:lang w:eastAsia="zh-HK"/>
              </w:rPr>
              <w:t>顯示提示</w:t>
            </w:r>
            <w:r w:rsidRPr="001B6312">
              <w:rPr>
                <w:rFonts w:ascii="標楷體" w:eastAsia="標楷體" w:hAnsi="標楷體"/>
                <w:lang w:eastAsia="zh-HK"/>
              </w:rPr>
              <w:t>"</w:t>
            </w:r>
            <w:r w:rsidRPr="00A44AD5">
              <w:rPr>
                <w:rFonts w:ascii="標楷體" w:eastAsia="標楷體" w:hAnsi="標楷體" w:hint="eastAsia"/>
                <w:lang w:eastAsia="zh-HK"/>
              </w:rPr>
              <w:t>請自行輸入完整路名，包含</w:t>
            </w:r>
            <w:r w:rsidRPr="00A44AD5">
              <w:rPr>
                <w:rFonts w:ascii="標楷體" w:eastAsia="標楷體" w:hAnsi="標楷體" w:hint="eastAsia"/>
              </w:rPr>
              <w:t>路／街／村／里／鄰</w:t>
            </w:r>
            <w:r>
              <w:rPr>
                <w:rFonts w:ascii="標楷體" w:eastAsia="標楷體" w:hAnsi="標楷體" w:hint="eastAsia"/>
              </w:rPr>
              <w:t>"</w:t>
            </w:r>
          </w:p>
          <w:p w14:paraId="7586856E" w14:textId="511B85CB" w:rsidR="00023617" w:rsidRDefault="00023617" w:rsidP="00023617">
            <w:pPr>
              <w:ind w:leftChars="4" w:left="291" w:hangingChars="117" w:hanging="281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Road</w:t>
            </w:r>
          </w:p>
        </w:tc>
      </w:tr>
      <w:tr w:rsidR="00023617" w14:paraId="7A6262D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D6101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F67FC" w14:textId="49A2EDE1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51BDF" w14:textId="4E5AD9BF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AEE17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CA50D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49C24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708AA" w14:textId="2E38A691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0CAD6" w14:textId="3ECD9AB4" w:rsidR="00023617" w:rsidRDefault="00023617" w:rsidP="00023617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Section</w:t>
            </w:r>
            <w:proofErr w:type="spellEnd"/>
          </w:p>
        </w:tc>
      </w:tr>
      <w:tr w:rsidR="00023617" w14:paraId="154BBBE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96199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20E9D" w14:textId="28C32D2C" w:rsidR="00023617" w:rsidRDefault="00023617" w:rsidP="000236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段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76352" w14:textId="21F52148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A02CD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A4D49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3C90D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4E843" w14:textId="540A8772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9E022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32FAF469" w14:textId="74C331A1" w:rsidR="00023617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163F4BCD" w14:textId="0A1CF031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Section</w:t>
            </w:r>
          </w:p>
        </w:tc>
      </w:tr>
      <w:tr w:rsidR="00023617" w14:paraId="1FC2154B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77A13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2F0F6" w14:textId="7756234B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2E0D7" w14:textId="491F2261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858EB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80DC8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8667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1E19B" w14:textId="5B2F1369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BDF4A" w14:textId="5C824F51" w:rsidR="00023617" w:rsidRDefault="00023617" w:rsidP="00023617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lley</w:t>
            </w:r>
            <w:proofErr w:type="spellEnd"/>
          </w:p>
        </w:tc>
      </w:tr>
      <w:tr w:rsidR="00023617" w14:paraId="01AFA42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78708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4004B" w14:textId="4D01FC68" w:rsidR="00023617" w:rsidRDefault="00023617" w:rsidP="000236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巷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C1489" w14:textId="76C372CF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CBD10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DDADE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23822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0671C" w14:textId="4318782B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42478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1CC6E4F6" w14:textId="6F068BC0" w:rsidR="00023617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5420998D" w14:textId="154A74F5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Alley</w:t>
            </w:r>
          </w:p>
        </w:tc>
      </w:tr>
      <w:tr w:rsidR="00023617" w14:paraId="5DE4ECCB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797F0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CCD25" w14:textId="4E83D919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6E121" w14:textId="6876406C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77CEA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FF33F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3BAB6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EB7A7" w14:textId="24A6C805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296ED" w14:textId="66E2F2C8" w:rsidR="00023617" w:rsidRDefault="00023617" w:rsidP="00023617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Lane</w:t>
            </w:r>
            <w:proofErr w:type="spellEnd"/>
          </w:p>
        </w:tc>
      </w:tr>
      <w:tr w:rsidR="00023617" w14:paraId="5BF682D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68A64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80103" w14:textId="2C27D09B" w:rsidR="00023617" w:rsidRDefault="00023617" w:rsidP="000236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弄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8C09" w14:textId="20F018CA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7F4BC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4A45F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27C59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1FC6" w14:textId="35F3B0B6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0CB98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60CEF9DA" w14:textId="34AE29B5" w:rsidR="00023617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3574C6AC" w14:textId="7F5401D3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Lane</w:t>
            </w:r>
          </w:p>
        </w:tc>
      </w:tr>
      <w:tr w:rsidR="00023617" w14:paraId="252DF48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D1AC3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87DB6" w14:textId="6C027A3C" w:rsidR="00023617" w:rsidRDefault="00023617" w:rsidP="00023617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B84E8" w14:textId="4126CEC0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6B7A9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A024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C656F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C43CC" w14:textId="6CBC0350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5CFB4" w14:textId="3436EBC7" w:rsidR="00023617" w:rsidRDefault="00023617" w:rsidP="00023617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Num</w:t>
            </w:r>
            <w:proofErr w:type="spellEnd"/>
          </w:p>
        </w:tc>
      </w:tr>
      <w:tr w:rsidR="00023617" w14:paraId="20B7CA0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4B003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14F5D" w14:textId="60BA6F1F" w:rsidR="00023617" w:rsidRPr="005E567F" w:rsidRDefault="00023617" w:rsidP="00023617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E6852" w14:textId="47DD06A5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4DAD8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C6E22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9C3C7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87054" w14:textId="0554BFE9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8445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1F530A90" w14:textId="38422C10" w:rsidR="00023617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201A017D" w14:textId="4FC903A3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Num</w:t>
            </w:r>
          </w:p>
        </w:tc>
      </w:tr>
      <w:tr w:rsidR="00023617" w14:paraId="491163A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B75A0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C6201" w14:textId="1F28E865" w:rsidR="00023617" w:rsidRDefault="00023617" w:rsidP="00023617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882F9" w14:textId="41203355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576A7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5C998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3BFC1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052E9" w14:textId="5D34BA06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75B2C" w14:textId="04443119" w:rsidR="00023617" w:rsidRDefault="00023617" w:rsidP="00023617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Dash</w:t>
            </w:r>
            <w:proofErr w:type="spellEnd"/>
          </w:p>
        </w:tc>
      </w:tr>
      <w:tr w:rsidR="00023617" w14:paraId="68CE1E7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0DCA2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CF7B7" w14:textId="0661DC96" w:rsidR="00023617" w:rsidRPr="005E567F" w:rsidRDefault="00023617" w:rsidP="00023617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號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7D830" w14:textId="10A2EC5E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D5F77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40A47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B52E2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78323" w14:textId="55529416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5912C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5C07E3D6" w14:textId="6742818D" w:rsidR="00023617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49EECA27" w14:textId="35BC6C66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Dash</w:t>
            </w:r>
          </w:p>
        </w:tc>
      </w:tr>
      <w:tr w:rsidR="00023617" w14:paraId="4AC05149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9C2A2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C9213" w14:textId="73BC0852" w:rsidR="00023617" w:rsidRDefault="00023617" w:rsidP="00023617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CB8D7" w14:textId="140A1466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C1D6C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181E3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0D083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BEC8F" w14:textId="43E5B50C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9514A" w14:textId="143276CA" w:rsidR="00023617" w:rsidRDefault="00023617" w:rsidP="00023617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Floor</w:t>
            </w:r>
            <w:proofErr w:type="spellEnd"/>
          </w:p>
        </w:tc>
      </w:tr>
      <w:tr w:rsidR="00023617" w14:paraId="6B41EFC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BCB5D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57CF0" w14:textId="14672202" w:rsidR="00023617" w:rsidRPr="005E567F" w:rsidRDefault="00023617" w:rsidP="00023617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6C7FA" w14:textId="1EC76C4E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26B8E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51E16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0180C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746F9" w14:textId="6392ADF9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FDA25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0D2907CC" w14:textId="1DAAC029" w:rsidR="00023617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63CA844A" w14:textId="7A1CC485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6C6877">
              <w:rPr>
                <w:rFonts w:ascii="標楷體" w:eastAsia="標楷體" w:hAnsi="標楷體"/>
              </w:rPr>
              <w:t>.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Floor</w:t>
            </w:r>
          </w:p>
        </w:tc>
      </w:tr>
      <w:tr w:rsidR="00023617" w14:paraId="27DE591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B2959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E0E48" w14:textId="7FE5C6D6" w:rsidR="00023617" w:rsidRDefault="00023617" w:rsidP="00023617">
            <w:pPr>
              <w:rPr>
                <w:rFonts w:ascii="標楷體" w:eastAsia="標楷體" w:hAnsi="標楷體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6968E" w14:textId="1B05C86C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A9A7B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532CF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AE5AD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9D359" w14:textId="633045B1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DCB54" w14:textId="77777777" w:rsidR="00023617" w:rsidRDefault="00023617" w:rsidP="00023617">
            <w:pPr>
              <w:rPr>
                <w:rFonts w:ascii="標楷體" w:eastAsia="標楷體" w:hAnsi="標楷體"/>
              </w:rPr>
            </w:pPr>
            <w:proofErr w:type="spellStart"/>
            <w:r w:rsidRPr="006C6877">
              <w:rPr>
                <w:rFonts w:ascii="標楷體" w:eastAsia="標楷體" w:hAnsi="標楷體"/>
              </w:rPr>
              <w:t>CustMain.</w:t>
            </w:r>
            <w:r w:rsidRPr="00702FE3">
              <w:rPr>
                <w:rFonts w:ascii="標楷體" w:eastAsia="標楷體" w:hAnsi="標楷體"/>
              </w:rPr>
              <w:t>Curr</w:t>
            </w:r>
            <w:r w:rsidRPr="006C6877">
              <w:rPr>
                <w:rFonts w:ascii="標楷體" w:eastAsia="標楷體" w:hAnsi="標楷體"/>
              </w:rPr>
              <w:t>FloorDash</w:t>
            </w:r>
            <w:proofErr w:type="spellEnd"/>
          </w:p>
        </w:tc>
      </w:tr>
      <w:tr w:rsidR="00023617" w14:paraId="07165E79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DC97A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73AF1" w14:textId="7EEFED6E" w:rsidR="00023617" w:rsidRPr="005E567F" w:rsidRDefault="00023617" w:rsidP="00023617">
            <w:pPr>
              <w:rPr>
                <w:rFonts w:ascii="標楷體" w:eastAsia="標楷體" w:hAnsi="標楷體"/>
                <w:lang w:eastAsia="zh-HK"/>
              </w:rPr>
            </w:pPr>
            <w:r w:rsidRPr="005E567F">
              <w:rPr>
                <w:rFonts w:ascii="標楷體" w:eastAsia="標楷體" w:hAnsi="標楷體" w:hint="eastAsia"/>
                <w:lang w:eastAsia="zh-HK"/>
              </w:rPr>
              <w:t>樓之</w:t>
            </w:r>
            <w:r>
              <w:rPr>
                <w:rFonts w:ascii="標楷體" w:eastAsia="標楷體" w:hAnsi="標楷體" w:hint="eastAsia"/>
              </w:rPr>
              <w:t>-</w:t>
            </w:r>
            <w:r>
              <w:rPr>
                <w:rFonts w:ascii="標楷體" w:eastAsia="標楷體" w:hAnsi="標楷體" w:hint="eastAsia"/>
                <w:lang w:eastAsia="zh-HK"/>
              </w:rPr>
              <w:t>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CFF6C" w14:textId="6AF6DDCD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FC434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6BCEF" w14:textId="77777777" w:rsidR="00023617" w:rsidRDefault="00023617" w:rsidP="0002361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ADF96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05144" w14:textId="1BA7EC3F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269D4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421A5407" w14:textId="5E016BAF" w:rsidR="00023617" w:rsidRPr="006C6877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  <w:r w:rsidR="00023617">
              <w:rPr>
                <w:rFonts w:ascii="標楷體" w:eastAsia="標楷體" w:hAnsi="標楷體" w:hint="eastAsia"/>
              </w:rPr>
              <w:t>2.</w:t>
            </w:r>
            <w:r w:rsidR="00023617" w:rsidRPr="006C6877">
              <w:rPr>
                <w:rFonts w:ascii="標楷體" w:eastAsia="標楷體" w:hAnsi="標楷體"/>
              </w:rPr>
              <w:t>CustMain.</w:t>
            </w:r>
            <w:r w:rsidR="00023617" w:rsidRPr="00702FE3">
              <w:rPr>
                <w:rFonts w:ascii="標楷體" w:eastAsia="標楷體" w:hAnsi="標楷體"/>
              </w:rPr>
              <w:t>Curr</w:t>
            </w:r>
            <w:r w:rsidR="00023617" w:rsidRPr="006C6877">
              <w:rPr>
                <w:rFonts w:ascii="標楷體" w:eastAsia="標楷體" w:hAnsi="標楷體"/>
              </w:rPr>
              <w:t>FloorDash</w:t>
            </w:r>
          </w:p>
        </w:tc>
      </w:tr>
      <w:tr w:rsidR="00023617" w14:paraId="15308CC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C9FB3" w14:textId="4427990C" w:rsidR="00023617" w:rsidRDefault="00D670D2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74F6C" w14:textId="5BD960C7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C152" w14:textId="6B1FD53B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2D86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E3323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CAE2B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30A" w14:textId="793D00A9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E6C60" w14:textId="69F7A810" w:rsidR="00023617" w:rsidRDefault="00023617" w:rsidP="0002361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Email</w:t>
            </w:r>
            <w:proofErr w:type="spellEnd"/>
          </w:p>
        </w:tc>
      </w:tr>
      <w:tr w:rsidR="00023617" w14:paraId="342C22AE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7FD53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E39AA" w14:textId="1A42012D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子信箱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6E06F" w14:textId="66E1E8D6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CEC94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CA39D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D7A34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5F143" w14:textId="03AE475E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9283F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4FF48AA8" w14:textId="7DAA7AB5" w:rsidR="00023617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26555F0C" w14:textId="737840FF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Main.Email</w:t>
            </w:r>
          </w:p>
        </w:tc>
      </w:tr>
      <w:tr w:rsidR="00023617" w14:paraId="0DEE145B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6337F" w14:textId="255D1FF8" w:rsidR="00023617" w:rsidRDefault="00D670D2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24A41" w14:textId="4AAD5D5D" w:rsidR="00023617" w:rsidRDefault="00023617" w:rsidP="00023617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企金別</w:t>
            </w:r>
            <w:proofErr w:type="gramEnd"/>
            <w:r>
              <w:rPr>
                <w:rFonts w:ascii="標楷體" w:eastAsia="標楷體" w:hAnsi="標楷體" w:hint="eastAsia"/>
              </w:rPr>
              <w:t>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78585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A0AFE" w14:textId="430C7022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AA2EE" w14:textId="19260BC8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95982" w14:textId="357847AE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B89EC" w14:textId="45CE188F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56EF3" w14:textId="75C93EBE" w:rsidR="00023617" w:rsidRDefault="00023617" w:rsidP="0002361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</w:tr>
      <w:tr w:rsidR="00023617" w14:paraId="2F60C76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03364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04AB1" w14:textId="518D3BF4" w:rsidR="00023617" w:rsidRDefault="00023617" w:rsidP="00023617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企金別</w:t>
            </w:r>
            <w:proofErr w:type="gramEnd"/>
            <w:r>
              <w:rPr>
                <w:rFonts w:ascii="標楷體" w:eastAsia="標楷體" w:hAnsi="標楷體" w:hint="eastAsia"/>
              </w:rPr>
              <w:t>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E652C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C0454" w14:textId="4F369FCB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EDEF6" w14:textId="69424B36" w:rsidR="00023617" w:rsidRDefault="00023617" w:rsidP="00023617">
            <w:pPr>
              <w:rPr>
                <w:rFonts w:ascii="標楷體" w:eastAsia="標楷體" w:hAnsi="標楷體"/>
                <w:color w:val="000000"/>
                <w:lang w:eastAsia="zh-HK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C520C" w14:textId="59C48143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43F32" w14:textId="40A14A38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93AC7" w14:textId="0A7C4938" w:rsidR="00023617" w:rsidRDefault="00023617" w:rsidP="0002361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.EntCode</w:t>
            </w:r>
            <w:proofErr w:type="spellEnd"/>
          </w:p>
        </w:tc>
      </w:tr>
      <w:tr w:rsidR="00023617" w14:paraId="05B7F7D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FA3C1" w14:textId="1F3F8B59" w:rsidR="00023617" w:rsidRDefault="00D670D2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9DB88" w14:textId="7918D542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名稱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7E7FF" w14:textId="4F65352E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BDCC1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0BE04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67A7E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601DA" w14:textId="11E249F1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63550" w14:textId="0F3E907E" w:rsidR="00023617" w:rsidRDefault="00023617" w:rsidP="0002361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EName</w:t>
            </w:r>
            <w:proofErr w:type="spellEnd"/>
          </w:p>
        </w:tc>
      </w:tr>
      <w:tr w:rsidR="00023617" w14:paraId="400C3B3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525AC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1452" w14:textId="7B780C46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英文名稱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69A7" w14:textId="2C4830C3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F9AB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AF256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F7F39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06719" w14:textId="688360BC" w:rsidR="00023617" w:rsidRPr="00572388" w:rsidRDefault="00023617" w:rsidP="0002361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8003C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文</w:t>
            </w:r>
          </w:p>
          <w:p w14:paraId="1322F978" w14:textId="3328FCFA" w:rsidR="00023617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77602F87" w14:textId="3FC93D05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EName</w:t>
            </w:r>
          </w:p>
        </w:tc>
      </w:tr>
      <w:tr w:rsidR="00023617" w14:paraId="07343BE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B81F0" w14:textId="454903F4" w:rsidR="00023617" w:rsidRDefault="00D670D2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D30B" w14:textId="69B5539A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11467" w14:textId="736610D8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913A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847CC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71BE7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628A3" w14:textId="1EA5973E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B0D26" w14:textId="25B1A8F2" w:rsidR="00023617" w:rsidRDefault="00023617" w:rsidP="0002361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IncomeOfYearly</w:t>
            </w:r>
            <w:proofErr w:type="spellEnd"/>
          </w:p>
        </w:tc>
      </w:tr>
      <w:tr w:rsidR="00023617" w14:paraId="276BC161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07AC3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273E4" w14:textId="167CED6E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4BEC7" w14:textId="7451F95D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7C70A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B8FF1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EB11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AED6" w14:textId="07D84D9D" w:rsidR="00023617" w:rsidRPr="00572388" w:rsidRDefault="00023617" w:rsidP="00023617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AAAD" w14:textId="77777777" w:rsidR="003360AF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810E8">
              <w:rPr>
                <w:rFonts w:ascii="標楷體" w:eastAsia="標楷體" w:hAnsi="標楷體" w:hint="eastAsia"/>
              </w:rPr>
              <w:t>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 w:rsidR="006810E8">
              <w:rPr>
                <w:rFonts w:ascii="標楷體" w:eastAsia="標楷體" w:hAnsi="標楷體" w:hint="eastAsia"/>
              </w:rPr>
              <w:t>修改數</w:t>
            </w:r>
          </w:p>
          <w:p w14:paraId="10263803" w14:textId="117184F8" w:rsidR="00023617" w:rsidRDefault="003360AF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 w:rsidR="006810E8">
              <w:rPr>
                <w:rFonts w:ascii="標楷體" w:eastAsia="標楷體" w:hAnsi="標楷體" w:hint="eastAsia"/>
              </w:rPr>
              <w:t>字</w:t>
            </w:r>
          </w:p>
          <w:p w14:paraId="62A32267" w14:textId="253F7281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IncomeOfYearly</w:t>
            </w:r>
          </w:p>
        </w:tc>
      </w:tr>
      <w:tr w:rsidR="00023617" w14:paraId="2E4D441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9EEBE" w14:textId="6A9EA9AF" w:rsidR="00023617" w:rsidRDefault="00D670D2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7</w:t>
            </w: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8DE38" w14:textId="0AD2FA59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前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1D31A" w14:textId="0CA525BE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C4E3B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219B4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0FA4A" w14:textId="77777777" w:rsidR="00023617" w:rsidRDefault="00023617" w:rsidP="00023617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EB1F1" w14:textId="470AD94B" w:rsidR="00023617" w:rsidRDefault="00023617" w:rsidP="000236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C63CB" w14:textId="4B32C3EF" w:rsidR="00023617" w:rsidRDefault="00023617" w:rsidP="00023617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stMain.</w:t>
            </w:r>
            <w:r>
              <w:rPr>
                <w:rFonts w:ascii="標楷體" w:eastAsia="標楷體" w:hAnsi="標楷體"/>
              </w:rPr>
              <w:t>DataDate</w:t>
            </w:r>
            <w:proofErr w:type="spellEnd"/>
          </w:p>
        </w:tc>
      </w:tr>
      <w:tr w:rsidR="006810E8" w14:paraId="2A84BAE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3A9F" w14:textId="77777777" w:rsidR="006810E8" w:rsidRDefault="006810E8" w:rsidP="006810E8">
            <w:pPr>
              <w:rPr>
                <w:rFonts w:ascii="標楷體" w:eastAsia="標楷體" w:hAnsi="標楷體"/>
              </w:rPr>
            </w:pPr>
          </w:p>
        </w:tc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CB5D" w14:textId="0CE95664" w:rsidR="006810E8" w:rsidRDefault="006810E8" w:rsidP="006810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收入資料年月-修改後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F9451" w14:textId="6E9C9F9F" w:rsidR="006810E8" w:rsidRDefault="006810E8" w:rsidP="006810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99FB3" w14:textId="77777777" w:rsidR="006810E8" w:rsidRDefault="006810E8" w:rsidP="006810E8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05951" w14:textId="77777777" w:rsidR="006810E8" w:rsidRDefault="006810E8" w:rsidP="006810E8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F303F" w14:textId="77777777" w:rsidR="006810E8" w:rsidRDefault="006810E8" w:rsidP="006810E8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AC717" w14:textId="09A47DCB" w:rsidR="006810E8" w:rsidRPr="00572388" w:rsidRDefault="006810E8" w:rsidP="006810E8">
            <w:pPr>
              <w:rPr>
                <w:rFonts w:ascii="標楷體" w:eastAsia="標楷體" w:hAnsi="標楷體"/>
              </w:rPr>
            </w:pPr>
            <w:r w:rsidRPr="00572388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4AEC1" w14:textId="55C926FC" w:rsidR="006810E8" w:rsidRDefault="006810E8" w:rsidP="006810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可</w:t>
            </w:r>
            <w:r w:rsidR="003360AF">
              <w:rPr>
                <w:rFonts w:ascii="標楷體" w:eastAsia="標楷體" w:hAnsi="標楷體" w:hint="eastAsia"/>
              </w:rPr>
              <w:t>以</w:t>
            </w:r>
            <w:r>
              <w:rPr>
                <w:rFonts w:ascii="標楷體" w:eastAsia="標楷體" w:hAnsi="標楷體" w:hint="eastAsia"/>
              </w:rPr>
              <w:t>修改數</w:t>
            </w:r>
          </w:p>
          <w:p w14:paraId="54E1179A" w14:textId="77777777" w:rsidR="006810E8" w:rsidRDefault="006810E8" w:rsidP="006810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檢核條件:</w:t>
            </w:r>
          </w:p>
          <w:p w14:paraId="5A534197" w14:textId="77777777" w:rsidR="006810E8" w:rsidRDefault="006810E8" w:rsidP="006810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不為空白時:</w:t>
            </w:r>
            <w:proofErr w:type="gramStart"/>
            <w:r>
              <w:rPr>
                <w:rFonts w:ascii="標楷體" w:eastAsia="標楷體" w:hAnsi="標楷體"/>
              </w:rPr>
              <w:t>V(</w:t>
            </w:r>
            <w:proofErr w:type="gramEnd"/>
            <w:r>
              <w:rPr>
                <w:rFonts w:ascii="標楷體" w:eastAsia="標楷體" w:hAnsi="標楷體"/>
              </w:rPr>
              <w:t>9)</w:t>
            </w:r>
          </w:p>
          <w:p w14:paraId="57C48DE7" w14:textId="4708251B" w:rsidR="006810E8" w:rsidRDefault="006810E8" w:rsidP="006810E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CustMain.</w:t>
            </w:r>
            <w:r>
              <w:rPr>
                <w:rFonts w:ascii="標楷體" w:eastAsia="標楷體" w:hAnsi="標楷體"/>
              </w:rPr>
              <w:t>DataDate</w:t>
            </w:r>
          </w:p>
        </w:tc>
      </w:tr>
    </w:tbl>
    <w:p w14:paraId="23B8123C" w14:textId="1A116AA5" w:rsidR="000F7CE8" w:rsidRDefault="000F7CE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22AE5A92" w14:textId="77777777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 xml:space="preserve">L1905  顧客聯絡電話查詢 </w:t>
      </w:r>
      <w:r>
        <w:rPr>
          <w:rFonts w:hAnsi="標楷體" w:hint="eastAsia"/>
        </w:rPr>
        <w:t>***</w:t>
      </w:r>
    </w:p>
    <w:p w14:paraId="15D54BEA" w14:textId="77777777" w:rsidR="00510C52" w:rsidRPr="00AF1A8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AF1A82" w14:paraId="1EB14AC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CDFE5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A226A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顧客聯絡電話</w:t>
            </w: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查詢</w:t>
            </w:r>
            <w:proofErr w:type="spellEnd"/>
          </w:p>
        </w:tc>
      </w:tr>
      <w:tr w:rsidR="00510C52" w:rsidRPr="00AF1A82" w14:paraId="075C364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28E8F0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11FE7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顧客聯絡電話時</w:t>
            </w:r>
          </w:p>
        </w:tc>
      </w:tr>
      <w:tr w:rsidR="00510C52" w:rsidRPr="00AF1A82" w14:paraId="2298124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9A54B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B035E0" w14:textId="77777777" w:rsidR="00510C52" w:rsidRPr="00F10F51" w:rsidRDefault="00510C52" w:rsidP="000472E0">
            <w:pPr>
              <w:rPr>
                <w:rFonts w:ascii="標楷體" w:eastAsia="標楷體" w:hAnsi="標楷體"/>
              </w:rPr>
            </w:pPr>
            <w:r w:rsidRPr="0006208B">
              <w:rPr>
                <w:rFonts w:ascii="標楷體" w:eastAsia="標楷體" w:hAnsi="標楷體"/>
              </w:rPr>
              <w:t>1.</w:t>
            </w:r>
            <w:r w:rsidRPr="00F10F51">
              <w:rPr>
                <w:rFonts w:ascii="標楷體" w:eastAsia="標楷體" w:hAnsi="標楷體" w:hint="eastAsia"/>
              </w:rPr>
              <w:t>參考「作業流程</w:t>
            </w:r>
            <w:r w:rsidRPr="00F10F51">
              <w:rPr>
                <w:rFonts w:ascii="標楷體" w:eastAsia="標楷體" w:hAnsi="標楷體"/>
              </w:rPr>
              <w:t>.客戶作業」</w:t>
            </w:r>
          </w:p>
          <w:p w14:paraId="610FC1CB" w14:textId="77777777" w:rsidR="00510C52" w:rsidRPr="00F10F51" w:rsidRDefault="00510C52" w:rsidP="000472E0">
            <w:pPr>
              <w:rPr>
                <w:rFonts w:ascii="標楷體" w:eastAsia="標楷體" w:hAnsi="標楷體"/>
              </w:rPr>
            </w:pPr>
            <w:r w:rsidRPr="00F10F51">
              <w:rPr>
                <w:rFonts w:ascii="標楷體" w:eastAsia="標楷體" w:hAnsi="標楷體"/>
              </w:rPr>
              <w:t>2.</w:t>
            </w:r>
            <w:r w:rsidRPr="00F10F51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F10F51">
              <w:rPr>
                <w:rFonts w:ascii="標楷體" w:eastAsia="標楷體" w:hAnsi="標楷體" w:hint="eastAsia"/>
              </w:rPr>
              <w:t>客戶聯絡電話檔</w:t>
            </w:r>
            <w:r w:rsidRPr="00F10F51">
              <w:rPr>
                <w:rFonts w:ascii="標楷體" w:eastAsia="標楷體" w:hAnsi="標楷體"/>
              </w:rPr>
              <w:t>(</w:t>
            </w:r>
            <w:proofErr w:type="spellStart"/>
            <w:r w:rsidRPr="00F10F51">
              <w:rPr>
                <w:rFonts w:ascii="標楷體" w:eastAsia="標楷體" w:hAnsi="標楷體"/>
              </w:rPr>
              <w:t>CustTelNo</w:t>
            </w:r>
            <w:proofErr w:type="spellEnd"/>
            <w:r w:rsidRPr="00F10F51"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348A667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F10F51">
              <w:rPr>
                <w:rFonts w:ascii="標楷體" w:eastAsia="標楷體" w:hAnsi="標楷體"/>
              </w:rPr>
              <w:t>3.</w:t>
            </w:r>
            <w:r w:rsidRPr="00F10F51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F10F51">
              <w:rPr>
                <w:rFonts w:ascii="標楷體" w:eastAsia="標楷體" w:hAnsi="標楷體"/>
              </w:rPr>
              <w:t>,</w:t>
            </w:r>
            <w:r w:rsidRPr="00F10F51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5D98518" w14:textId="395A583A" w:rsidR="0020234C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20234C">
              <w:rPr>
                <w:rFonts w:ascii="標楷體" w:eastAsia="標楷體" w:hAnsi="標楷體" w:hint="eastAsia"/>
              </w:rPr>
              <w:t>先由</w:t>
            </w:r>
            <w:r>
              <w:rPr>
                <w:rFonts w:ascii="標楷體" w:eastAsia="標楷體" w:hAnsi="標楷體" w:hint="eastAsia"/>
              </w:rPr>
              <w:t>[統一編號]</w:t>
            </w:r>
            <w:r w:rsidR="00A06A26">
              <w:rPr>
                <w:rFonts w:ascii="標楷體" w:eastAsia="標楷體" w:hAnsi="標楷體" w:hint="eastAsia"/>
              </w:rPr>
              <w:t>或[戶號]</w:t>
            </w:r>
            <w:r w:rsidR="0020234C">
              <w:rPr>
                <w:rFonts w:ascii="標楷體" w:eastAsia="標楷體" w:hAnsi="標楷體" w:hint="eastAsia"/>
              </w:rPr>
              <w:t>輸入值找出[</w:t>
            </w:r>
            <w:r w:rsidR="0020234C" w:rsidRPr="00F10F51">
              <w:rPr>
                <w:rFonts w:ascii="標楷體" w:eastAsia="標楷體" w:hAnsi="標楷體" w:hint="eastAsia"/>
              </w:rPr>
              <w:t>客戶識別碼</w:t>
            </w:r>
          </w:p>
          <w:p w14:paraId="3964E459" w14:textId="68237E0F" w:rsidR="00510C52" w:rsidRDefault="0020234C" w:rsidP="0020234C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CustMain.</w:t>
            </w:r>
            <w:r w:rsidRPr="00F10F51">
              <w:rPr>
                <w:rFonts w:ascii="標楷體" w:eastAsia="標楷體" w:hAnsi="標楷體"/>
              </w:rPr>
              <w:t>Cu</w:t>
            </w:r>
            <w:r>
              <w:rPr>
                <w:rFonts w:ascii="標楷體" w:eastAsia="標楷體" w:hAnsi="標楷體"/>
              </w:rPr>
              <w:t>stUKey</w:t>
            </w:r>
            <w:proofErr w:type="spellEnd"/>
            <w:r>
              <w:rPr>
                <w:rFonts w:ascii="標楷體" w:eastAsia="標楷體" w:hAnsi="標楷體" w:hint="eastAsia"/>
              </w:rPr>
              <w:t>)]後，再依其值</w:t>
            </w:r>
            <w:r w:rsidR="00510C52" w:rsidRPr="00456B60">
              <w:rPr>
                <w:rFonts w:ascii="標楷體" w:eastAsia="標楷體" w:hAnsi="標楷體" w:hint="eastAsia"/>
              </w:rPr>
              <w:t>查詢</w:t>
            </w:r>
          </w:p>
          <w:p w14:paraId="6E98F9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資料排序:</w:t>
            </w:r>
          </w:p>
          <w:p w14:paraId="5C2C17C0" w14:textId="48FF889F" w:rsidR="00510C52" w:rsidRPr="00BA4B70" w:rsidRDefault="000A7AB0" w:rsidP="000A7AB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依[建檔日期(</w:t>
            </w:r>
            <w:proofErr w:type="spellStart"/>
            <w:r w:rsidR="00510C52">
              <w:rPr>
                <w:rFonts w:ascii="標楷體" w:eastAsia="標楷體" w:hAnsi="標楷體"/>
              </w:rPr>
              <w:t>CreateDate</w:t>
            </w:r>
            <w:proofErr w:type="spellEnd"/>
            <w:r w:rsidR="00510C52">
              <w:rPr>
                <w:rFonts w:ascii="標楷體" w:eastAsia="標楷體" w:hAnsi="標楷體"/>
              </w:rPr>
              <w:t>)</w:t>
            </w:r>
            <w:r w:rsidR="00510C52">
              <w:rPr>
                <w:rFonts w:ascii="標楷體" w:eastAsia="標楷體" w:hAnsi="標楷體" w:hint="eastAsia"/>
              </w:rPr>
              <w:t>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</w:tc>
      </w:tr>
      <w:tr w:rsidR="00510C52" w:rsidRPr="00AF1A82" w14:paraId="6F93189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F019BA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BD7DE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A5841BE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247D9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7F26D5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11DA5F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F124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CC27B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AF1A82" w14:paraId="13BAD545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7433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9F2D3F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6CC74CD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947B6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84FE9C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34DB63C4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5F8F2EB1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581FD00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F2A0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FAF27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35202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2D386B3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CCEF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066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EC49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650E8C8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4C8D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A712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36E6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14:paraId="3D040A8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2ED1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E6C7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3D44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510C52" w14:paraId="5C7A591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4A93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DA55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3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14:paraId="50EDFB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96E0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FAB4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9E83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4E7195A" w14:textId="77777777" w:rsidR="00510C52" w:rsidRPr="00AF1A82" w:rsidRDefault="00510C52" w:rsidP="00510C52">
      <w:pPr>
        <w:rPr>
          <w:rFonts w:ascii="標楷體" w:eastAsia="標楷體" w:hAnsi="標楷體"/>
          <w:lang w:eastAsia="x-none"/>
        </w:rPr>
      </w:pPr>
    </w:p>
    <w:p w14:paraId="40C47281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DC7571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4B698C6A" w14:textId="72CE013E" w:rsidR="00510C52" w:rsidRPr="00AF1A82" w:rsidRDefault="00F422D6" w:rsidP="00510C52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64129238" wp14:editId="794B1D14">
            <wp:extent cx="6479540" cy="1698625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9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Del="00305047">
        <w:rPr>
          <w:noProof/>
        </w:rPr>
        <w:t xml:space="preserve"> </w:t>
      </w:r>
    </w:p>
    <w:p w14:paraId="2B3C9846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5717A71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EAA802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0275D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706D2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2B16F9" w14:paraId="27DE66D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0F85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lastRenderedPageBreak/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4E2A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A8C6FD" w14:textId="77777777" w:rsidR="00510C52" w:rsidRPr="009A5557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BE69DF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聯絡電話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</w:t>
            </w:r>
            <w:r>
              <w:rPr>
                <w:rFonts w:ascii="標楷體" w:eastAsia="標楷體" w:hAnsi="標楷體" w:hint="eastAsia"/>
              </w:rPr>
              <w:t>Te</w:t>
            </w:r>
            <w:r>
              <w:rPr>
                <w:rFonts w:ascii="標楷體" w:eastAsia="標楷體" w:hAnsi="標楷體"/>
              </w:rPr>
              <w:t>lNo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誤訊</w:t>
            </w:r>
          </w:p>
          <w:p w14:paraId="09470691" w14:textId="77777777" w:rsidR="00510C52" w:rsidRDefault="00510C52" w:rsidP="000472E0">
            <w:pPr>
              <w:ind w:firstLineChars="100" w:firstLine="240"/>
              <w:rPr>
                <w:rFonts w:ascii="標楷體" w:eastAsia="標楷體" w:hAnsi="標楷體"/>
              </w:rPr>
            </w:pPr>
            <w:r w:rsidRPr="001B40E8">
              <w:rPr>
                <w:rFonts w:ascii="標楷體" w:eastAsia="標楷體" w:hAnsi="標楷體" w:hint="eastAsia"/>
              </w:rPr>
              <w:t>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聯絡電話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04D3A9A4" w14:textId="77777777" w:rsidR="00510C52" w:rsidRPr="00651325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1FBE9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510C52" w:rsidRPr="002B16F9" w14:paraId="523713D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B24D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E9F6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93445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2B16F9" w14:paraId="5CE9F0F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19BC4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1749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1814A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2B16F9" w14:paraId="23E61950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D0719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610B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D0784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05顧客聯絡電話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</w:t>
            </w:r>
          </w:p>
        </w:tc>
      </w:tr>
    </w:tbl>
    <w:p w14:paraId="4D65DB0B" w14:textId="77777777" w:rsidR="00510C52" w:rsidRDefault="00510C52" w:rsidP="00510C52"/>
    <w:p w14:paraId="57910BB0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6"/>
        <w:gridCol w:w="1570"/>
        <w:gridCol w:w="1528"/>
        <w:gridCol w:w="1543"/>
        <w:gridCol w:w="1096"/>
        <w:gridCol w:w="738"/>
        <w:gridCol w:w="693"/>
        <w:gridCol w:w="2736"/>
      </w:tblGrid>
      <w:tr w:rsidR="00510C52" w:rsidRPr="00AF1A82" w14:paraId="6E7F48F1" w14:textId="77777777" w:rsidTr="000472E0">
        <w:trPr>
          <w:trHeight w:val="388"/>
          <w:jc w:val="center"/>
        </w:trPr>
        <w:tc>
          <w:tcPr>
            <w:tcW w:w="516" w:type="dxa"/>
            <w:vMerge w:val="restart"/>
            <w:shd w:val="clear" w:color="auto" w:fill="F3F3F3"/>
          </w:tcPr>
          <w:p w14:paraId="727A3ED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570" w:type="dxa"/>
            <w:vMerge w:val="restart"/>
            <w:shd w:val="clear" w:color="auto" w:fill="F3F3F3"/>
          </w:tcPr>
          <w:p w14:paraId="56C9D17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5598" w:type="dxa"/>
            <w:gridSpan w:val="5"/>
            <w:shd w:val="clear" w:color="auto" w:fill="F3F3F3"/>
          </w:tcPr>
          <w:p w14:paraId="17768D57" w14:textId="77777777" w:rsidR="00510C52" w:rsidRPr="00AF1A82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736" w:type="dxa"/>
            <w:vMerge w:val="restart"/>
            <w:shd w:val="clear" w:color="auto" w:fill="F3F3F3"/>
          </w:tcPr>
          <w:p w14:paraId="3A190FC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10C52" w:rsidRPr="00AF1A82" w14:paraId="07BA698F" w14:textId="77777777" w:rsidTr="000472E0">
        <w:trPr>
          <w:trHeight w:val="244"/>
          <w:jc w:val="center"/>
        </w:trPr>
        <w:tc>
          <w:tcPr>
            <w:tcW w:w="516" w:type="dxa"/>
            <w:vMerge/>
            <w:shd w:val="clear" w:color="auto" w:fill="F3F3F3"/>
          </w:tcPr>
          <w:p w14:paraId="241E24D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  <w:vMerge/>
            <w:shd w:val="clear" w:color="auto" w:fill="F3F3F3"/>
          </w:tcPr>
          <w:p w14:paraId="3378E78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28" w:type="dxa"/>
            <w:shd w:val="clear" w:color="auto" w:fill="F3F3F3"/>
          </w:tcPr>
          <w:p w14:paraId="4058386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1543" w:type="dxa"/>
            <w:shd w:val="clear" w:color="auto" w:fill="F3F3F3"/>
          </w:tcPr>
          <w:p w14:paraId="1378D75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1096" w:type="dxa"/>
            <w:shd w:val="clear" w:color="auto" w:fill="F3F3F3"/>
          </w:tcPr>
          <w:p w14:paraId="1DEA954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738" w:type="dxa"/>
            <w:shd w:val="clear" w:color="auto" w:fill="F3F3F3"/>
          </w:tcPr>
          <w:p w14:paraId="4B6D88C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93" w:type="dxa"/>
            <w:shd w:val="clear" w:color="auto" w:fill="F3F3F3"/>
          </w:tcPr>
          <w:p w14:paraId="4424244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36" w:type="dxa"/>
            <w:vMerge/>
            <w:shd w:val="clear" w:color="auto" w:fill="BFBFBF" w:themeFill="background1" w:themeFillShade="BF"/>
          </w:tcPr>
          <w:p w14:paraId="3990EBF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38E9F8F7" w14:textId="77777777" w:rsidTr="000472E0">
        <w:trPr>
          <w:trHeight w:val="244"/>
          <w:jc w:val="center"/>
        </w:trPr>
        <w:tc>
          <w:tcPr>
            <w:tcW w:w="516" w:type="dxa"/>
          </w:tcPr>
          <w:p w14:paraId="1570573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04" w:type="dxa"/>
            <w:gridSpan w:val="7"/>
          </w:tcPr>
          <w:p w14:paraId="11CE784E" w14:textId="3350B214" w:rsidR="00510C52" w:rsidRDefault="00510C52" w:rsidP="00A06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戶號]</w:t>
            </w:r>
            <w:r w:rsidR="00A06A26">
              <w:rPr>
                <w:rFonts w:ascii="標楷體" w:eastAsia="標楷體" w:hAnsi="標楷體" w:hint="eastAsia"/>
              </w:rPr>
              <w:t>擇</w:t>
            </w:r>
            <w:proofErr w:type="gramStart"/>
            <w:r>
              <w:rPr>
                <w:rFonts w:ascii="標楷體" w:eastAsia="標楷體" w:hAnsi="標楷體" w:hint="eastAsia"/>
              </w:rPr>
              <w:t>一</w:t>
            </w:r>
            <w:proofErr w:type="gramEnd"/>
            <w:r>
              <w:rPr>
                <w:rFonts w:ascii="標楷體" w:eastAsia="標楷體" w:hAnsi="標楷體" w:hint="eastAsia"/>
              </w:rPr>
              <w:t>輸入</w:t>
            </w:r>
          </w:p>
        </w:tc>
      </w:tr>
      <w:tr w:rsidR="00510C52" w:rsidRPr="00AF1A82" w14:paraId="2D5A1DAB" w14:textId="77777777" w:rsidTr="000472E0">
        <w:trPr>
          <w:trHeight w:val="244"/>
          <w:jc w:val="center"/>
        </w:trPr>
        <w:tc>
          <w:tcPr>
            <w:tcW w:w="516" w:type="dxa"/>
          </w:tcPr>
          <w:p w14:paraId="0300F12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70" w:type="dxa"/>
          </w:tcPr>
          <w:p w14:paraId="56301B5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528" w:type="dxa"/>
          </w:tcPr>
          <w:p w14:paraId="0E95BEF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43" w:type="dxa"/>
          </w:tcPr>
          <w:p w14:paraId="21CBB2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1E8B5E6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63B2161F" w14:textId="0E0FBD40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420788A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3611CC34" w14:textId="12491642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63D3AB73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4A653C5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221F51">
              <w:rPr>
                <w:rFonts w:ascii="標楷體" w:eastAsia="標楷體" w:hAnsi="標楷體" w:hint="eastAsia"/>
              </w:rPr>
              <w:t>身份證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28C875C0" w14:textId="77777777" w:rsidR="00510C52" w:rsidRPr="0006208B" w:rsidRDefault="00510C52" w:rsidP="007E6E86">
            <w:pPr>
              <w:tabs>
                <w:tab w:val="center" w:pos="1233"/>
              </w:tabs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AF1A82" w14:paraId="1BE32390" w14:textId="77777777" w:rsidTr="000472E0">
        <w:trPr>
          <w:trHeight w:val="244"/>
          <w:jc w:val="center"/>
        </w:trPr>
        <w:tc>
          <w:tcPr>
            <w:tcW w:w="516" w:type="dxa"/>
          </w:tcPr>
          <w:p w14:paraId="7530F79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70" w:type="dxa"/>
          </w:tcPr>
          <w:p w14:paraId="72967CB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23A9ECB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6DEA9B6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5C58871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4B43AB6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93" w:type="dxa"/>
          </w:tcPr>
          <w:p w14:paraId="7E13D97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5A8ADA3C" w14:textId="77777777" w:rsidR="00510C52" w:rsidRDefault="00510C52" w:rsidP="000472E0">
            <w:pPr>
              <w:tabs>
                <w:tab w:val="center" w:pos="1233"/>
              </w:tabs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:rsidRPr="00AF1A82" w14:paraId="1A536C22" w14:textId="77777777" w:rsidTr="000472E0">
        <w:trPr>
          <w:trHeight w:val="244"/>
          <w:jc w:val="center"/>
        </w:trPr>
        <w:tc>
          <w:tcPr>
            <w:tcW w:w="516" w:type="dxa"/>
          </w:tcPr>
          <w:p w14:paraId="73D81723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70" w:type="dxa"/>
          </w:tcPr>
          <w:p w14:paraId="43FC9306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528" w:type="dxa"/>
          </w:tcPr>
          <w:p w14:paraId="4BA12A04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43" w:type="dxa"/>
          </w:tcPr>
          <w:p w14:paraId="00D5B75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21E66C6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1FDA6ED0" w14:textId="032B2C98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19D9DF0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564E710A" w14:textId="232895B5" w:rsidR="00510C52" w:rsidRPr="0006208B" w:rsidRDefault="00453A6A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510C52" w:rsidRPr="00AF1A82" w14:paraId="30EFFC5D" w14:textId="77777777" w:rsidTr="000472E0">
        <w:trPr>
          <w:trHeight w:val="244"/>
          <w:jc w:val="center"/>
        </w:trPr>
        <w:tc>
          <w:tcPr>
            <w:tcW w:w="516" w:type="dxa"/>
          </w:tcPr>
          <w:p w14:paraId="0D6807E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70" w:type="dxa"/>
          </w:tcPr>
          <w:p w14:paraId="6B04018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528" w:type="dxa"/>
          </w:tcPr>
          <w:p w14:paraId="13BCA03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543" w:type="dxa"/>
          </w:tcPr>
          <w:p w14:paraId="465B531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6" w:type="dxa"/>
          </w:tcPr>
          <w:p w14:paraId="388F95E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38" w:type="dxa"/>
          </w:tcPr>
          <w:p w14:paraId="7775FAF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93" w:type="dxa"/>
          </w:tcPr>
          <w:p w14:paraId="04296C8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</w:tcPr>
          <w:p w14:paraId="4434997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510C52" w:rsidRPr="00AF1A82" w14:paraId="7EC0F820" w14:textId="77777777" w:rsidTr="000472E0">
        <w:trPr>
          <w:trHeight w:val="244"/>
          <w:jc w:val="center"/>
        </w:trPr>
        <w:tc>
          <w:tcPr>
            <w:tcW w:w="516" w:type="dxa"/>
          </w:tcPr>
          <w:p w14:paraId="01B153F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04" w:type="dxa"/>
            <w:gridSpan w:val="7"/>
          </w:tcPr>
          <w:p w14:paraId="0AEF6FA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若[統一編號]有值</w:t>
            </w:r>
          </w:p>
          <w:p w14:paraId="1E9ACDE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如果不存在</w:t>
            </w:r>
            <w:r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>
              <w:rPr>
                <w:rFonts w:ascii="標楷體" w:eastAsia="標楷體" w:hAnsi="標楷體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</w:t>
            </w:r>
          </w:p>
          <w:p w14:paraId="33DA1A4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 w:rsidRPr="00B6123F">
              <w:rPr>
                <w:rFonts w:ascii="標楷體" w:eastAsia="標楷體" w:hAnsi="標楷體" w:hint="eastAsia"/>
              </w:rPr>
              <w:t>詢</w:t>
            </w:r>
            <w:proofErr w:type="gramEnd"/>
            <w:r w:rsidRPr="00B6123F">
              <w:rPr>
                <w:rFonts w:ascii="標楷體" w:eastAsia="標楷體" w:hAnsi="標楷體" w:hint="eastAsia"/>
              </w:rPr>
              <w:t>資料不存在</w:t>
            </w:r>
            <w:r>
              <w:rPr>
                <w:rFonts w:ascii="標楷體" w:eastAsia="標楷體" w:hAnsi="標楷體" w:hint="eastAsia"/>
              </w:rPr>
              <w:t>(客戶主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  <w:p w14:paraId="512E3087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 w:hint="eastAsia"/>
              </w:rPr>
              <w:t>若[戶號]有值</w:t>
            </w:r>
          </w:p>
          <w:p w14:paraId="7408855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戶號]</w:t>
            </w:r>
            <w:r>
              <w:rPr>
                <w:rFonts w:ascii="標楷體" w:eastAsia="標楷體" w:hAnsi="標楷體" w:hint="eastAsia"/>
                <w:lang w:eastAsia="zh-HK"/>
              </w:rPr>
              <w:t>如果不存在</w:t>
            </w:r>
            <w:r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>
              <w:rPr>
                <w:rFonts w:ascii="標楷體" w:eastAsia="標楷體" w:hAnsi="標楷體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</w:t>
            </w:r>
          </w:p>
          <w:p w14:paraId="05F152E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 w:rsidRPr="00B6123F">
              <w:rPr>
                <w:rFonts w:ascii="標楷體" w:eastAsia="標楷體" w:hAnsi="標楷體" w:hint="eastAsia"/>
              </w:rPr>
              <w:t>詢</w:t>
            </w:r>
            <w:proofErr w:type="gramEnd"/>
            <w:r w:rsidRPr="00B6123F">
              <w:rPr>
                <w:rFonts w:ascii="標楷體" w:eastAsia="標楷體" w:hAnsi="標楷體" w:hint="eastAsia"/>
              </w:rPr>
              <w:t>資料不存在</w:t>
            </w:r>
            <w:r>
              <w:rPr>
                <w:rFonts w:ascii="標楷體" w:eastAsia="標楷體" w:hAnsi="標楷體" w:hint="eastAsia"/>
              </w:rPr>
              <w:t>(客戶主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"</w:t>
            </w:r>
          </w:p>
          <w:p w14:paraId="1605FCD3" w14:textId="43046641" w:rsidR="00510C52" w:rsidRPr="00BA4B70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若[統一編號]、[戶號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 w:rsidR="00F422D6">
              <w:rPr>
                <w:rFonts w:ascii="標楷體" w:eastAsia="標楷體" w:hAnsi="標楷體" w:hint="eastAsia"/>
              </w:rPr>
              <w:t>需</w:t>
            </w:r>
            <w:r>
              <w:rPr>
                <w:rFonts w:ascii="標楷體" w:eastAsia="標楷體" w:hAnsi="標楷體" w:hint="eastAsia"/>
              </w:rPr>
              <w:t>擇</w:t>
            </w:r>
            <w:proofErr w:type="gramStart"/>
            <w:r>
              <w:rPr>
                <w:rFonts w:ascii="標楷體" w:eastAsia="標楷體" w:hAnsi="標楷體" w:hint="eastAsia"/>
              </w:rPr>
              <w:t>一</w:t>
            </w:r>
            <w:proofErr w:type="gramEnd"/>
            <w:r>
              <w:rPr>
                <w:rFonts w:ascii="標楷體" w:eastAsia="標楷體" w:hAnsi="標楷體" w:hint="eastAsia"/>
              </w:rPr>
              <w:t>輸入</w:t>
            </w:r>
            <w:r w:rsidR="00F422D6">
              <w:rPr>
                <w:rFonts w:ascii="標楷體" w:eastAsia="標楷體" w:hAnsi="標楷體" w:hint="eastAsia"/>
              </w:rPr>
              <w:t>查詢條件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</w:tbl>
    <w:p w14:paraId="4BFBDCC9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1851D9EC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1721F07A" w14:textId="77777777" w:rsidR="00510C52" w:rsidRPr="00BA4B70" w:rsidRDefault="00510C52" w:rsidP="00510C52">
      <w:r>
        <w:rPr>
          <w:noProof/>
        </w:rPr>
        <w:lastRenderedPageBreak/>
        <w:drawing>
          <wp:inline distT="0" distB="0" distL="0" distR="0" wp14:anchorId="3F0018DC" wp14:editId="01C68B57">
            <wp:extent cx="6479540" cy="1196975"/>
            <wp:effectExtent l="0" t="0" r="0" b="0"/>
            <wp:docPr id="168" name="圖片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19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134593" w14:textId="77777777" w:rsidR="00510C52" w:rsidRPr="0006208B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14:paraId="2226444E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60D64B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09D66F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743C57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3B8B2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5738A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AD05A2" w14:paraId="1E5AD96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716C4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11A0B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104B8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ECFD4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7A859" w14:textId="77777777" w:rsidR="00510C52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proofErr w:type="gramStart"/>
            <w:r w:rsidRPr="00BA4B70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L1105顧客聯絡電話</w:t>
            </w:r>
          </w:p>
          <w:p w14:paraId="4F0217E0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維護</w:t>
            </w:r>
            <w:proofErr w:type="gramStart"/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BA4B70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顧客聯絡電話資料</w:t>
            </w:r>
          </w:p>
        </w:tc>
      </w:tr>
      <w:tr w:rsidR="00510C52" w14:paraId="47103B2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DC8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3AD11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34696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種類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7A111" w14:textId="77777777" w:rsidR="00510C52" w:rsidRPr="0006208B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TypeCod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AC1F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proofErr w:type="spellStart"/>
            <w:r>
              <w:rPr>
                <w:rFonts w:ascii="標楷體" w:eastAsia="標楷體" w:hAnsi="標楷體" w:cs="細明體"/>
                <w:spacing w:val="15"/>
                <w:kern w:val="0"/>
              </w:rPr>
              <w:t>TelTypeCode</w:t>
            </w:r>
            <w:proofErr w:type="spellEnd"/>
          </w:p>
        </w:tc>
      </w:tr>
      <w:tr w:rsidR="00510C52" w14:paraId="6E124FF8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A553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A14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3F3D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電話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CDF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Area</w:t>
            </w:r>
            <w:proofErr w:type="spellEnd"/>
          </w:p>
          <w:p w14:paraId="0CBB6F86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proofErr w:type="spellEnd"/>
          </w:p>
          <w:p w14:paraId="0DB225A6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Ext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B0D1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電話種類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e</w:t>
            </w:r>
            <w:r>
              <w:rPr>
                <w:rFonts w:ascii="標楷體" w:eastAsia="標楷體" w:hAnsi="標楷體"/>
              </w:rPr>
              <w:t>lTy</w:t>
            </w:r>
            <w:r>
              <w:rPr>
                <w:rFonts w:ascii="標楷體" w:eastAsia="標楷體" w:hAnsi="標楷體" w:hint="eastAsia"/>
              </w:rPr>
              <w:t>p</w:t>
            </w:r>
            <w:r>
              <w:rPr>
                <w:rFonts w:ascii="標楷體" w:eastAsia="標楷體" w:hAnsi="標楷體"/>
              </w:rPr>
              <w:t>eCod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[03.手機]</w:t>
            </w:r>
            <w:r>
              <w:rPr>
                <w:rFonts w:ascii="標楷體" w:eastAsia="標楷體" w:hAnsi="標楷體" w:hint="eastAsia"/>
                <w:lang w:eastAsia="zh-HK"/>
              </w:rPr>
              <w:t>或</w:t>
            </w:r>
            <w:r>
              <w:rPr>
                <w:rFonts w:ascii="標楷體" w:eastAsia="標楷體" w:hAnsi="標楷體" w:hint="eastAsia"/>
              </w:rPr>
              <w:t>[05簡訊]</w:t>
            </w:r>
            <w:r>
              <w:rPr>
                <w:rFonts w:ascii="標楷體" w:eastAsia="標楷體" w:hAnsi="標楷體" w:hint="eastAsia"/>
                <w:lang w:eastAsia="zh-HK"/>
              </w:rPr>
              <w:t>時，只顯示</w:t>
            </w:r>
            <w:proofErr w:type="spellStart"/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TelNo.TelNo</w:t>
            </w:r>
            <w:proofErr w:type="spellEnd"/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510C52" w14:paraId="6DAD444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2DFC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5A0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D0FF1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與借款人關係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944C8" w14:textId="77777777" w:rsidR="00510C52" w:rsidRPr="0006208B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06208B">
              <w:rPr>
                <w:rFonts w:ascii="標楷體" w:eastAsia="標楷體" w:hAnsi="標楷體"/>
                <w:lang w:eastAsia="zh-HK"/>
              </w:rPr>
              <w:t>CustTelNo.RelationCod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050E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proofErr w:type="spellStart"/>
            <w:r>
              <w:rPr>
                <w:rFonts w:ascii="標楷體" w:eastAsia="標楷體" w:hAnsi="標楷體" w:cs="細明體"/>
                <w:spacing w:val="15"/>
                <w:kern w:val="0"/>
              </w:rPr>
              <w:t>RelationCode</w:t>
            </w:r>
            <w:proofErr w:type="spellEnd"/>
          </w:p>
        </w:tc>
      </w:tr>
      <w:tr w:rsidR="00510C52" w14:paraId="26BB8915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129D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EF30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EFA5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聯絡人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59891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iaison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AD3C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59B87DD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BD5D4" w14:textId="40E584EE" w:rsidR="00815FAA" w:rsidRDefault="00815FAA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70B3E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732A6" w14:textId="734AC771" w:rsidR="00815FAA" w:rsidRDefault="00815FAA" w:rsidP="00815F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最後修改時間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EDE12" w14:textId="77777777" w:rsidR="00815FAA" w:rsidRDefault="00815FAA" w:rsidP="00815FAA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astUp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A5B97" w14:textId="4D7CCBF5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DD/MM HH:</w:t>
            </w:r>
            <w:proofErr w:type="gramStart"/>
            <w:r>
              <w:rPr>
                <w:rFonts w:ascii="標楷體" w:eastAsia="標楷體" w:hAnsi="標楷體"/>
              </w:rPr>
              <w:t>MM:SS</w:t>
            </w:r>
            <w:proofErr w:type="gramEnd"/>
          </w:p>
        </w:tc>
      </w:tr>
      <w:tr w:rsidR="00815FAA" w14:paraId="75298EA2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F110B" w14:textId="7DEC08CC" w:rsidR="00815FAA" w:rsidRDefault="00815FAA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D9A67" w14:textId="053E55F1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93F3A" w14:textId="4373B82C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人員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B7DCB" w14:textId="496D3D9C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LastUpdateEmpNo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5B9E7" w14:textId="77777777" w:rsidR="00815FAA" w:rsidRDefault="00815FAA" w:rsidP="00815FAA">
            <w:pPr>
              <w:rPr>
                <w:rFonts w:ascii="標楷體" w:eastAsia="標楷體" w:hAnsi="標楷體"/>
              </w:rPr>
            </w:pPr>
          </w:p>
        </w:tc>
      </w:tr>
      <w:tr w:rsidR="00815FAA" w14:paraId="49648239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17C6" w14:textId="77777777" w:rsidR="00815FAA" w:rsidRDefault="00815FAA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9B8E9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7C0B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啟用記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E6AB7" w14:textId="77777777" w:rsidR="00815FAA" w:rsidRPr="00BA4B70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Enabl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0DB94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0D7E836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4AD29" w14:textId="77777777" w:rsidR="00815FAA" w:rsidRDefault="00815FAA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3B94F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90D7A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異動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6CBE0" w14:textId="77777777" w:rsidR="00815FAA" w:rsidRPr="0006208B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06208B">
              <w:rPr>
                <w:rFonts w:ascii="標楷體" w:eastAsia="標楷體" w:hAnsi="標楷體"/>
                <w:lang w:eastAsia="zh-HK"/>
              </w:rPr>
              <w:t>CustTelNo.TelChgRsnCod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81FF2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proofErr w:type="spellStart"/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Te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lChgRsnCode</w:t>
            </w:r>
            <w:proofErr w:type="spellEnd"/>
          </w:p>
        </w:tc>
      </w:tr>
      <w:tr w:rsidR="00815FAA" w14:paraId="23E56C5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2A21C" w14:textId="77777777" w:rsidR="00815FAA" w:rsidRDefault="00815FAA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1FAC4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E0EF1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FEFF2" w14:textId="77777777" w:rsidR="00815FAA" w:rsidRPr="00BA4B70" w:rsidRDefault="00815FAA" w:rsidP="00815FAA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Rmk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4D9D4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815FAA" w14:paraId="176C8EB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A9B31" w14:textId="77777777" w:rsidR="00815FAA" w:rsidRDefault="00815FAA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06482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C85D1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停用原因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64FB3" w14:textId="77777777" w:rsidR="00815FAA" w:rsidRDefault="00815FAA" w:rsidP="00815FAA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TelNo.StopReason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C4629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70E84A9C" w14:textId="3EB96C52" w:rsidR="004878CA" w:rsidRDefault="004878CA">
      <w:pPr>
        <w:widowControl/>
        <w:rPr>
          <w:rFonts w:eastAsia="標楷體"/>
          <w:sz w:val="32"/>
          <w:szCs w:val="20"/>
        </w:rPr>
      </w:pPr>
    </w:p>
    <w:p w14:paraId="6A7D66D2" w14:textId="77777777" w:rsidR="004878CA" w:rsidRDefault="004878CA">
      <w:pPr>
        <w:widowControl/>
        <w:rPr>
          <w:rFonts w:eastAsia="標楷體"/>
          <w:sz w:val="32"/>
          <w:szCs w:val="20"/>
        </w:rPr>
      </w:pPr>
      <w:r>
        <w:rPr>
          <w:rFonts w:eastAsia="標楷體"/>
          <w:sz w:val="32"/>
          <w:szCs w:val="20"/>
        </w:rPr>
        <w:br w:type="page"/>
      </w:r>
    </w:p>
    <w:p w14:paraId="349085C9" w14:textId="77777777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</w:t>
      </w:r>
      <w:r>
        <w:t xml:space="preserve">1105  </w:t>
      </w:r>
      <w:r>
        <w:rPr>
          <w:rFonts w:hint="eastAsia"/>
        </w:rPr>
        <w:t xml:space="preserve">顧客聯絡電話維護 </w:t>
      </w:r>
      <w:r>
        <w:rPr>
          <w:rFonts w:hAnsi="標楷體" w:hint="eastAsia"/>
        </w:rPr>
        <w:t>***</w:t>
      </w:r>
    </w:p>
    <w:p w14:paraId="27693960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37AEA04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ACAEB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A7F6A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聯絡電話維護</w:t>
            </w:r>
          </w:p>
        </w:tc>
      </w:tr>
      <w:tr w:rsidR="00510C52" w14:paraId="3BE5855F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480A2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3B9664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顧客聯絡電話。</w:t>
            </w:r>
          </w:p>
          <w:p w14:paraId="7A94DCBF" w14:textId="04001E0E" w:rsidR="00510C52" w:rsidRDefault="00510C52" w:rsidP="00D65B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D65BFE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905 顧客聯絡電話查詢</w:t>
            </w:r>
            <w:r w:rsidR="00D65BFE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4B84D7EA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3A5C4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F24C82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666DECDE" w14:textId="6D704DFC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聯絡電話檔(</w:t>
            </w:r>
            <w:proofErr w:type="spellStart"/>
            <w:r>
              <w:rPr>
                <w:rFonts w:ascii="標楷體" w:eastAsia="標楷體" w:hAnsi="標楷體"/>
              </w:rPr>
              <w:t>CustTelNo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2224F21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7E683657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聯絡電話</w:t>
            </w:r>
          </w:p>
          <w:p w14:paraId="7EF9AD9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聯絡電話</w:t>
            </w:r>
          </w:p>
        </w:tc>
      </w:tr>
      <w:tr w:rsidR="00510C52" w14:paraId="72B1C8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5BFB0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BB3A2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39D1185F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78C3A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63E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6A09470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A0D43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F95A4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5197907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0F6032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8E49AF4" w14:textId="428BE59E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>
              <w:rPr>
                <w:rFonts w:ascii="標楷體" w:eastAsia="標楷體" w:hAnsi="標楷體" w:hint="eastAsia"/>
              </w:rPr>
              <w:t>TxDataLog</w:t>
            </w:r>
            <w:proofErr w:type="spellEnd"/>
            <w:r>
              <w:rPr>
                <w:rFonts w:ascii="標楷體" w:eastAsia="標楷體" w:hAnsi="標楷體" w:hint="eastAsia"/>
              </w:rPr>
              <w:t>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510C52" w14:paraId="2C3F125E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44E69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503CF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0AB05CB2" w14:textId="77777777" w:rsidR="00510C52" w:rsidRDefault="00510C52" w:rsidP="00510C52">
      <w:pPr>
        <w:rPr>
          <w:rFonts w:ascii="標楷體" w:eastAsia="標楷體" w:hAnsi="標楷體"/>
        </w:rPr>
      </w:pPr>
    </w:p>
    <w:p w14:paraId="2AE0C326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6F187FC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AB624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E5C64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F3BFF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572EA31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059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E256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CB95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2BF7AE1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4299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D279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TelNo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5284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聯絡電話檔</w:t>
            </w:r>
          </w:p>
        </w:tc>
      </w:tr>
      <w:tr w:rsidR="00510C52" w14:paraId="51E74B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DC6C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06D4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D2F9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14:paraId="0439E8D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6A9A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90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71CD6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3CA5D180" w14:textId="77777777" w:rsidR="00510C52" w:rsidRDefault="00510C52" w:rsidP="00510C52">
      <w:pPr>
        <w:pStyle w:val="15"/>
      </w:pPr>
    </w:p>
    <w:p w14:paraId="4062F61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2F879AFC" w14:textId="77777777" w:rsidR="00510C52" w:rsidRDefault="00510C52" w:rsidP="00510C52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63C7F0BE" wp14:editId="086B991F">
            <wp:extent cx="6479540" cy="2370455"/>
            <wp:effectExtent l="0" t="0" r="0" b="0"/>
            <wp:docPr id="166" name="圖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7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18C18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53782053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69B052C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7D056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45A5F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FE1674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54B0A2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4993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560B8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3FC6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2DF6B929" w14:textId="77777777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6D2A272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客戶資料主檔(</w:t>
            </w:r>
            <w:proofErr w:type="spellStart"/>
            <w:r>
              <w:rPr>
                <w:rFonts w:ascii="標楷體" w:eastAsia="標楷體" w:hAnsi="標楷體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該[戶號(</w:t>
            </w:r>
            <w:proofErr w:type="spellStart"/>
            <w:r>
              <w:rPr>
                <w:rFonts w:ascii="標楷體" w:eastAsia="標楷體" w:hAnsi="標楷體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</w:rPr>
              <w:t>)]或[統一編</w:t>
            </w:r>
          </w:p>
          <w:p w14:paraId="052C9AB3" w14:textId="64D0A7E8" w:rsidR="00510C52" w:rsidRDefault="00510C52" w:rsidP="000472E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號(</w:t>
            </w:r>
            <w:proofErr w:type="spellStart"/>
            <w:r>
              <w:rPr>
                <w:rFonts w:ascii="標楷體" w:eastAsia="標楷體" w:hAnsi="標楷體" w:hint="eastAsia"/>
              </w:rPr>
              <w:t>CustId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 w:hint="eastAsia"/>
                <w:color w:val="000000"/>
              </w:rPr>
              <w:t>1003:此統一</w:t>
            </w:r>
          </w:p>
          <w:p w14:paraId="1B377A01" w14:textId="77777777" w:rsidR="00510C52" w:rsidRPr="0075634C" w:rsidRDefault="00510C52" w:rsidP="000472E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編號不存在於客戶主檔(客戶資料主檔)</w:t>
            </w:r>
            <w:proofErr w:type="gramStart"/>
            <w:r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3A503BF3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3318ACF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新增顧客聯絡電話資料</w:t>
            </w:r>
          </w:p>
        </w:tc>
      </w:tr>
      <w:tr w:rsidR="00510C52" w14:paraId="7A6661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A6A6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07A9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A9FE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510C52" w14:paraId="7430856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5598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BD3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3FEB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客戶聯絡電話</w:t>
            </w:r>
          </w:p>
        </w:tc>
      </w:tr>
    </w:tbl>
    <w:p w14:paraId="0479C996" w14:textId="77777777" w:rsidR="00510C52" w:rsidRDefault="00510C52" w:rsidP="00510C52">
      <w:pPr>
        <w:rPr>
          <w:rFonts w:ascii="標楷體" w:eastAsia="標楷體" w:hAnsi="標楷體"/>
        </w:rPr>
      </w:pPr>
    </w:p>
    <w:p w14:paraId="4F373B5C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637"/>
        <w:gridCol w:w="709"/>
        <w:gridCol w:w="708"/>
        <w:gridCol w:w="1843"/>
        <w:gridCol w:w="567"/>
        <w:gridCol w:w="709"/>
        <w:gridCol w:w="3791"/>
      </w:tblGrid>
      <w:tr w:rsidR="00510C52" w14:paraId="06318A20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ED174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3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A2FD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DE1128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7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44EC8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14:paraId="1634AF0F" w14:textId="77777777" w:rsidTr="00F25A98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8C93C4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D0DA221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11B80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CE086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25877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CC0DC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D3A0BE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7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6E83B39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14:paraId="0E9044F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C928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D910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22AB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E630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29F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8861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D751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14DB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14:paraId="0DFD8C4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2BAD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6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7387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戶號]、[統一編號]擇</w:t>
            </w:r>
            <w:proofErr w:type="gramStart"/>
            <w:r>
              <w:rPr>
                <w:rFonts w:ascii="標楷體" w:eastAsia="標楷體" w:hAnsi="標楷體" w:hint="eastAsia"/>
              </w:rPr>
              <w:t>一</w:t>
            </w:r>
            <w:proofErr w:type="gramEnd"/>
            <w:r>
              <w:rPr>
                <w:rFonts w:ascii="標楷體" w:eastAsia="標楷體" w:hAnsi="標楷體" w:hint="eastAsia"/>
              </w:rPr>
              <w:t>輸入</w:t>
            </w:r>
          </w:p>
        </w:tc>
      </w:tr>
      <w:tr w:rsidR="00510C52" w14:paraId="4C902E4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AC32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E71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9F29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74A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23CE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2685BD" w14:textId="309BC118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E5831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E3FF79" w14:textId="20FEE79A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28CC9C2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UKey</w:t>
            </w:r>
          </w:p>
        </w:tc>
      </w:tr>
      <w:tr w:rsidR="00510C52" w14:paraId="1466E54C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D5CD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0BE7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8955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5A22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A04C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9583D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EF57CC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090809A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戶號」</w:t>
            </w:r>
          </w:p>
        </w:tc>
      </w:tr>
      <w:tr w:rsidR="00510C52" w14:paraId="691239E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74CB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77DA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095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409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B2B8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0D93" w14:textId="2714C90D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F7BF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3C272" w14:textId="08D5E3E0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080751B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1BD71CE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統一編號格式  </w:t>
            </w:r>
          </w:p>
          <w:p w14:paraId="267C4C3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/A(ID_UNINO,</w:t>
            </w:r>
            <w:r>
              <w:rPr>
                <w:rFonts w:ascii="標楷體" w:eastAsia="標楷體" w:hAnsi="標楷體"/>
              </w:rPr>
              <w:t>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0985B23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UKey</w:t>
            </w:r>
          </w:p>
        </w:tc>
      </w:tr>
      <w:tr w:rsidR="00510C52" w14:paraId="79BD5433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4118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26F1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CC4F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CD1B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6CDE5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5B7A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3B6B1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49E83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proofErr w:type="gramStart"/>
            <w:r w:rsidRPr="00BA4B70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</w:t>
            </w:r>
          </w:p>
          <w:p w14:paraId="3EE1DBE2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BA4B70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510C52" w14:paraId="05B907D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4265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6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F63D3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戶號]有值時</w:t>
            </w:r>
          </w:p>
          <w:p w14:paraId="22B53A25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>
              <w:rPr>
                <w:rFonts w:ascii="標楷體" w:eastAsia="標楷體" w:hAnsi="標楷體"/>
              </w:rPr>
              <w:t>CustMain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 [戶號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</w:t>
            </w:r>
            <w:proofErr w:type="spellEnd"/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2003，查無資料(不存在於客戶主檔。)</w:t>
            </w:r>
            <w:r>
              <w:rPr>
                <w:rFonts w:ascii="標楷體" w:eastAsia="標楷體" w:hAnsi="標楷體"/>
              </w:rPr>
              <w:t>”</w:t>
            </w:r>
          </w:p>
          <w:p w14:paraId="1D846287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統一編號]有值時</w:t>
            </w:r>
          </w:p>
          <w:p w14:paraId="7AC49AA6" w14:textId="4691ABF8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A6788A">
              <w:rPr>
                <w:rFonts w:ascii="標楷體" w:eastAsia="標楷體" w:hAnsi="標楷體" w:hint="eastAsia"/>
                <w:lang w:eastAsia="zh-HK"/>
              </w:rPr>
              <w:t>檢核</w:t>
            </w:r>
            <w:r w:rsidR="00A6788A"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 w:rsidR="00A6788A">
              <w:rPr>
                <w:rFonts w:ascii="標楷體" w:eastAsia="標楷體" w:hAnsi="標楷體"/>
              </w:rPr>
              <w:t>CustMain</w:t>
            </w:r>
            <w:proofErr w:type="spellEnd"/>
            <w:r w:rsidR="00A6788A">
              <w:rPr>
                <w:rFonts w:ascii="標楷體" w:eastAsia="標楷體" w:hAnsi="標楷體"/>
              </w:rPr>
              <w:t>)</w:t>
            </w:r>
            <w:r w:rsidR="00A6788A">
              <w:rPr>
                <w:rFonts w:ascii="標楷體" w:eastAsia="標楷體" w:hAnsi="標楷體" w:hint="eastAsia"/>
              </w:rPr>
              <w:t>]該 [統一編號(</w:t>
            </w:r>
            <w:proofErr w:type="spellStart"/>
            <w:r w:rsidR="00A6788A">
              <w:rPr>
                <w:rFonts w:ascii="標楷體" w:eastAsia="標楷體" w:hAnsi="標楷體" w:hint="eastAsia"/>
              </w:rPr>
              <w:t>Cu</w:t>
            </w:r>
            <w:r w:rsidR="00A6788A">
              <w:rPr>
                <w:rFonts w:ascii="標楷體" w:eastAsia="標楷體" w:hAnsi="標楷體"/>
              </w:rPr>
              <w:t>stId</w:t>
            </w:r>
            <w:proofErr w:type="spellEnd"/>
            <w:r w:rsidR="00A6788A">
              <w:rPr>
                <w:rFonts w:ascii="標楷體" w:eastAsia="標楷體" w:hAnsi="標楷體" w:hint="eastAsia"/>
              </w:rPr>
              <w:t>)]是否存在，不存在者顯示錯誤訊息</w:t>
            </w:r>
            <w:r w:rsidR="00A6788A">
              <w:rPr>
                <w:rFonts w:ascii="標楷體" w:eastAsia="標楷體" w:hAnsi="標楷體"/>
              </w:rPr>
              <w:t>”</w:t>
            </w:r>
            <w:r w:rsidR="00A6788A">
              <w:rPr>
                <w:rFonts w:ascii="標楷體" w:eastAsia="標楷體" w:hAnsi="標楷體" w:hint="eastAsia"/>
              </w:rPr>
              <w:t>E2003，查無資料(不存在於客戶主檔。)</w:t>
            </w:r>
            <w:r w:rsidR="00A6788A">
              <w:rPr>
                <w:rFonts w:ascii="標楷體" w:eastAsia="標楷體" w:hAnsi="標楷體"/>
              </w:rPr>
              <w:t>”</w:t>
            </w:r>
          </w:p>
          <w:p w14:paraId="636DC8B1" w14:textId="2ED1A91E" w:rsidR="00510C52" w:rsidRPr="00BA4B70" w:rsidRDefault="00510C52" w:rsidP="00682E8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若[戶號]、[統一編號]皆無輸入，則</w:t>
            </w:r>
            <w:r w:rsidR="00682E8F">
              <w:rPr>
                <w:rFonts w:ascii="標楷體" w:eastAsia="標楷體" w:hAnsi="標楷體" w:hint="eastAsia"/>
              </w:rPr>
              <w:t>顯示</w:t>
            </w:r>
            <w:r>
              <w:rPr>
                <w:rFonts w:ascii="標楷體" w:eastAsia="標楷體" w:hAnsi="標楷體" w:hint="eastAsia"/>
              </w:rPr>
              <w:t>錯誤訊息</w:t>
            </w:r>
            <w:proofErr w:type="gramStart"/>
            <w:r w:rsidR="00682E8F">
              <w:rPr>
                <w:rFonts w:ascii="標楷體" w:eastAsia="標楷體" w:hAnsi="標楷體"/>
              </w:rPr>
              <w:t>”</w:t>
            </w:r>
            <w:proofErr w:type="gramEnd"/>
            <w:r w:rsidR="00682E8F">
              <w:rPr>
                <w:rFonts w:ascii="標楷體" w:eastAsia="標楷體" w:hAnsi="標楷體" w:hint="eastAsia"/>
              </w:rPr>
              <w:t>戶號、統</w:t>
            </w:r>
            <w:proofErr w:type="gramStart"/>
            <w:r w:rsidR="00682E8F">
              <w:rPr>
                <w:rFonts w:ascii="標楷體" w:eastAsia="標楷體" w:hAnsi="標楷體" w:hint="eastAsia"/>
              </w:rPr>
              <w:t>編請擇一</w:t>
            </w:r>
            <w:proofErr w:type="gramEnd"/>
            <w:r w:rsidR="00682E8F">
              <w:rPr>
                <w:rFonts w:ascii="標楷體" w:eastAsia="標楷體" w:hAnsi="標楷體" w:hint="eastAsia"/>
              </w:rPr>
              <w:t>輸入</w:t>
            </w:r>
            <w:proofErr w:type="gramStart"/>
            <w:r w:rsidR="00682E8F"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510C52" w14:paraId="1A2E7240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E9F4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0DD9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1437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7129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1E2B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</w:rPr>
              <w:t>=</w:t>
            </w: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elTypeCode</w:t>
            </w:r>
            <w:proofErr w:type="spellEnd"/>
          </w:p>
          <w:p w14:paraId="0FE3132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56240AB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557ABDF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02</w:t>
            </w:r>
            <w:r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3F697C5A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4CD469BA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0BE8E70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00F3C4F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22D743BE" w14:textId="77777777" w:rsidR="00510C52" w:rsidRPr="00814B1E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EA2F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EC5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4290" w14:textId="6F6FBC80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4562D4">
              <w:rPr>
                <w:rFonts w:ascii="標楷體" w:eastAsia="標楷體" w:hAnsi="標楷體" w:hint="eastAsia"/>
                <w:color w:val="000000" w:themeColor="text1"/>
              </w:rPr>
              <w:t>限輸入代碼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2C5C708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7156635A" w14:textId="77777777" w:rsidR="00510C52" w:rsidRPr="00814B1E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10C52" w14:paraId="535B0AD9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D32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20B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AB487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5C9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7B8A9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3F5A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3BB5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7EBB9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B98BBEE" w14:textId="296032B7" w:rsidR="00510C52" w:rsidRDefault="00940A3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3D6E8116" w14:textId="6DEEF21D" w:rsidR="00510C52" w:rsidRPr="00814B1E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簡訊]時，只需輸入「號碼」</w:t>
            </w:r>
          </w:p>
        </w:tc>
      </w:tr>
      <w:tr w:rsidR="00510C52" w14:paraId="43607815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93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496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F377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F561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5F73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8AF9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46AA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A8C50C0" w14:textId="3D22F38E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1402A58D" w14:textId="77777777" w:rsidR="00510C52" w:rsidRPr="0006208B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4495D6DB" w14:textId="77777777" w:rsidR="00510C52" w:rsidRPr="0006208B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06208B">
              <w:rPr>
                <w:rFonts w:ascii="標楷體" w:eastAsia="標楷體" w:hAnsi="標楷體"/>
              </w:rPr>
              <w:t>CustTelNo.TelArea</w:t>
            </w:r>
          </w:p>
        </w:tc>
      </w:tr>
      <w:tr w:rsidR="00510C52" w14:paraId="50CD280C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BA66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AAE8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6625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7494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3AA1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151A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5717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right w:val="single" w:sz="4" w:space="0" w:color="auto"/>
            </w:tcBorders>
          </w:tcPr>
          <w:p w14:paraId="28BDF8BC" w14:textId="7F477896" w:rsidR="00510C52" w:rsidRPr="0006208B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  <w:proofErr w:type="gramStart"/>
            <w:r>
              <w:rPr>
                <w:rFonts w:ascii="標楷體" w:eastAsia="標楷體" w:hAnsi="標楷體" w:hint="eastAsia"/>
              </w:rPr>
              <w:t>V(</w:t>
            </w:r>
            <w:proofErr w:type="gramEnd"/>
            <w:r>
              <w:rPr>
                <w:rFonts w:ascii="標楷體" w:eastAsia="標楷體" w:hAnsi="標楷體" w:hint="eastAsia"/>
              </w:rPr>
              <w:t>9)</w:t>
            </w:r>
          </w:p>
          <w:p w14:paraId="1AFC015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TelNo.TelNo</w:t>
            </w:r>
          </w:p>
        </w:tc>
      </w:tr>
      <w:tr w:rsidR="00510C52" w14:paraId="17992173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6375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5DC6C" w14:textId="31362861" w:rsidR="00510C52" w:rsidRDefault="00940A3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5F09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B335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D2E5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810C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8E1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C1D48" w14:textId="2257EE3D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5B6C3DB4" w14:textId="77777777" w:rsidR="00510C52" w:rsidRPr="0075634C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6288079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814B1E">
              <w:rPr>
                <w:rFonts w:ascii="標楷體" w:eastAsia="標楷體" w:hAnsi="標楷體"/>
              </w:rPr>
              <w:t>CustTelNo</w:t>
            </w:r>
            <w:r w:rsidRPr="00814B1E">
              <w:rPr>
                <w:rFonts w:ascii="標楷體" w:eastAsia="標楷體" w:hAnsi="標楷體" w:hint="eastAsia"/>
              </w:rPr>
              <w:t>.</w:t>
            </w:r>
            <w:r w:rsidRPr="00814B1E">
              <w:rPr>
                <w:rFonts w:ascii="標楷體" w:eastAsia="標楷體" w:hAnsi="標楷體"/>
              </w:rPr>
              <w:t>Tel</w:t>
            </w:r>
            <w:r>
              <w:rPr>
                <w:rFonts w:ascii="標楷體" w:eastAsia="標楷體" w:hAnsi="標楷體" w:hint="eastAsia"/>
              </w:rPr>
              <w:t>Ex</w:t>
            </w:r>
            <w:r>
              <w:rPr>
                <w:rFonts w:ascii="標楷體" w:eastAsia="標楷體" w:hAnsi="標楷體"/>
              </w:rPr>
              <w:t>t</w:t>
            </w:r>
          </w:p>
        </w:tc>
      </w:tr>
      <w:tr w:rsidR="00510C52" w14:paraId="2877C11A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5059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.</w:t>
            </w: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3DF9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電話號碼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4D7F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D8567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3B17C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CBF9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9EC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EDBE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[09.其他]時使</w:t>
            </w:r>
            <w:r>
              <w:rPr>
                <w:rFonts w:ascii="標楷體" w:eastAsia="標楷體" w:hAnsi="標楷體" w:hint="eastAsia"/>
                <w:color w:val="000000" w:themeColor="text1"/>
              </w:rPr>
              <w:lastRenderedPageBreak/>
              <w:t>用格式</w:t>
            </w:r>
          </w:p>
          <w:p w14:paraId="115A991F" w14:textId="72E24AC1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5BB100EB" w14:textId="77777777" w:rsidR="00510C52" w:rsidRPr="0040565B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>
              <w:rPr>
                <w:rFonts w:ascii="標楷體" w:eastAsia="標楷體" w:hAnsi="標楷體"/>
              </w:rPr>
              <w:t>V(</w:t>
            </w:r>
            <w:proofErr w:type="gramEnd"/>
            <w:r>
              <w:rPr>
                <w:rFonts w:ascii="標楷體" w:eastAsia="標楷體" w:hAnsi="標楷體"/>
              </w:rPr>
              <w:t>9)</w:t>
            </w:r>
          </w:p>
          <w:p w14:paraId="307D1C3A" w14:textId="3479E87B" w:rsidR="00510C52" w:rsidRDefault="00510C52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拆分</w:t>
            </w:r>
            <w:r w:rsidR="00EB2155">
              <w:rPr>
                <w:rFonts w:ascii="標楷體" w:eastAsia="標楷體" w:hAnsi="標楷體" w:hint="eastAsia"/>
              </w:rPr>
              <w:t>記</w:t>
            </w:r>
            <w:r>
              <w:rPr>
                <w:rFonts w:ascii="標楷體" w:eastAsia="標楷體" w:hAnsi="標楷體" w:hint="eastAsia"/>
              </w:rPr>
              <w:t>錄至以下欄位:</w:t>
            </w:r>
          </w:p>
          <w:p w14:paraId="4AB0A347" w14:textId="77777777" w:rsidR="00510C52" w:rsidRDefault="00510C52" w:rsidP="000472E0">
            <w:pPr>
              <w:ind w:left="226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Area</w:t>
            </w:r>
            <w:proofErr w:type="spellEnd"/>
            <w:r>
              <w:rPr>
                <w:rFonts w:ascii="標楷體" w:eastAsia="標楷體" w:hAnsi="標楷體" w:hint="eastAsia"/>
              </w:rPr>
              <w:t>(</w:t>
            </w:r>
            <w:proofErr w:type="gramStart"/>
            <w:r>
              <w:rPr>
                <w:rFonts w:ascii="標楷體" w:eastAsia="標楷體" w:hAnsi="標楷體" w:hint="eastAsia"/>
              </w:rPr>
              <w:t>5)</w:t>
            </w:r>
            <w:r>
              <w:rPr>
                <w:rFonts w:ascii="標楷體" w:eastAsia="標楷體" w:hAnsi="標楷體"/>
              </w:rPr>
              <w:t>+</w:t>
            </w:r>
            <w:proofErr w:type="gramEnd"/>
          </w:p>
          <w:p w14:paraId="7574BC32" w14:textId="77777777" w:rsidR="00510C52" w:rsidRDefault="00510C52" w:rsidP="000472E0">
            <w:pPr>
              <w:ind w:left="226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No</w:t>
            </w:r>
            <w:proofErr w:type="spellEnd"/>
            <w:r>
              <w:rPr>
                <w:rFonts w:ascii="標楷體" w:eastAsia="標楷體" w:hAnsi="標楷體" w:hint="eastAsia"/>
              </w:rPr>
              <w:t>(</w:t>
            </w:r>
            <w:proofErr w:type="gramStart"/>
            <w:r>
              <w:rPr>
                <w:rFonts w:ascii="標楷體" w:eastAsia="標楷體" w:hAnsi="標楷體" w:hint="eastAsia"/>
              </w:rPr>
              <w:t>10)</w:t>
            </w:r>
            <w:r>
              <w:rPr>
                <w:rFonts w:ascii="標楷體" w:eastAsia="標楷體" w:hAnsi="標楷體"/>
              </w:rPr>
              <w:t>+</w:t>
            </w:r>
            <w:proofErr w:type="gramEnd"/>
          </w:p>
          <w:p w14:paraId="1A64CF77" w14:textId="77777777" w:rsidR="00510C52" w:rsidRPr="00814B1E" w:rsidRDefault="00510C52" w:rsidP="000472E0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Ext</w:t>
            </w:r>
            <w:proofErr w:type="spellEnd"/>
            <w:r>
              <w:rPr>
                <w:rFonts w:ascii="標楷體" w:eastAsia="標楷體" w:hAnsi="標楷體" w:hint="eastAsia"/>
              </w:rPr>
              <w:t>(5)</w:t>
            </w:r>
          </w:p>
        </w:tc>
      </w:tr>
      <w:tr w:rsidR="00510C52" w14:paraId="63A5475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7D71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6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4571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DCB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6F30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678D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</w:rPr>
              <w:t>=</w:t>
            </w: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elTypeCode</w:t>
            </w:r>
            <w:proofErr w:type="spellEnd"/>
          </w:p>
          <w:p w14:paraId="46E6783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29DD07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2FE7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96B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6CE42" w14:textId="7BDFEC65" w:rsidR="00510C52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4562D4">
              <w:rPr>
                <w:rFonts w:ascii="標楷體" w:eastAsia="標楷體" w:hAnsi="標楷體" w:hint="eastAsia"/>
                <w:color w:val="000000" w:themeColor="text1"/>
              </w:rPr>
              <w:t>限輸入代碼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條件:</w:t>
            </w:r>
          </w:p>
          <w:p w14:paraId="10F3782C" w14:textId="77777777" w:rsidR="00510C52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依選單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6755DA5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10C52" w14:paraId="62B0684D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DCBD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2A42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0D90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24EA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08BE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</w:rPr>
              <w:t>=</w:t>
            </w:r>
            <w:proofErr w:type="spellStart"/>
            <w:r>
              <w:rPr>
                <w:rFonts w:ascii="標楷體" w:eastAsia="標楷體" w:hAnsi="標楷體"/>
              </w:rPr>
              <w:t>RelationCode</w:t>
            </w:r>
            <w:proofErr w:type="spellEnd"/>
          </w:p>
          <w:p w14:paraId="30B4D77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4BADE4D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2FEF034B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7F5E2D7B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5B03D4B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3D03AB2C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50CA9026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0608E17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1DBF508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4F8115E5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</w:t>
            </w:r>
            <w:proofErr w:type="gramStart"/>
            <w:r>
              <w:rPr>
                <w:rFonts w:ascii="標楷體" w:eastAsia="標楷體" w:hAnsi="標楷體" w:cs="細明體" w:hint="eastAsia"/>
                <w:spacing w:val="15"/>
              </w:rPr>
              <w:t>弟</w:t>
            </w:r>
            <w:proofErr w:type="gramEnd"/>
          </w:p>
          <w:p w14:paraId="2631DDA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</w:t>
            </w:r>
            <w:proofErr w:type="gramStart"/>
            <w:r>
              <w:rPr>
                <w:rFonts w:ascii="標楷體" w:eastAsia="標楷體" w:hAnsi="標楷體" w:cs="細明體" w:hint="eastAsia"/>
                <w:spacing w:val="15"/>
              </w:rPr>
              <w:t>姊</w:t>
            </w:r>
            <w:proofErr w:type="gramEnd"/>
          </w:p>
          <w:p w14:paraId="6210A22F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332ADB76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0E32176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8CCF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B23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AD953" w14:textId="489CB314" w:rsidR="00510C52" w:rsidRDefault="00510C52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 w:rsidR="004562D4">
              <w:rPr>
                <w:rFonts w:ascii="標楷體" w:eastAsia="標楷體" w:hAnsi="標楷體" w:hint="eastAsia"/>
                <w:color w:val="000000" w:themeColor="text1"/>
              </w:rPr>
              <w:t>限輸入代碼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條件:</w:t>
            </w:r>
          </w:p>
          <w:p w14:paraId="0D601EFF" w14:textId="77777777" w:rsidR="00510C52" w:rsidRPr="0006208B" w:rsidRDefault="00510C52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依選單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3B91C7F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10C52" w14:paraId="69CD72BF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E469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5CE1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F2E2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6F0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31A3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2922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E46B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B1B2B" w14:textId="0E1ED16E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若[與借款人關係]不等於[00.本人]時，</w:t>
            </w:r>
            <w:r w:rsidR="00453A6A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</w:p>
          <w:p w14:paraId="4F5E07CD" w14:textId="1E25E21E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若[電話種類]等於[06.催收聯</w:t>
            </w:r>
            <w:r>
              <w:rPr>
                <w:rFonts w:ascii="標楷體" w:eastAsia="標楷體" w:hAnsi="標楷體" w:hint="eastAsia"/>
                <w:color w:val="000000" w:themeColor="text1"/>
              </w:rPr>
              <w:lastRenderedPageBreak/>
              <w:t>絡]、[09.其他]時，</w:t>
            </w:r>
            <w:r w:rsidR="00453A6A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條件: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V(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7)</w:t>
            </w:r>
          </w:p>
          <w:p w14:paraId="655E32B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10C52" w14:paraId="0BB13316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7ED6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9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BE82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6088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2976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6712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0BEC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507E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C262C" w14:textId="12AEBE24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453A6A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</w:p>
          <w:p w14:paraId="7B411AE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10C52" w14:paraId="629C2DC1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1848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5BEA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EF7E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A76A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77F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</w:rPr>
              <w:t>=</w:t>
            </w:r>
            <w:proofErr w:type="spellStart"/>
            <w:r>
              <w:rPr>
                <w:rFonts w:ascii="標楷體" w:eastAsia="標楷體" w:hAnsi="標楷體" w:hint="eastAsia"/>
              </w:rPr>
              <w:t>En</w:t>
            </w:r>
            <w:r>
              <w:rPr>
                <w:rFonts w:ascii="標楷體" w:eastAsia="標楷體" w:hAnsi="標楷體"/>
              </w:rPr>
              <w:t>ableFg</w:t>
            </w:r>
            <w:proofErr w:type="spellEnd"/>
          </w:p>
          <w:p w14:paraId="08B2C69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4D7A05D2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N:</w:t>
            </w:r>
            <w:r>
              <w:rPr>
                <w:rFonts w:ascii="標楷體" w:eastAsia="標楷體" w:hAnsi="標楷體" w:cs="細明體" w:hint="eastAsia"/>
                <w:spacing w:val="15"/>
              </w:rPr>
              <w:t>停用</w:t>
            </w:r>
          </w:p>
          <w:p w14:paraId="5D3E172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Y:啟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A8F5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A504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692CE" w14:textId="0CF2BE0F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="004562D4">
              <w:rPr>
                <w:rFonts w:ascii="標楷體" w:eastAsia="標楷體" w:hAnsi="標楷體" w:hint="eastAsia"/>
                <w:color w:val="000000" w:themeColor="text1"/>
              </w:rPr>
              <w:t>限輸入代碼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條件:</w:t>
            </w:r>
          </w:p>
          <w:p w14:paraId="284AA89A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依選單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5332E58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Enable</w:t>
            </w:r>
          </w:p>
        </w:tc>
      </w:tr>
      <w:tr w:rsidR="00510C52" w14:paraId="58D506DD" w14:textId="77777777" w:rsidTr="00F25A98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42A6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C148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停用原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C47B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8658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C371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A9D5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3C61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40B65" w14:textId="3F47D195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若[啟用記號]等於[N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停用]，</w:t>
            </w:r>
            <w:r w:rsidR="00453A6A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條件: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V(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7)</w:t>
            </w:r>
          </w:p>
          <w:p w14:paraId="5075F8C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StopReason</w:t>
            </w:r>
          </w:p>
        </w:tc>
      </w:tr>
    </w:tbl>
    <w:p w14:paraId="7F7524B2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4C0DCDC1" w14:textId="77777777" w:rsidR="00510C52" w:rsidRDefault="00510C52" w:rsidP="00510C52">
      <w:pPr>
        <w:rPr>
          <w:noProof/>
        </w:rPr>
      </w:pPr>
      <w:r>
        <w:rPr>
          <w:noProof/>
        </w:rPr>
        <w:drawing>
          <wp:inline distT="0" distB="0" distL="0" distR="0" wp14:anchorId="22DDE38D" wp14:editId="356F4EEC">
            <wp:extent cx="6479540" cy="1570355"/>
            <wp:effectExtent l="0" t="0" r="0" b="0"/>
            <wp:docPr id="167" name="圖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0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B402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06F8E63F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5B8C9B66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A5BCB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5199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F455C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14:paraId="7012839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0B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A31E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A6C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905 </w:t>
            </w:r>
            <w:r>
              <w:rPr>
                <w:rFonts w:ascii="標楷體" w:eastAsia="標楷體" w:hAnsi="標楷體" w:hint="eastAsia"/>
                <w:lang w:eastAsia="zh-HK"/>
              </w:rPr>
              <w:t>顧客聯絡電話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531E59E7" w14:textId="77777777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E6BD79F" w14:textId="77777777" w:rsidR="00510C52" w:rsidRDefault="00510C52" w:rsidP="000472E0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客戶聯絡電話檔(</w:t>
            </w:r>
            <w:proofErr w:type="spellStart"/>
            <w:r>
              <w:rPr>
                <w:rFonts w:ascii="標楷體" w:eastAsia="標楷體" w:hAnsi="標楷體"/>
              </w:rPr>
              <w:t>CustTelNo</w:t>
            </w:r>
            <w:proofErr w:type="spellEnd"/>
            <w:r>
              <w:rPr>
                <w:rFonts w:ascii="標楷體" w:eastAsia="標楷體" w:hAnsi="標楷體" w:hint="eastAsia"/>
              </w:rPr>
              <w:t>)]該[電話識別碼</w:t>
            </w:r>
          </w:p>
          <w:p w14:paraId="1A3BCD66" w14:textId="77777777" w:rsidR="00510C52" w:rsidRPr="0075634C" w:rsidRDefault="00510C52" w:rsidP="000472E0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TelNoUKey</w:t>
            </w:r>
            <w:proofErr w:type="spellEnd"/>
            <w:r>
              <w:rPr>
                <w:rFonts w:ascii="標楷體" w:eastAsia="標楷體" w:hAnsi="標楷體" w:hint="eastAsia"/>
              </w:rPr>
              <w:t>)]、[客戶識別碼(</w:t>
            </w:r>
            <w:proofErr w:type="spellStart"/>
            <w:r>
              <w:rPr>
                <w:rFonts w:ascii="標楷體" w:eastAsia="標楷體" w:hAnsi="標楷體"/>
              </w:rPr>
              <w:t>CustMain.CustUKey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proofErr w:type="gram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</w:t>
            </w:r>
            <w:proofErr w:type="gram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/>
                <w:color w:val="000000"/>
              </w:rPr>
              <w:t>0</w:t>
            </w:r>
            <w:r>
              <w:rPr>
                <w:rFonts w:ascii="標楷體" w:eastAsia="標楷體" w:hAnsi="標楷體" w:hint="eastAsia"/>
                <w:color w:val="000000"/>
              </w:rPr>
              <w:t>003:修改資料不存在(客戶聯絡電話檔)</w:t>
            </w:r>
            <w:proofErr w:type="gramStart"/>
            <w:r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03438558" w14:textId="77777777" w:rsidR="00510C52" w:rsidRPr="0075634C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5F38C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該筆顧客聯絡電話資料</w:t>
            </w:r>
          </w:p>
        </w:tc>
      </w:tr>
      <w:tr w:rsidR="00510C52" w14:paraId="7FBB652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EF90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4F60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F855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53243706" w14:textId="77777777" w:rsidR="00510C52" w:rsidRDefault="00510C52" w:rsidP="00510C52">
      <w:pPr>
        <w:rPr>
          <w:rFonts w:ascii="標楷體" w:eastAsia="標楷體" w:hAnsi="標楷體"/>
        </w:rPr>
      </w:pPr>
    </w:p>
    <w:p w14:paraId="2F5FC150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輸入畫面資料說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56"/>
        <w:gridCol w:w="1495"/>
        <w:gridCol w:w="851"/>
        <w:gridCol w:w="850"/>
        <w:gridCol w:w="1701"/>
        <w:gridCol w:w="567"/>
        <w:gridCol w:w="567"/>
        <w:gridCol w:w="3933"/>
      </w:tblGrid>
      <w:tr w:rsidR="00510C52" w14:paraId="2A47B8C7" w14:textId="77777777" w:rsidTr="000472E0">
        <w:trPr>
          <w:trHeight w:val="388"/>
          <w:tblHeader/>
          <w:jc w:val="center"/>
        </w:trPr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87F5A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4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E6D39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53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3511BB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9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1ABC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510C52" w14:paraId="7FCB97BB" w14:textId="77777777" w:rsidTr="000472E0">
        <w:trPr>
          <w:trHeight w:val="244"/>
          <w:tblHeader/>
          <w:jc w:val="center"/>
        </w:trPr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C887FB7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B9845A7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B4FE0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81E44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2039B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1D50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65467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9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084CA7BC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510C52" w14:paraId="16818287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8E93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83F7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8B46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39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5D5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27AD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3C84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6262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10C52" w14:paraId="23D39BCC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933E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9345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96DA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988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027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9CEC3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1E06E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FB32AB" w14:textId="42E916E5" w:rsidR="00510C52" w:rsidRDefault="00853ED1" w:rsidP="007D0D0E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Main.</w:t>
            </w:r>
            <w:r>
              <w:rPr>
                <w:rFonts w:ascii="標楷體" w:eastAsia="標楷體" w:hAnsi="標楷體" w:hint="eastAsia"/>
              </w:rPr>
              <w:t>C</w:t>
            </w:r>
            <w:r w:rsidR="007D0D0E">
              <w:rPr>
                <w:rFonts w:ascii="標楷體" w:eastAsia="標楷體" w:hAnsi="標楷體"/>
              </w:rPr>
              <w:t>u</w:t>
            </w:r>
            <w:r>
              <w:rPr>
                <w:rFonts w:ascii="標楷體" w:eastAsia="標楷體" w:hAnsi="標楷體" w:hint="eastAsia"/>
              </w:rPr>
              <w:t>s</w:t>
            </w:r>
            <w:r>
              <w:rPr>
                <w:rFonts w:ascii="標楷體" w:eastAsia="標楷體" w:hAnsi="標楷體"/>
              </w:rPr>
              <w:t>tNo</w:t>
            </w:r>
            <w:proofErr w:type="spellEnd"/>
          </w:p>
        </w:tc>
      </w:tr>
      <w:tr w:rsidR="00510C52" w14:paraId="6B9461A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C942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BD0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種類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794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9715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CEAF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</w:rPr>
              <w:t>=</w:t>
            </w: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elTypeCode</w:t>
            </w:r>
            <w:proofErr w:type="spellEnd"/>
          </w:p>
          <w:p w14:paraId="6FAE1A6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0538E9F9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公司</w:t>
            </w:r>
          </w:p>
          <w:p w14:paraId="73749A3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02</w:t>
            </w:r>
            <w:r>
              <w:rPr>
                <w:rFonts w:ascii="標楷體" w:eastAsia="標楷體" w:hAnsi="標楷體" w:cs="細明體" w:hint="eastAsia"/>
                <w:spacing w:val="15"/>
              </w:rPr>
              <w:t>:住家</w:t>
            </w:r>
          </w:p>
          <w:p w14:paraId="5B4E43D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手機</w:t>
            </w:r>
          </w:p>
          <w:p w14:paraId="648D911B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傳真</w:t>
            </w:r>
          </w:p>
          <w:p w14:paraId="26049845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簡訊</w:t>
            </w:r>
          </w:p>
          <w:p w14:paraId="19525248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催收聯絡</w:t>
            </w:r>
          </w:p>
          <w:p w14:paraId="062B4503" w14:textId="77777777" w:rsidR="00510C52" w:rsidRPr="00814B1E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348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EAE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E860B" w14:textId="49FDAD4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  <w:r>
              <w:rPr>
                <w:rFonts w:ascii="標楷體" w:eastAsia="標楷體" w:hAnsi="標楷體" w:hint="eastAsia"/>
              </w:rPr>
              <w:t>，檢核條件: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48291841" w14:textId="77777777" w:rsidR="00510C52" w:rsidRPr="00814B1E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TelTypeCode</w:t>
            </w:r>
          </w:p>
        </w:tc>
      </w:tr>
      <w:tr w:rsidR="00510C52" w14:paraId="38FF5CA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3676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1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2167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46A0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B0F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885D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4477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6E52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17D67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非[09.其他]時使用格式</w:t>
            </w:r>
          </w:p>
          <w:p w14:paraId="4CD2BC29" w14:textId="1ED287A6" w:rsidR="007E67C6" w:rsidRDefault="00940A3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510C52">
              <w:rPr>
                <w:rFonts w:ascii="標楷體" w:eastAsia="標楷體" w:hAnsi="標楷體"/>
              </w:rPr>
              <w:t>.</w:t>
            </w:r>
            <w:r w:rsidR="00510C52">
              <w:rPr>
                <w:rFonts w:ascii="標楷體" w:eastAsia="標楷體" w:hAnsi="標楷體" w:hint="eastAsia"/>
              </w:rPr>
              <w:t>「電話種類」為[03.手機]或[05.</w:t>
            </w:r>
          </w:p>
          <w:p w14:paraId="09B32782" w14:textId="44A8CB57" w:rsidR="00510C52" w:rsidRPr="00814B1E" w:rsidRDefault="00510C52" w:rsidP="007E67C6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簡訊]時，只需輸入「號碼」</w:t>
            </w:r>
          </w:p>
        </w:tc>
      </w:tr>
      <w:tr w:rsidR="00510C52" w14:paraId="2C2B549F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3B0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200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區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AD40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4C60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E61F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250D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46D2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BA9DE2" w14:textId="710493F3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，</w:t>
            </w:r>
          </w:p>
          <w:p w14:paraId="5AFDC721" w14:textId="77777777" w:rsidR="005A390D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</w:t>
            </w:r>
          </w:p>
          <w:p w14:paraId="4C48367E" w14:textId="2FBD70A7" w:rsidR="00510C52" w:rsidRPr="0075634C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若有輸入/V(9)</w:t>
            </w:r>
          </w:p>
          <w:p w14:paraId="095F682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75634C">
              <w:rPr>
                <w:rFonts w:ascii="標楷體" w:eastAsia="標楷體" w:hAnsi="標楷體"/>
              </w:rPr>
              <w:t>CustTelNo.TelArea</w:t>
            </w:r>
          </w:p>
        </w:tc>
      </w:tr>
      <w:tr w:rsidR="00510C52" w14:paraId="3BFA5E00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A10EF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86B0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DD87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5EB3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CF68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055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9BD1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right w:val="single" w:sz="4" w:space="0" w:color="auto"/>
            </w:tcBorders>
          </w:tcPr>
          <w:p w14:paraId="228A2B11" w14:textId="46908B91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</w:rPr>
              <w:t xml:space="preserve">  </w:t>
            </w:r>
          </w:p>
          <w:p w14:paraId="0FF8024F" w14:textId="6204E191" w:rsidR="00510C52" w:rsidRPr="0075634C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="00510C52">
              <w:rPr>
                <w:rFonts w:ascii="標楷體" w:eastAsia="標楷體" w:hAnsi="標楷體" w:hint="eastAsia"/>
              </w:rPr>
              <w:t>V(</w:t>
            </w:r>
            <w:proofErr w:type="gramEnd"/>
            <w:r w:rsidR="00510C52">
              <w:rPr>
                <w:rFonts w:ascii="標楷體" w:eastAsia="標楷體" w:hAnsi="標楷體" w:hint="eastAsia"/>
              </w:rPr>
              <w:t>9)</w:t>
            </w:r>
          </w:p>
          <w:p w14:paraId="387D5A3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TelNo.TelNo</w:t>
            </w:r>
          </w:p>
        </w:tc>
      </w:tr>
      <w:tr w:rsidR="00510C52" w14:paraId="19A79D28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4E91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DD417" w14:textId="76FF5154" w:rsidR="00510C52" w:rsidRDefault="00940A3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68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BF52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8EE0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13F7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D854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3D0C8" w14:textId="4CD5FE4E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</w:p>
          <w:p w14:paraId="66DF2A6B" w14:textId="472ED1CE" w:rsidR="00510C52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</w:t>
            </w:r>
          </w:p>
          <w:p w14:paraId="1A6B301A" w14:textId="77777777" w:rsidR="00510C52" w:rsidRPr="0075634C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/V(9)</w:t>
            </w:r>
          </w:p>
          <w:p w14:paraId="1D21182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814B1E">
              <w:rPr>
                <w:rFonts w:ascii="標楷體" w:eastAsia="標楷體" w:hAnsi="標楷體"/>
              </w:rPr>
              <w:t>CustTelNo</w:t>
            </w:r>
            <w:r w:rsidRPr="00814B1E">
              <w:rPr>
                <w:rFonts w:ascii="標楷體" w:eastAsia="標楷體" w:hAnsi="標楷體" w:hint="eastAsia"/>
              </w:rPr>
              <w:t>.</w:t>
            </w:r>
            <w:r w:rsidRPr="00814B1E">
              <w:rPr>
                <w:rFonts w:ascii="標楷體" w:eastAsia="標楷體" w:hAnsi="標楷體"/>
              </w:rPr>
              <w:t>Tel</w:t>
            </w:r>
            <w:r>
              <w:rPr>
                <w:rFonts w:ascii="標楷體" w:eastAsia="標楷體" w:hAnsi="標楷體" w:hint="eastAsia"/>
              </w:rPr>
              <w:t>Ex</w:t>
            </w:r>
            <w:r>
              <w:rPr>
                <w:rFonts w:ascii="標楷體" w:eastAsia="標楷體" w:hAnsi="標楷體"/>
              </w:rPr>
              <w:t>t</w:t>
            </w:r>
          </w:p>
        </w:tc>
      </w:tr>
      <w:tr w:rsidR="00510C52" w14:paraId="602A2FD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4C1F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2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2615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電話號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E534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D957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D06A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4DC2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EB9C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AF46C" w14:textId="77777777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「電話種類」為[09.其他]時使用格式</w:t>
            </w:r>
          </w:p>
          <w:p w14:paraId="7825D1C0" w14:textId="694C4D9C" w:rsidR="005A390D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</w:p>
          <w:p w14:paraId="407F8BE1" w14:textId="16412CD6" w:rsidR="00510C52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 w:rsidR="00510C52">
              <w:rPr>
                <w:rFonts w:ascii="標楷體" w:eastAsia="標楷體" w:hAnsi="標楷體" w:hint="eastAsia"/>
              </w:rPr>
              <w:t>檢核條件:</w:t>
            </w:r>
            <w:proofErr w:type="gramStart"/>
            <w:r w:rsidR="00510C52">
              <w:rPr>
                <w:rFonts w:ascii="標楷體" w:eastAsia="標楷體" w:hAnsi="標楷體" w:hint="eastAsia"/>
              </w:rPr>
              <w:t>V(</w:t>
            </w:r>
            <w:proofErr w:type="gramEnd"/>
            <w:r w:rsidR="00510C52">
              <w:rPr>
                <w:rFonts w:ascii="標楷體" w:eastAsia="標楷體" w:hAnsi="標楷體" w:hint="eastAsia"/>
              </w:rPr>
              <w:t>9)</w:t>
            </w:r>
          </w:p>
          <w:p w14:paraId="78261CDD" w14:textId="475D9D46" w:rsidR="00510C52" w:rsidRDefault="00510C52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拆分</w:t>
            </w:r>
            <w:r w:rsidR="002733F8">
              <w:rPr>
                <w:rFonts w:ascii="標楷體" w:eastAsia="標楷體" w:hAnsi="標楷體" w:hint="eastAsia"/>
              </w:rPr>
              <w:t>記</w:t>
            </w:r>
            <w:r>
              <w:rPr>
                <w:rFonts w:ascii="標楷體" w:eastAsia="標楷體" w:hAnsi="標楷體" w:hint="eastAsia"/>
              </w:rPr>
              <w:t>錄至以下欄位:</w:t>
            </w:r>
          </w:p>
          <w:p w14:paraId="692E3A3A" w14:textId="77777777" w:rsidR="00510C52" w:rsidRDefault="00510C52" w:rsidP="000472E0">
            <w:pPr>
              <w:ind w:left="226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Area</w:t>
            </w:r>
            <w:proofErr w:type="spellEnd"/>
            <w:r>
              <w:rPr>
                <w:rFonts w:ascii="標楷體" w:eastAsia="標楷體" w:hAnsi="標楷體" w:hint="eastAsia"/>
              </w:rPr>
              <w:t>(</w:t>
            </w:r>
            <w:proofErr w:type="gramStart"/>
            <w:r>
              <w:rPr>
                <w:rFonts w:ascii="標楷體" w:eastAsia="標楷體" w:hAnsi="標楷體" w:hint="eastAsia"/>
              </w:rPr>
              <w:t>5)</w:t>
            </w:r>
            <w:r>
              <w:rPr>
                <w:rFonts w:ascii="標楷體" w:eastAsia="標楷體" w:hAnsi="標楷體"/>
              </w:rPr>
              <w:t>+</w:t>
            </w:r>
            <w:proofErr w:type="gramEnd"/>
          </w:p>
          <w:p w14:paraId="2D7CAB4C" w14:textId="77777777" w:rsidR="00510C52" w:rsidRDefault="00510C52" w:rsidP="000472E0">
            <w:pPr>
              <w:ind w:left="226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No</w:t>
            </w:r>
            <w:proofErr w:type="spellEnd"/>
            <w:r>
              <w:rPr>
                <w:rFonts w:ascii="標楷體" w:eastAsia="標楷體" w:hAnsi="標楷體" w:hint="eastAsia"/>
              </w:rPr>
              <w:t>(</w:t>
            </w:r>
            <w:proofErr w:type="gramStart"/>
            <w:r>
              <w:rPr>
                <w:rFonts w:ascii="標楷體" w:eastAsia="標楷體" w:hAnsi="標楷體" w:hint="eastAsia"/>
              </w:rPr>
              <w:t>10)</w:t>
            </w:r>
            <w:r>
              <w:rPr>
                <w:rFonts w:ascii="標楷體" w:eastAsia="標楷體" w:hAnsi="標楷體"/>
              </w:rPr>
              <w:t>+</w:t>
            </w:r>
            <w:proofErr w:type="gramEnd"/>
          </w:p>
          <w:p w14:paraId="22C44F7D" w14:textId="77777777" w:rsidR="00510C52" w:rsidRPr="00814B1E" w:rsidRDefault="00510C52" w:rsidP="000472E0">
            <w:pPr>
              <w:ind w:left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TelExt</w:t>
            </w:r>
            <w:proofErr w:type="spellEnd"/>
            <w:r>
              <w:rPr>
                <w:rFonts w:ascii="標楷體" w:eastAsia="標楷體" w:hAnsi="標楷體" w:hint="eastAsia"/>
              </w:rPr>
              <w:t>(5)</w:t>
            </w:r>
          </w:p>
        </w:tc>
      </w:tr>
      <w:tr w:rsidR="00510C52" w14:paraId="6624B7F6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97B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AEC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異動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482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8C8A7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6A4C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</w:rPr>
              <w:t>=</w:t>
            </w: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elTypeCode</w:t>
            </w:r>
            <w:proofErr w:type="spellEnd"/>
          </w:p>
          <w:p w14:paraId="377B642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3BDA5B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</w:rPr>
              <w:t>:客戶申請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B929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338F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8F72B" w14:textId="672814BB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 w:hint="eastAsia"/>
              </w:rPr>
              <w:t>自動顯示原值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檢核條件:</w:t>
            </w:r>
            <w:r>
              <w:rPr>
                <w:rFonts w:ascii="標楷體" w:eastAsia="標楷體" w:hAnsi="標楷體" w:hint="eastAsia"/>
              </w:rPr>
              <w:t>依選單/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5EBF26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T</w:t>
            </w:r>
            <w:r>
              <w:rPr>
                <w:rFonts w:ascii="標楷體" w:eastAsia="標楷體" w:hAnsi="標楷體"/>
                <w:color w:val="000000" w:themeColor="text1"/>
              </w:rPr>
              <w:t>elChgRsnCode</w:t>
            </w:r>
          </w:p>
        </w:tc>
      </w:tr>
      <w:tr w:rsidR="00510C52" w14:paraId="0C055C42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24B6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C17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與借款人關係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514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9E2C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D4AF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</w:rPr>
              <w:t>=</w:t>
            </w:r>
            <w:proofErr w:type="spellStart"/>
            <w:r>
              <w:rPr>
                <w:rFonts w:ascii="標楷體" w:eastAsia="標楷體" w:hAnsi="標楷體"/>
              </w:rPr>
              <w:t>RelationCode</w:t>
            </w:r>
            <w:proofErr w:type="spellEnd"/>
          </w:p>
          <w:p w14:paraId="6F712C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63CA3351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5F1F9CFD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5AD68BB2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73BA1A2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458B53D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0D1C462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10BB56D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7DFEB9A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30248C0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</w:t>
            </w:r>
            <w:proofErr w:type="gramStart"/>
            <w:r>
              <w:rPr>
                <w:rFonts w:ascii="標楷體" w:eastAsia="標楷體" w:hAnsi="標楷體" w:cs="細明體" w:hint="eastAsia"/>
                <w:spacing w:val="15"/>
              </w:rPr>
              <w:t>弟</w:t>
            </w:r>
            <w:proofErr w:type="gramEnd"/>
          </w:p>
          <w:p w14:paraId="051C3B3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</w:t>
            </w:r>
            <w:proofErr w:type="gramStart"/>
            <w:r>
              <w:rPr>
                <w:rFonts w:ascii="標楷體" w:eastAsia="標楷體" w:hAnsi="標楷體" w:cs="細明體" w:hint="eastAsia"/>
                <w:spacing w:val="15"/>
              </w:rPr>
              <w:t>姊</w:t>
            </w:r>
            <w:proofErr w:type="gramEnd"/>
          </w:p>
          <w:p w14:paraId="2718649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6DD7530F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789A69B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6C10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8669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40EC" w14:textId="3CB25DF5" w:rsidR="005A390D" w:rsidRDefault="00510C52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代碼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</w:t>
            </w:r>
          </w:p>
          <w:p w14:paraId="04183610" w14:textId="7393A4A8" w:rsidR="00510C52" w:rsidRPr="0075634C" w:rsidRDefault="005A390D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</w:t>
            </w:r>
            <w:r w:rsidR="00510C52">
              <w:rPr>
                <w:rFonts w:ascii="標楷體" w:eastAsia="標楷體" w:hAnsi="標楷體" w:hint="eastAsia"/>
                <w:color w:val="000000" w:themeColor="text1"/>
              </w:rPr>
              <w:t>檢核條件:</w:t>
            </w:r>
            <w:r w:rsidR="00510C52">
              <w:rPr>
                <w:rFonts w:ascii="標楷體" w:eastAsia="標楷體" w:hAnsi="標楷體" w:hint="eastAsia"/>
              </w:rPr>
              <w:t>依選單/</w:t>
            </w:r>
            <w:r w:rsidR="00510C52">
              <w:rPr>
                <w:rFonts w:ascii="標楷體" w:eastAsia="標楷體" w:hAnsi="標楷體" w:hint="eastAsia"/>
                <w:color w:val="000000" w:themeColor="text1"/>
              </w:rPr>
              <w:t>V(H)</w:t>
            </w:r>
          </w:p>
          <w:p w14:paraId="2FDEA8F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elationCode</w:t>
            </w:r>
          </w:p>
        </w:tc>
      </w:tr>
      <w:tr w:rsidR="00510C52" w14:paraId="6E7A096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116D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C95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聯絡人姓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608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6116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5B0F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3082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069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3501" w14:textId="50477D22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</w:p>
          <w:p w14:paraId="61985BBA" w14:textId="50F40436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若[與借款人關係]不等於[00.本人]時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文字</w:t>
            </w:r>
          </w:p>
          <w:p w14:paraId="2D03CBC8" w14:textId="527737D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lastRenderedPageBreak/>
              <w:t>3.若[電話種類]等於[06.催收聯絡]、[09.其他]時，</w:t>
            </w:r>
            <w:r w:rsidR="00453A6A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條件: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V(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7)</w:t>
            </w:r>
          </w:p>
          <w:p w14:paraId="05AD900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4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LiaisonName</w:t>
            </w:r>
          </w:p>
        </w:tc>
      </w:tr>
      <w:tr w:rsidR="00510C52" w14:paraId="47F44DA3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746C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071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43CD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01B5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5BAD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D82A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B06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284C" w14:textId="2D4C3EC2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文字</w:t>
            </w:r>
          </w:p>
          <w:p w14:paraId="5197CF3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Rmk</w:t>
            </w:r>
          </w:p>
        </w:tc>
      </w:tr>
      <w:tr w:rsidR="00510C52" w14:paraId="7061E35D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340F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A9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啟用記號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248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6455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CCD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</w:rPr>
              <w:t>=</w:t>
            </w:r>
            <w:proofErr w:type="spellStart"/>
            <w:r>
              <w:rPr>
                <w:rFonts w:ascii="標楷體" w:eastAsia="標楷體" w:hAnsi="標楷體" w:hint="eastAsia"/>
              </w:rPr>
              <w:t>En</w:t>
            </w:r>
            <w:r>
              <w:rPr>
                <w:rFonts w:ascii="標楷體" w:eastAsia="標楷體" w:hAnsi="標楷體"/>
              </w:rPr>
              <w:t>ableFg</w:t>
            </w:r>
            <w:proofErr w:type="spellEnd"/>
          </w:p>
          <w:p w14:paraId="6238A94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32C2D9B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/>
                <w:spacing w:val="15"/>
              </w:rPr>
              <w:t>N:</w:t>
            </w:r>
            <w:r>
              <w:rPr>
                <w:rFonts w:ascii="標楷體" w:eastAsia="標楷體" w:hAnsi="標楷體" w:cs="細明體" w:hint="eastAsia"/>
                <w:spacing w:val="15"/>
              </w:rPr>
              <w:t>停用</w:t>
            </w:r>
          </w:p>
          <w:p w14:paraId="782721E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Y:啟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DF1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F0C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6770B" w14:textId="64F886E4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代碼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檢核條件:依選單/V(H)</w:t>
            </w:r>
          </w:p>
          <w:p w14:paraId="1F21D7D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Enable</w:t>
            </w:r>
          </w:p>
        </w:tc>
      </w:tr>
      <w:tr w:rsidR="00510C52" w14:paraId="685D7114" w14:textId="77777777" w:rsidTr="000472E0">
        <w:trPr>
          <w:trHeight w:val="291"/>
          <w:jc w:val="center"/>
        </w:trPr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509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C504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停用原因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85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919C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0CF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1042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8E3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C9E8A" w14:textId="619A6A8A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自動顯示原值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，可以修改</w:t>
            </w:r>
            <w:r w:rsidR="0068006D">
              <w:rPr>
                <w:rFonts w:ascii="標楷體" w:eastAsia="標楷體" w:hAnsi="標楷體" w:hint="eastAsia"/>
                <w:color w:val="000000" w:themeColor="text1"/>
              </w:rPr>
              <w:t>文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字</w:t>
            </w:r>
          </w:p>
          <w:p w14:paraId="59DAEAC0" w14:textId="0AA712A2" w:rsidR="00510C52" w:rsidRDefault="00510C52" w:rsidP="000472E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若[啟用記號]等於[N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停用]，</w:t>
            </w:r>
            <w:r w:rsidR="00453A6A">
              <w:rPr>
                <w:rFonts w:ascii="標楷體" w:eastAsia="標楷體" w:hAnsi="標楷體" w:hint="eastAsia"/>
                <w:color w:val="000000" w:themeColor="text1"/>
              </w:rPr>
              <w:t>限輸入文數字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檢核條件: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V(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7)</w:t>
            </w:r>
          </w:p>
          <w:p w14:paraId="3E6CA0B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3.</w:t>
            </w:r>
            <w:r>
              <w:rPr>
                <w:rFonts w:ascii="標楷體" w:eastAsia="標楷體" w:hAnsi="標楷體"/>
              </w:rPr>
              <w:t>CustTelNo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StopReason</w:t>
            </w:r>
          </w:p>
        </w:tc>
      </w:tr>
    </w:tbl>
    <w:p w14:paraId="4E19354D" w14:textId="77777777" w:rsidR="00B06BCC" w:rsidRDefault="00B06BCC">
      <w:r>
        <w:br w:type="page"/>
      </w:r>
    </w:p>
    <w:p w14:paraId="5C10B10A" w14:textId="77777777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 xml:space="preserve">L1906  關聯戶資料查詢 </w:t>
      </w:r>
      <w:r>
        <w:rPr>
          <w:rFonts w:hAnsi="標楷體" w:hint="eastAsia"/>
        </w:rPr>
        <w:t>***</w:t>
      </w:r>
    </w:p>
    <w:p w14:paraId="0764BE01" w14:textId="77777777" w:rsidR="00510C52" w:rsidRPr="00AF1A8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AF1A82" w14:paraId="0A8863A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D9D90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67788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關聯戶</w:t>
            </w: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資料查詢</w:t>
            </w:r>
            <w:proofErr w:type="spellEnd"/>
          </w:p>
        </w:tc>
      </w:tr>
      <w:tr w:rsidR="00510C52" w:rsidRPr="00AF1A82" w14:paraId="0C3A4A91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63105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76FFA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關聯戶資料時</w:t>
            </w:r>
          </w:p>
        </w:tc>
      </w:tr>
      <w:tr w:rsidR="00510C52" w:rsidRPr="00047BAE" w14:paraId="2381431D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34B4630" w14:textId="77777777" w:rsidR="00510C52" w:rsidRPr="00047BAE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047BAE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047BAE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9D06B0A" w14:textId="77777777" w:rsidR="00510C52" w:rsidRPr="00047BAE" w:rsidRDefault="00510C52" w:rsidP="000472E0">
            <w:pPr>
              <w:rPr>
                <w:rFonts w:ascii="標楷體" w:eastAsia="標楷體" w:hAnsi="標楷體"/>
              </w:rPr>
            </w:pPr>
            <w:r w:rsidRPr="0006208B">
              <w:rPr>
                <w:rFonts w:ascii="標楷體" w:eastAsia="標楷體" w:hAnsi="標楷體"/>
              </w:rPr>
              <w:t>1.</w:t>
            </w:r>
            <w:r w:rsidRPr="00047BAE">
              <w:rPr>
                <w:rFonts w:ascii="標楷體" w:eastAsia="標楷體" w:hAnsi="標楷體" w:hint="eastAsia"/>
              </w:rPr>
              <w:t>參考「作業流程</w:t>
            </w:r>
            <w:r w:rsidRPr="00047BAE">
              <w:rPr>
                <w:rFonts w:ascii="標楷體" w:eastAsia="標楷體" w:hAnsi="標楷體"/>
              </w:rPr>
              <w:t>.客戶作業」</w:t>
            </w:r>
          </w:p>
          <w:p w14:paraId="7BA74309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047BAE">
              <w:rPr>
                <w:rFonts w:ascii="標楷體" w:eastAsia="標楷體" w:hAnsi="標楷體"/>
              </w:rPr>
              <w:t>.</w:t>
            </w:r>
            <w:r w:rsidRPr="0006208B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06208B">
              <w:rPr>
                <w:rFonts w:ascii="標楷體" w:eastAsia="標楷體" w:hAnsi="標楷體" w:hint="eastAsia"/>
              </w:rPr>
              <w:t>客戶關係人</w:t>
            </w:r>
            <w:r w:rsidRPr="0006208B">
              <w:rPr>
                <w:rFonts w:ascii="標楷體" w:eastAsia="標楷體" w:hAnsi="標楷體"/>
              </w:rPr>
              <w:t>/</w:t>
            </w:r>
            <w:r w:rsidRPr="0006208B">
              <w:rPr>
                <w:rFonts w:ascii="標楷體" w:eastAsia="標楷體" w:hAnsi="標楷體" w:hint="eastAsia"/>
              </w:rPr>
              <w:t>關係企業資料維護主檔</w:t>
            </w:r>
            <w:r w:rsidRPr="0006208B">
              <w:rPr>
                <w:rFonts w:ascii="標楷體" w:eastAsia="標楷體" w:hAnsi="標楷體"/>
              </w:rPr>
              <w:t>(</w:t>
            </w:r>
            <w:proofErr w:type="spellStart"/>
            <w:r w:rsidRPr="0006208B">
              <w:rPr>
                <w:rFonts w:ascii="標楷體" w:eastAsia="標楷體" w:hAnsi="標楷體"/>
              </w:rPr>
              <w:t>CustRel</w:t>
            </w:r>
            <w:proofErr w:type="spellEnd"/>
          </w:p>
          <w:p w14:paraId="5AC39965" w14:textId="77777777" w:rsidR="00510C52" w:rsidRPr="0006208B" w:rsidRDefault="00510C52" w:rsidP="000472E0">
            <w:pPr>
              <w:ind w:leftChars="100" w:left="240"/>
              <w:rPr>
                <w:rFonts w:ascii="標楷體" w:eastAsia="標楷體" w:hAnsi="標楷體"/>
              </w:rPr>
            </w:pPr>
            <w:r w:rsidRPr="0006208B">
              <w:rPr>
                <w:rFonts w:ascii="標楷體" w:eastAsia="標楷體" w:hAnsi="標楷體"/>
              </w:rPr>
              <w:t>Main)</w:t>
            </w:r>
            <w:r>
              <w:rPr>
                <w:rFonts w:ascii="標楷體" w:eastAsia="標楷體" w:hAnsi="標楷體"/>
              </w:rPr>
              <w:t>]</w:t>
            </w:r>
            <w:r w:rsidRPr="0006208B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</w:rPr>
              <w:t>[</w:t>
            </w:r>
            <w:r w:rsidRPr="0006208B">
              <w:rPr>
                <w:rFonts w:ascii="標楷體" w:eastAsia="標楷體" w:hAnsi="標楷體" w:hint="eastAsia"/>
              </w:rPr>
              <w:t>客戶關係人</w:t>
            </w:r>
            <w:r w:rsidRPr="0006208B">
              <w:rPr>
                <w:rFonts w:ascii="標楷體" w:eastAsia="標楷體" w:hAnsi="標楷體"/>
              </w:rPr>
              <w:t>/</w:t>
            </w:r>
            <w:r w:rsidRPr="0006208B">
              <w:rPr>
                <w:rFonts w:ascii="標楷體" w:eastAsia="標楷體" w:hAnsi="標楷體" w:hint="eastAsia"/>
              </w:rPr>
              <w:t>關係企業資料維護</w:t>
            </w:r>
            <w:proofErr w:type="gramStart"/>
            <w:r w:rsidRPr="0006208B">
              <w:rPr>
                <w:rFonts w:ascii="標楷體" w:eastAsia="標楷體" w:hAnsi="標楷體" w:hint="eastAsia"/>
              </w:rPr>
              <w:t>明細</w:t>
            </w:r>
            <w:r w:rsidRPr="00047BAE">
              <w:rPr>
                <w:rFonts w:ascii="標楷體" w:eastAsia="標楷體" w:hAnsi="標楷體" w:hint="eastAsia"/>
              </w:rPr>
              <w:t>檔</w:t>
            </w:r>
            <w:proofErr w:type="gramEnd"/>
            <w:r w:rsidRPr="00047BAE">
              <w:rPr>
                <w:rFonts w:ascii="標楷體" w:eastAsia="標楷體" w:hAnsi="標楷體"/>
              </w:rPr>
              <w:t>(</w:t>
            </w:r>
            <w:proofErr w:type="spellStart"/>
            <w:r w:rsidRPr="00047BAE">
              <w:rPr>
                <w:rFonts w:ascii="標楷體" w:eastAsia="標楷體" w:hAnsi="標楷體"/>
              </w:rPr>
              <w:t>CustRelDetail</w:t>
            </w:r>
            <w:proofErr w:type="spellEnd"/>
            <w:r w:rsidRPr="00047BAE"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1CE08B8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 w:rsidRPr="00F10F51"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</w:t>
            </w:r>
            <w:r w:rsidRPr="00F10F51">
              <w:rPr>
                <w:rFonts w:ascii="標楷體" w:eastAsia="標楷體" w:hAnsi="標楷體" w:hint="eastAsia"/>
              </w:rPr>
              <w:t>客戶識別碼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CustMain.</w:t>
            </w:r>
            <w:r w:rsidRPr="00F10F51">
              <w:rPr>
                <w:rFonts w:ascii="標楷體" w:eastAsia="標楷體" w:hAnsi="標楷體"/>
              </w:rPr>
              <w:t>Cu</w:t>
            </w:r>
            <w:r>
              <w:rPr>
                <w:rFonts w:ascii="標楷體" w:eastAsia="標楷體" w:hAnsi="標楷體"/>
              </w:rPr>
              <w:t>stUKey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6D55EA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資料排序:</w:t>
            </w:r>
          </w:p>
          <w:p w14:paraId="140F2168" w14:textId="5E9397EA" w:rsidR="00510C52" w:rsidRPr="00047BAE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依[建檔日期(</w:t>
            </w:r>
            <w:proofErr w:type="spellStart"/>
            <w:r>
              <w:rPr>
                <w:rFonts w:ascii="標楷體" w:eastAsia="標楷體" w:hAnsi="標楷體"/>
              </w:rPr>
              <w:t>CreateDate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</w:tc>
      </w:tr>
      <w:tr w:rsidR="00510C52" w:rsidRPr="00AF1A82" w14:paraId="7C78025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F8691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E4114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136DDE14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FFE31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B77E1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52DC1E7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8ED59F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4A040A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AF1A82" w14:paraId="3A6373D0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1892A4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287D8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1635C0FE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5EC40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926B9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7399AE7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67F86675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1A4AAFD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7F8ED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B979D0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F1378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7CFB785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48D5B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BF56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Rel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1FFB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 w:rsidRPr="007331CF">
              <w:rPr>
                <w:rFonts w:ascii="標楷體" w:eastAsia="標楷體" w:hAnsi="標楷體" w:hint="eastAsia"/>
              </w:rPr>
              <w:t>客戶關係人/關係企業資料維護主檔</w:t>
            </w:r>
          </w:p>
        </w:tc>
      </w:tr>
      <w:tr w:rsidR="00510C52" w14:paraId="5935F3F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4037C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6854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RelDetail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4282C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7331CF">
              <w:rPr>
                <w:rFonts w:ascii="標楷體" w:eastAsia="標楷體" w:hAnsi="標楷體" w:hint="eastAsia"/>
              </w:rPr>
              <w:t>客戶關係人/關係企業資料維護</w:t>
            </w:r>
            <w:proofErr w:type="gramStart"/>
            <w:r w:rsidRPr="007331CF">
              <w:rPr>
                <w:rFonts w:ascii="標楷體" w:eastAsia="標楷體" w:hAnsi="標楷體" w:hint="eastAsia"/>
              </w:rPr>
              <w:t>明細</w:t>
            </w:r>
            <w:r>
              <w:rPr>
                <w:rFonts w:ascii="標楷體" w:eastAsia="標楷體" w:hAnsi="標楷體" w:hint="eastAsia"/>
              </w:rPr>
              <w:t>檔</w:t>
            </w:r>
            <w:proofErr w:type="gramEnd"/>
          </w:p>
        </w:tc>
      </w:tr>
      <w:tr w:rsidR="00510C52" w14:paraId="13C78A2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DAF6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F371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084E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510C52" w14:paraId="0ED3E5E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CCEA4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051C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F18B7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14:paraId="392A8B3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274B9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CECE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9212E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302BD550" w14:textId="77777777" w:rsidR="00510C52" w:rsidRPr="00AF1A82" w:rsidRDefault="00510C52" w:rsidP="00510C52">
      <w:pPr>
        <w:rPr>
          <w:rFonts w:ascii="標楷體" w:eastAsia="標楷體" w:hAnsi="標楷體"/>
          <w:lang w:eastAsia="x-none"/>
        </w:rPr>
      </w:pPr>
    </w:p>
    <w:p w14:paraId="1CA32792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DC7571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3A31C6C9" w14:textId="77777777" w:rsidR="00510C52" w:rsidRPr="00AF1A82" w:rsidRDefault="00510C52" w:rsidP="00510C52">
      <w:pPr>
        <w:rPr>
          <w:rFonts w:ascii="標楷體" w:eastAsia="標楷體" w:hAnsi="標楷體"/>
          <w:lang w:eastAsia="x-none"/>
        </w:rPr>
      </w:pPr>
      <w:r w:rsidRPr="001666E4">
        <w:rPr>
          <w:noProof/>
        </w:rPr>
        <w:t xml:space="preserve"> </w:t>
      </w:r>
      <w:r>
        <w:rPr>
          <w:noProof/>
        </w:rPr>
        <w:drawing>
          <wp:inline distT="0" distB="0" distL="0" distR="0" wp14:anchorId="744FAC57" wp14:editId="2F937FE4">
            <wp:extent cx="6479540" cy="1124585"/>
            <wp:effectExtent l="0" t="0" r="0" b="0"/>
            <wp:docPr id="125" name="圖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124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3D015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01727EEA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1A74074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7B7CD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71604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8697A2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2B16F9" w14:paraId="613602B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912E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67F4E6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AFD7D" w14:textId="77777777" w:rsidR="00510C52" w:rsidRPr="009A5557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D4B676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7331CF">
              <w:rPr>
                <w:rFonts w:ascii="標楷體" w:eastAsia="標楷體" w:hAnsi="標楷體" w:hint="eastAsia"/>
              </w:rPr>
              <w:t>客戶關係人/關係企業資料維護主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</w:t>
            </w:r>
            <w:r>
              <w:rPr>
                <w:rFonts w:ascii="標楷體" w:eastAsia="標楷體" w:hAnsi="標楷體" w:hint="eastAsia"/>
              </w:rPr>
              <w:t>Te</w:t>
            </w:r>
            <w:r>
              <w:rPr>
                <w:rFonts w:ascii="標楷體" w:eastAsia="標楷體" w:hAnsi="標楷體"/>
              </w:rPr>
              <w:t>lNo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60CA765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資料時,顯示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 xml:space="preserve">(客戶關係主檔 </w:t>
            </w:r>
          </w:p>
          <w:p w14:paraId="522BC47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查無資料:+[統一編號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741D250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7331CF">
              <w:rPr>
                <w:rFonts w:ascii="標楷體" w:eastAsia="標楷體" w:hAnsi="標楷體" w:hint="eastAsia"/>
              </w:rPr>
              <w:t>客戶關係人/關係企業資料維護</w:t>
            </w:r>
            <w:proofErr w:type="gramStart"/>
            <w:r w:rsidRPr="007331CF">
              <w:rPr>
                <w:rFonts w:ascii="標楷體" w:eastAsia="標楷體" w:hAnsi="標楷體" w:hint="eastAsia"/>
              </w:rPr>
              <w:t>明細</w:t>
            </w:r>
            <w:r>
              <w:rPr>
                <w:rFonts w:ascii="標楷體" w:eastAsia="標楷體" w:hAnsi="標楷體" w:hint="eastAsia"/>
              </w:rPr>
              <w:t>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CustRelDetail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1D21896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結果無資料時,顯示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 xml:space="preserve">(客戶關 </w:t>
            </w:r>
          </w:p>
          <w:p w14:paraId="2AA11FF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係明</w:t>
            </w:r>
            <w:proofErr w:type="gramStart"/>
            <w:r>
              <w:rPr>
                <w:rFonts w:ascii="標楷體" w:eastAsia="標楷體" w:hAnsi="標楷體" w:hint="eastAsia"/>
              </w:rPr>
              <w:t>細檔查</w:t>
            </w:r>
            <w:proofErr w:type="gramEnd"/>
            <w:r>
              <w:rPr>
                <w:rFonts w:ascii="標楷體" w:eastAsia="標楷體" w:hAnsi="標楷體" w:hint="eastAsia"/>
              </w:rPr>
              <w:t>無資料:+[統一編號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02532D22" w14:textId="77777777" w:rsidR="00510C52" w:rsidRPr="00651325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BF716E4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510C52" w:rsidRPr="002B16F9" w14:paraId="66872EC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422AA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2C653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FF2DA6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2B16F9" w14:paraId="2A4B01C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1AF464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E8795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41E4C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2B16F9" w14:paraId="32B5C7E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911E85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C9042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719CE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/>
                <w:color w:val="000000" w:themeColor="text1"/>
              </w:rPr>
              <w:t xml:space="preserve">1106 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關聯戶資料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維護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關聯戶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02C2E17B" w14:textId="77777777" w:rsidR="00510C52" w:rsidRDefault="00510C52" w:rsidP="00510C52"/>
    <w:p w14:paraId="0950E921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99"/>
        <w:gridCol w:w="1736"/>
        <w:gridCol w:w="708"/>
        <w:gridCol w:w="851"/>
        <w:gridCol w:w="2551"/>
        <w:gridCol w:w="637"/>
        <w:gridCol w:w="702"/>
        <w:gridCol w:w="2736"/>
      </w:tblGrid>
      <w:tr w:rsidR="00510C52" w:rsidRPr="00AF1A82" w14:paraId="3B44750F" w14:textId="77777777" w:rsidTr="007050FF">
        <w:trPr>
          <w:trHeight w:val="388"/>
          <w:jc w:val="center"/>
        </w:trPr>
        <w:tc>
          <w:tcPr>
            <w:tcW w:w="499" w:type="dxa"/>
            <w:vMerge w:val="restart"/>
            <w:shd w:val="clear" w:color="auto" w:fill="F3F3F3"/>
          </w:tcPr>
          <w:p w14:paraId="000C485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736" w:type="dxa"/>
            <w:vMerge w:val="restart"/>
            <w:shd w:val="clear" w:color="auto" w:fill="F3F3F3"/>
          </w:tcPr>
          <w:p w14:paraId="7241238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5449" w:type="dxa"/>
            <w:gridSpan w:val="5"/>
            <w:shd w:val="clear" w:color="auto" w:fill="F3F3F3"/>
          </w:tcPr>
          <w:p w14:paraId="47FC66AF" w14:textId="77777777" w:rsidR="00510C52" w:rsidRPr="00AF1A82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736" w:type="dxa"/>
            <w:vMerge w:val="restart"/>
            <w:shd w:val="clear" w:color="auto" w:fill="F3F3F3"/>
          </w:tcPr>
          <w:p w14:paraId="38FC1F2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10C52" w:rsidRPr="00AF1A82" w14:paraId="0642E93A" w14:textId="77777777" w:rsidTr="007050FF">
        <w:trPr>
          <w:trHeight w:val="244"/>
          <w:jc w:val="center"/>
        </w:trPr>
        <w:tc>
          <w:tcPr>
            <w:tcW w:w="499" w:type="dxa"/>
            <w:vMerge/>
            <w:shd w:val="clear" w:color="auto" w:fill="F3F3F3"/>
          </w:tcPr>
          <w:p w14:paraId="4C4BA26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36" w:type="dxa"/>
            <w:vMerge/>
            <w:shd w:val="clear" w:color="auto" w:fill="F3F3F3"/>
          </w:tcPr>
          <w:p w14:paraId="0CA14C9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8" w:type="dxa"/>
            <w:shd w:val="clear" w:color="auto" w:fill="F3F3F3"/>
          </w:tcPr>
          <w:p w14:paraId="2303FF2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51" w:type="dxa"/>
            <w:shd w:val="clear" w:color="auto" w:fill="F3F3F3"/>
          </w:tcPr>
          <w:p w14:paraId="6B60E4F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551" w:type="dxa"/>
            <w:shd w:val="clear" w:color="auto" w:fill="F3F3F3"/>
          </w:tcPr>
          <w:p w14:paraId="7F3BE6F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37" w:type="dxa"/>
            <w:shd w:val="clear" w:color="auto" w:fill="F3F3F3"/>
          </w:tcPr>
          <w:p w14:paraId="38185D7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702" w:type="dxa"/>
            <w:shd w:val="clear" w:color="auto" w:fill="F3F3F3"/>
          </w:tcPr>
          <w:p w14:paraId="19C72A1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736" w:type="dxa"/>
            <w:vMerge/>
            <w:shd w:val="clear" w:color="auto" w:fill="F3F3F3"/>
          </w:tcPr>
          <w:p w14:paraId="08A6E8F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52E38E30" w14:textId="77777777" w:rsidTr="007050FF">
        <w:trPr>
          <w:trHeight w:val="244"/>
          <w:jc w:val="center"/>
        </w:trPr>
        <w:tc>
          <w:tcPr>
            <w:tcW w:w="499" w:type="dxa"/>
          </w:tcPr>
          <w:p w14:paraId="4FFA05B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36" w:type="dxa"/>
          </w:tcPr>
          <w:p w14:paraId="45BA782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統一編</w:t>
            </w:r>
            <w:r w:rsidRPr="00AF1A82">
              <w:rPr>
                <w:rFonts w:ascii="標楷體" w:eastAsia="標楷體" w:hAnsi="標楷體" w:hint="eastAsia"/>
                <w:lang w:eastAsia="x-none"/>
              </w:rPr>
              <w:t>號</w:t>
            </w:r>
          </w:p>
        </w:tc>
        <w:tc>
          <w:tcPr>
            <w:tcW w:w="708" w:type="dxa"/>
          </w:tcPr>
          <w:p w14:paraId="1D9F4F6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51" w:type="dxa"/>
          </w:tcPr>
          <w:p w14:paraId="03B4D0F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51" w:type="dxa"/>
          </w:tcPr>
          <w:p w14:paraId="4AC2862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7" w:type="dxa"/>
          </w:tcPr>
          <w:p w14:paraId="23A2476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2" w:type="dxa"/>
          </w:tcPr>
          <w:p w14:paraId="23996F0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736" w:type="dxa"/>
          </w:tcPr>
          <w:p w14:paraId="5045B6D0" w14:textId="16EAA9E6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 xml:space="preserve">，檢核條 </w:t>
            </w:r>
          </w:p>
          <w:p w14:paraId="1D831DC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件:</w:t>
            </w:r>
          </w:p>
          <w:p w14:paraId="4A1A61C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</w:t>
            </w:r>
            <w:r>
              <w:rPr>
                <w:rFonts w:ascii="標楷體" w:eastAsia="標楷體" w:hAnsi="標楷體"/>
              </w:rPr>
              <w:t>(7)</w:t>
            </w:r>
          </w:p>
          <w:p w14:paraId="71265DF1" w14:textId="0EF86631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 w:rsidR="00023617">
              <w:rPr>
                <w:rFonts w:ascii="標楷體" w:eastAsia="標楷體" w:hAnsi="標楷體" w:hint="eastAsia"/>
              </w:rPr>
              <w:t>統一編號</w:t>
            </w:r>
            <w:r w:rsidRPr="00221F51">
              <w:rPr>
                <w:rFonts w:ascii="標楷體" w:eastAsia="標楷體" w:hAnsi="標楷體" w:hint="eastAsia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</w:p>
          <w:p w14:paraId="67EEE567" w14:textId="77777777" w:rsidR="00510C52" w:rsidRPr="00BA4B70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/>
              </w:rPr>
              <w:t>A(ID_UNINO,0)</w:t>
            </w:r>
          </w:p>
        </w:tc>
      </w:tr>
    </w:tbl>
    <w:p w14:paraId="7ED2A53F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721A4B9C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75D384E6" w14:textId="77777777" w:rsidR="00510C52" w:rsidRPr="00BA4B70" w:rsidRDefault="00510C52" w:rsidP="00510C52">
      <w:r>
        <w:rPr>
          <w:noProof/>
        </w:rPr>
        <w:drawing>
          <wp:inline distT="0" distB="0" distL="0" distR="0" wp14:anchorId="489E1216" wp14:editId="7328C209">
            <wp:extent cx="6479540" cy="1423670"/>
            <wp:effectExtent l="0" t="0" r="0" b="0"/>
            <wp:docPr id="165" name="圖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23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E54AE" w14:textId="77777777" w:rsidR="00510C52" w:rsidRPr="0006208B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96"/>
        <w:gridCol w:w="948"/>
        <w:gridCol w:w="1854"/>
        <w:gridCol w:w="3696"/>
        <w:gridCol w:w="3226"/>
      </w:tblGrid>
      <w:tr w:rsidR="00510C52" w14:paraId="58125887" w14:textId="77777777" w:rsidTr="000472E0">
        <w:trPr>
          <w:tblHeader/>
        </w:trPr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236B0F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CEDBBF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D0D1D5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0E88A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9C87CB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AD05A2" w14:paraId="1FCCAD90" w14:textId="77777777" w:rsidTr="000472E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B0E74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6690F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B93406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DA047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A6BF5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</w:t>
            </w:r>
            <w:proofErr w:type="gramStart"/>
            <w:r w:rsidRPr="00BA4B70">
              <w:rPr>
                <w:rFonts w:ascii="標楷體" w:eastAsia="標楷體" w:hAnsi="標楷體" w:hint="eastAsia"/>
                <w:color w:val="000000" w:themeColor="text1"/>
              </w:rPr>
              <w:t>【</w:t>
            </w:r>
            <w:proofErr w:type="gramEnd"/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06關聯戶資料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維</w:t>
            </w:r>
          </w:p>
          <w:p w14:paraId="039C5745" w14:textId="77777777" w:rsidR="00510C52" w:rsidRPr="00AD05A2" w:rsidRDefault="00510C52" w:rsidP="000472E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護</w:t>
            </w:r>
            <w:proofErr w:type="gramStart"/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</w:t>
            </w:r>
            <w:proofErr w:type="gramEnd"/>
            <w:r w:rsidRPr="00BA4B70">
              <w:rPr>
                <w:rFonts w:ascii="標楷體" w:eastAsia="標楷體" w:hAnsi="標楷體" w:hint="eastAsia"/>
                <w:color w:val="000000" w:themeColor="text1"/>
              </w:rPr>
              <w:t>，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關聯戶</w:t>
            </w:r>
            <w:r w:rsidRPr="00BA4B70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510C52" w14:paraId="44337359" w14:textId="77777777" w:rsidTr="000472E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2B295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D6850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7950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統編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C66A9" w14:textId="77777777" w:rsidR="00510C52" w:rsidRPr="0006208B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06208B">
              <w:rPr>
                <w:rFonts w:ascii="標楷體" w:eastAsia="標楷體" w:hAnsi="標楷體"/>
              </w:rPr>
              <w:t>C</w:t>
            </w:r>
            <w:r w:rsidRPr="0006208B">
              <w:rPr>
                <w:rFonts w:ascii="標楷體" w:eastAsia="標楷體" w:hAnsi="標楷體"/>
                <w:lang w:eastAsia="zh-HK"/>
              </w:rPr>
              <w:t>ustRelMain.</w:t>
            </w:r>
            <w:r w:rsidRPr="0006208B">
              <w:rPr>
                <w:rFonts w:ascii="標楷體" w:eastAsia="標楷體" w:hAnsi="標楷體"/>
              </w:rPr>
              <w:t>C</w:t>
            </w:r>
            <w:r w:rsidRPr="0006208B">
              <w:rPr>
                <w:rFonts w:ascii="標楷體" w:eastAsia="標楷體" w:hAnsi="標楷體"/>
                <w:lang w:eastAsia="zh-HK"/>
              </w:rPr>
              <w:t>ustRelId</w:t>
            </w:r>
            <w:proofErr w:type="spellEnd"/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B41AE" w14:textId="77777777" w:rsidR="00510C52" w:rsidRPr="00C627A3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1C37A4B8" w14:textId="77777777" w:rsidTr="000472E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CED9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933536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D286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名稱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45582" w14:textId="77777777" w:rsidR="00510C52" w:rsidRPr="0006208B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06208B">
              <w:rPr>
                <w:rFonts w:ascii="標楷體" w:eastAsia="標楷體" w:hAnsi="標楷體"/>
              </w:rPr>
              <w:t>C</w:t>
            </w:r>
            <w:r w:rsidRPr="0006208B">
              <w:rPr>
                <w:rFonts w:ascii="標楷體" w:eastAsia="標楷體" w:hAnsi="標楷體"/>
                <w:lang w:eastAsia="zh-HK"/>
              </w:rPr>
              <w:t>ustRel</w:t>
            </w:r>
            <w:r w:rsidRPr="0006208B">
              <w:rPr>
                <w:rFonts w:ascii="標楷體" w:eastAsia="標楷體" w:hAnsi="標楷體"/>
              </w:rPr>
              <w:t>M</w:t>
            </w:r>
            <w:r w:rsidRPr="0006208B">
              <w:rPr>
                <w:rFonts w:ascii="標楷體" w:eastAsia="標楷體" w:hAnsi="標楷體"/>
                <w:lang w:eastAsia="zh-HK"/>
              </w:rPr>
              <w:t>ain.CustRelName</w:t>
            </w:r>
            <w:proofErr w:type="spellEnd"/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11E6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401F739A" w14:textId="77777777" w:rsidTr="000472E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6D7C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091D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870F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係別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2E84F" w14:textId="77777777" w:rsidR="00510C52" w:rsidRPr="0006208B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06208B">
              <w:rPr>
                <w:rFonts w:ascii="標楷體" w:eastAsia="標楷體" w:hAnsi="標楷體"/>
                <w:lang w:eastAsia="zh-HK"/>
              </w:rPr>
              <w:t>CustRelDetail.RelTypeCode</w:t>
            </w:r>
            <w:proofErr w:type="spellEnd"/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6EF1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proofErr w:type="spellStart"/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RelType</w:t>
            </w:r>
            <w:proofErr w:type="spellEnd"/>
          </w:p>
        </w:tc>
      </w:tr>
      <w:tr w:rsidR="00510C52" w14:paraId="3BCC2C2C" w14:textId="77777777" w:rsidTr="000472E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2B11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17B08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99F0D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係人統編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77198" w14:textId="77777777" w:rsidR="00510C52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>
              <w:rPr>
                <w:rFonts w:ascii="標楷體" w:eastAsia="標楷體" w:hAnsi="標楷體"/>
                <w:lang w:eastAsia="zh-HK"/>
              </w:rPr>
              <w:t>CustRelDetail.</w:t>
            </w:r>
            <w:r>
              <w:rPr>
                <w:rFonts w:ascii="標楷體" w:eastAsia="標楷體" w:hAnsi="標楷體" w:hint="eastAsia"/>
              </w:rPr>
              <w:t>R</w:t>
            </w:r>
            <w:r>
              <w:rPr>
                <w:rFonts w:ascii="標楷體" w:eastAsia="標楷體" w:hAnsi="標楷體" w:hint="eastAsia"/>
                <w:lang w:eastAsia="zh-HK"/>
              </w:rPr>
              <w:t>e</w:t>
            </w:r>
            <w:r>
              <w:rPr>
                <w:rFonts w:ascii="標楷體" w:eastAsia="標楷體" w:hAnsi="標楷體"/>
                <w:lang w:eastAsia="zh-HK"/>
              </w:rPr>
              <w:t>lId</w:t>
            </w:r>
            <w:proofErr w:type="spellEnd"/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D8CB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41174AE1" w14:textId="77777777" w:rsidTr="000472E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7747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B6DD7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1B9E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係人名稱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6BDB8" w14:textId="77777777" w:rsidR="00510C52" w:rsidRPr="00BA4B70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lang w:eastAsia="zh-HK"/>
              </w:rPr>
              <w:t>CustRelDetail.RelName</w:t>
            </w:r>
            <w:proofErr w:type="spellEnd"/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92904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124C3BED" w14:textId="77777777" w:rsidTr="000472E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07E11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1345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178C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係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2F9E1" w14:textId="77777777" w:rsidR="00510C52" w:rsidRPr="00BA4B70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lang w:eastAsia="zh-HK"/>
              </w:rPr>
              <w:t>CustRelDetail.RelationCode</w:t>
            </w:r>
            <w:proofErr w:type="spellEnd"/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8FE3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proofErr w:type="spellStart"/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Cu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stRelationType</w:t>
            </w:r>
            <w:proofErr w:type="spellEnd"/>
          </w:p>
        </w:tc>
      </w:tr>
      <w:tr w:rsidR="00510C52" w14:paraId="3F1F7BE7" w14:textId="77777777" w:rsidTr="000472E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3A75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6E5C8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A0032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6767F" w14:textId="77777777" w:rsidR="00510C52" w:rsidRPr="00BA4B70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  <w:lang w:eastAsia="zh-HK"/>
              </w:rPr>
              <w:t>CustRelDetail.Remark</w:t>
            </w:r>
            <w:proofErr w:type="spellEnd"/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CDB8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1212A69E" w14:textId="77777777" w:rsidTr="000472E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111E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8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9961B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03797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狀態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17505" w14:textId="77777777" w:rsidR="00510C52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>
              <w:rPr>
                <w:rFonts w:ascii="標楷體" w:eastAsia="標楷體" w:hAnsi="標楷體"/>
                <w:lang w:eastAsia="zh-HK"/>
              </w:rPr>
              <w:t>CustRelDetail.Status</w:t>
            </w:r>
            <w:proofErr w:type="spellEnd"/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3207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proofErr w:type="spellStart"/>
            <w:r>
              <w:rPr>
                <w:rFonts w:ascii="標楷體" w:eastAsia="標楷體" w:hAnsi="標楷體" w:cs="細明體"/>
                <w:spacing w:val="15"/>
                <w:kern w:val="0"/>
              </w:rPr>
              <w:t>RelStatus</w:t>
            </w:r>
            <w:proofErr w:type="spellEnd"/>
          </w:p>
        </w:tc>
      </w:tr>
      <w:tr w:rsidR="00510C52" w14:paraId="595A8598" w14:textId="77777777" w:rsidTr="000472E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C64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870B3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848C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D24FB" w14:textId="77777777" w:rsidR="00510C52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>
              <w:rPr>
                <w:rFonts w:ascii="標楷體" w:eastAsia="標楷體" w:hAnsi="標楷體"/>
                <w:lang w:eastAsia="zh-HK"/>
              </w:rPr>
              <w:t>CustRelDetail.Note</w:t>
            </w:r>
            <w:proofErr w:type="spellEnd"/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0827C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02498AB9" w14:textId="77777777" w:rsidTr="000472E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3FB0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2EB99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5508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建立日期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51D7" w14:textId="77777777" w:rsidR="00510C52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>
              <w:rPr>
                <w:rFonts w:ascii="標楷體" w:eastAsia="標楷體" w:hAnsi="標楷體"/>
                <w:lang w:eastAsia="zh-HK"/>
              </w:rPr>
              <w:t>CustRelDetail.CreateDate</w:t>
            </w:r>
            <w:proofErr w:type="spellEnd"/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3762D" w14:textId="6A42E324" w:rsidR="00510C52" w:rsidRDefault="00815FAA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DD/MM HH:</w:t>
            </w:r>
            <w:proofErr w:type="gramStart"/>
            <w:r>
              <w:rPr>
                <w:rFonts w:ascii="標楷體" w:eastAsia="標楷體" w:hAnsi="標楷體"/>
              </w:rPr>
              <w:t>MM:SS</w:t>
            </w:r>
            <w:proofErr w:type="gramEnd"/>
          </w:p>
        </w:tc>
      </w:tr>
      <w:tr w:rsidR="00815FAA" w14:paraId="7025C3AB" w14:textId="77777777" w:rsidTr="000472E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B7DAC" w14:textId="77777777" w:rsidR="00815FAA" w:rsidRDefault="00815FAA" w:rsidP="00815F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11E9C" w14:textId="77777777" w:rsidR="00815FAA" w:rsidRDefault="00815FAA" w:rsidP="00815F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FF918" w14:textId="77777777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最後修改時間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4174B" w14:textId="77777777" w:rsidR="00815FAA" w:rsidRDefault="00815FAA" w:rsidP="00815FAA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>
              <w:rPr>
                <w:rFonts w:ascii="標楷體" w:eastAsia="標楷體" w:hAnsi="標楷體"/>
                <w:lang w:eastAsia="zh-HK"/>
              </w:rPr>
              <w:t>CustRelDetail.LastUpdate</w:t>
            </w:r>
            <w:proofErr w:type="spellEnd"/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E4F52" w14:textId="39783880" w:rsidR="00815FAA" w:rsidRDefault="00815FAA" w:rsidP="00815F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DD/MM HH:</w:t>
            </w:r>
            <w:proofErr w:type="gramStart"/>
            <w:r>
              <w:rPr>
                <w:rFonts w:ascii="標楷體" w:eastAsia="標楷體" w:hAnsi="標楷體"/>
              </w:rPr>
              <w:t>MM:SS</w:t>
            </w:r>
            <w:proofErr w:type="gramEnd"/>
          </w:p>
        </w:tc>
      </w:tr>
      <w:tr w:rsidR="00510C52" w14:paraId="11F80E77" w14:textId="77777777" w:rsidTr="000472E0"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070E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74806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2D164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最後修改員工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7C08C" w14:textId="77777777" w:rsidR="00510C52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>
              <w:rPr>
                <w:rFonts w:ascii="標楷體" w:eastAsia="標楷體" w:hAnsi="標楷體"/>
                <w:lang w:eastAsia="zh-HK"/>
              </w:rPr>
              <w:t>CustRelDetail.LastUpdateEmpNo</w:t>
            </w:r>
            <w:proofErr w:type="spellEnd"/>
          </w:p>
        </w:tc>
        <w:tc>
          <w:tcPr>
            <w:tcW w:w="32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27ED2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EA6CF08" w14:textId="006246E2" w:rsidR="00D04096" w:rsidRDefault="001A37C9">
      <w:pPr>
        <w:widowControl/>
      </w:pPr>
      <w:r>
        <w:br w:type="page"/>
      </w:r>
    </w:p>
    <w:p w14:paraId="2426D244" w14:textId="77777777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6</w:t>
      </w:r>
      <w:r>
        <w:t xml:space="preserve">  </w:t>
      </w:r>
      <w:r>
        <w:rPr>
          <w:rFonts w:hint="eastAsia"/>
        </w:rPr>
        <w:t xml:space="preserve">關聯戶資料維護 </w:t>
      </w:r>
      <w:r>
        <w:rPr>
          <w:rFonts w:hAnsi="標楷體" w:hint="eastAsia"/>
        </w:rPr>
        <w:t>***</w:t>
      </w:r>
    </w:p>
    <w:p w14:paraId="005D4B55" w14:textId="77777777" w:rsidR="00510C52" w:rsidRDefault="00510C52" w:rsidP="00510C52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10C52" w14:paraId="5EF2FFBE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61F9A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566AC7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關聯戶資料維護</w:t>
            </w:r>
          </w:p>
        </w:tc>
      </w:tr>
      <w:tr w:rsidR="00510C52" w14:paraId="7E735152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B49F60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F6FB0B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客戶關聯戶資料。</w:t>
            </w:r>
          </w:p>
          <w:p w14:paraId="0ADA942E" w14:textId="73E5D722" w:rsidR="00510C52" w:rsidRDefault="00510C52" w:rsidP="001B6E2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1B6E2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906 關聯戶資料查詢</w:t>
            </w:r>
            <w:r w:rsidR="001B6E2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進入</w:t>
            </w:r>
          </w:p>
        </w:tc>
      </w:tr>
      <w:tr w:rsidR="00510C52" w14:paraId="1F161DFF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03A1D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B65647E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BCCFB0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2.維護[客戶關係人/關係企業資料維護主檔 </w:t>
            </w:r>
          </w:p>
          <w:p w14:paraId="11C64F4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>
              <w:rPr>
                <w:rFonts w:ascii="標楷體" w:eastAsia="標楷體" w:hAnsi="標楷體"/>
              </w:rPr>
              <w:t>CustRelMain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7FDBF835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與[客戶關係人/關係企業資料維護</w:t>
            </w:r>
            <w:proofErr w:type="gramStart"/>
            <w:r>
              <w:rPr>
                <w:rFonts w:ascii="標楷體" w:eastAsia="標楷體" w:hAnsi="標楷體" w:hint="eastAsia"/>
              </w:rPr>
              <w:t>明細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CustRelDetail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34CE09E8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5F5EDE7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關聯戶資料</w:t>
            </w:r>
          </w:p>
          <w:p w14:paraId="5589B5F3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關聯戶資料</w:t>
            </w:r>
          </w:p>
        </w:tc>
      </w:tr>
      <w:tr w:rsidR="00510C52" w14:paraId="0C4CC882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E8976A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A990B2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48A11B9B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8B4DCB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D837EB7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3358729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7ACDD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AA24F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510C52" w14:paraId="70B2FBC3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32FFAE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2B9E5D5" w14:textId="1911A291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>
              <w:rPr>
                <w:rFonts w:ascii="標楷體" w:eastAsia="標楷體" w:hAnsi="標楷體" w:hint="eastAsia"/>
              </w:rPr>
              <w:t>TxDataLog</w:t>
            </w:r>
            <w:proofErr w:type="spellEnd"/>
            <w:r>
              <w:rPr>
                <w:rFonts w:ascii="標楷體" w:eastAsia="標楷體" w:hAnsi="標楷體" w:hint="eastAsia"/>
              </w:rPr>
              <w:t>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510C52" w14:paraId="5E3EF9B2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D714A7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41D2C1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30FE1BB9" w14:textId="77777777" w:rsidR="00510C52" w:rsidRDefault="00510C52" w:rsidP="00510C52">
      <w:pPr>
        <w:rPr>
          <w:rFonts w:ascii="標楷體" w:eastAsia="標楷體" w:hAnsi="標楷體"/>
        </w:rPr>
      </w:pPr>
    </w:p>
    <w:p w14:paraId="1F7A5DED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0BA2E93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721F2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921A45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A94AA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4AF32F1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D92A44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3712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Rel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DC5A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關係人/關係企業資料維護主檔</w:t>
            </w:r>
          </w:p>
        </w:tc>
      </w:tr>
      <w:tr w:rsidR="00510C52" w14:paraId="6351FAC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2666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FEC66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RelDetail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0EEAC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關係人/關係企業資料維護</w:t>
            </w:r>
            <w:proofErr w:type="gramStart"/>
            <w:r>
              <w:rPr>
                <w:rFonts w:ascii="標楷體" w:eastAsia="標楷體" w:hAnsi="標楷體" w:hint="eastAsia"/>
              </w:rPr>
              <w:t>明細檔</w:t>
            </w:r>
            <w:proofErr w:type="gramEnd"/>
          </w:p>
        </w:tc>
      </w:tr>
      <w:tr w:rsidR="00510C52" w14:paraId="1BA8695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0EBBDF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4A457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57857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68819CD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E2E8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B0D6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D78D7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510C52" w14:paraId="7CDD31B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A7138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6430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5C9D7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4CC8456B" w14:textId="77777777" w:rsidR="00510C52" w:rsidRDefault="00510C52" w:rsidP="00510C52">
      <w:pPr>
        <w:pStyle w:val="15"/>
      </w:pPr>
    </w:p>
    <w:p w14:paraId="3A1BE5ED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5B507695" w14:textId="77777777" w:rsidR="00510C52" w:rsidRDefault="00510C52" w:rsidP="00510C52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01E6B655" wp14:editId="0AED7C27">
            <wp:extent cx="6479540" cy="3919855"/>
            <wp:effectExtent l="0" t="0" r="0" b="0"/>
            <wp:docPr id="163" name="圖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19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E228E4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574788D8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4C31CB3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59B46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6A25B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3598C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1F34DF" w14:paraId="78EB62C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E59DF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DA85C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4AB487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L1906 </w:t>
            </w:r>
            <w:r>
              <w:rPr>
                <w:rFonts w:ascii="標楷體" w:eastAsia="標楷體" w:hAnsi="標楷體" w:hint="eastAsia"/>
                <w:lang w:eastAsia="zh-HK"/>
              </w:rPr>
              <w:t>關聯戶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77FC7056" w14:textId="77777777" w:rsidR="00510C52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A6E968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客戶關係人/關係企業資料維護</w:t>
            </w:r>
            <w:proofErr w:type="gramStart"/>
            <w:r>
              <w:rPr>
                <w:rFonts w:ascii="標楷體" w:eastAsia="標楷體" w:hAnsi="標楷體" w:hint="eastAsia"/>
              </w:rPr>
              <w:t>明細檔</w:t>
            </w:r>
            <w:proofErr w:type="gramEnd"/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CustRelDetail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6F9128C8" w14:textId="77777777" w:rsidR="00510C52" w:rsidRDefault="00510C52" w:rsidP="000472E0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該[客戶識別碼(</w:t>
            </w:r>
            <w:proofErr w:type="spellStart"/>
            <w:r>
              <w:rPr>
                <w:rFonts w:ascii="標楷體" w:eastAsia="標楷體" w:hAnsi="標楷體"/>
              </w:rPr>
              <w:t>CustRelDetail.CustRelMainUKey</w:t>
            </w:r>
            <w:proofErr w:type="spellEnd"/>
            <w:r>
              <w:rPr>
                <w:rFonts w:ascii="標楷體" w:eastAsia="標楷體" w:hAnsi="標楷體" w:hint="eastAsia"/>
              </w:rPr>
              <w:t>)]、[關聯戶</w:t>
            </w:r>
          </w:p>
          <w:p w14:paraId="2ED670E6" w14:textId="4DB41271" w:rsidR="00510C52" w:rsidRPr="0075634C" w:rsidRDefault="00510C52" w:rsidP="000472E0">
            <w:pPr>
              <w:ind w:leftChars="100" w:left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識別碼(</w:t>
            </w:r>
            <w:proofErr w:type="spellStart"/>
            <w:r>
              <w:rPr>
                <w:rFonts w:ascii="標楷體" w:eastAsia="標楷體" w:hAnsi="標楷體"/>
              </w:rPr>
              <w:t>CustRelDetail.UKey</w:t>
            </w:r>
            <w:proofErr w:type="spellEnd"/>
            <w:r>
              <w:rPr>
                <w:rFonts w:ascii="標楷體" w:eastAsia="標楷體" w:hAnsi="標楷體"/>
              </w:rPr>
              <w:t>)]</w:t>
            </w:r>
            <w:r>
              <w:rPr>
                <w:rFonts w:ascii="標楷體" w:eastAsia="標楷體" w:hAnsi="標楷體" w:hint="eastAsia"/>
              </w:rPr>
              <w:t>是否存在，已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0005</w:t>
            </w:r>
            <w:r>
              <w:rPr>
                <w:rFonts w:ascii="標楷體" w:eastAsia="標楷體" w:hAnsi="標楷體" w:hint="eastAsia"/>
                <w:color w:val="000000"/>
              </w:rPr>
              <w:t>:新增資料時發生錯誤(</w:t>
            </w:r>
            <w:r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/>
              </w:rPr>
              <w:t>+</w:t>
            </w:r>
            <w:r>
              <w:rPr>
                <w:rFonts w:ascii="標楷體" w:eastAsia="標楷體" w:hAnsi="標楷體" w:hint="eastAsia"/>
              </w:rPr>
              <w:t>[</w:t>
            </w:r>
            <w:r w:rsidR="00581449"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]已有關係戶:+[</w:t>
            </w:r>
            <w:r w:rsidR="00581449">
              <w:rPr>
                <w:rFonts w:ascii="標楷體" w:eastAsia="標楷體" w:hAnsi="標楷體" w:hint="eastAsia"/>
              </w:rPr>
              <w:t>關係人統編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73B6054A" w14:textId="77777777" w:rsidR="00510C52" w:rsidRPr="0006208B" w:rsidRDefault="00510C52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8F5CAA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CustRelId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、[關係人統編(</w:t>
            </w:r>
            <w:proofErr w:type="spellStart"/>
            <w:r>
              <w:rPr>
                <w:rFonts w:ascii="標楷體" w:eastAsia="標楷體" w:hAnsi="標楷體"/>
              </w:rPr>
              <w:t>RelId</w:t>
            </w:r>
            <w:proofErr w:type="spellEnd"/>
            <w:r>
              <w:rPr>
                <w:rFonts w:ascii="標楷體" w:eastAsia="標楷體" w:hAnsi="標楷體" w:hint="eastAsia"/>
              </w:rPr>
              <w:t>)]不存在於[客</w:t>
            </w:r>
          </w:p>
          <w:p w14:paraId="786BB8A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戶關係人/關係企業資料維護主檔(</w:t>
            </w:r>
            <w:proofErr w:type="spellStart"/>
            <w:r>
              <w:rPr>
                <w:rFonts w:ascii="標楷體" w:eastAsia="標楷體" w:hAnsi="標楷體"/>
              </w:rPr>
              <w:t>CustRelMain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)]，則取新[客  </w:t>
            </w:r>
          </w:p>
          <w:p w14:paraId="579734D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戶識別碼(</w:t>
            </w:r>
            <w:proofErr w:type="spellStart"/>
            <w:r>
              <w:rPr>
                <w:rFonts w:ascii="標楷體" w:eastAsia="標楷體" w:hAnsi="標楷體"/>
              </w:rPr>
              <w:t>UKey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新增</w:t>
            </w:r>
          </w:p>
          <w:p w14:paraId="5ED3A84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新增關聯戶資料</w:t>
            </w:r>
          </w:p>
        </w:tc>
      </w:tr>
      <w:tr w:rsidR="00510C52" w14:paraId="34C2AD2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39C5A8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60BBFD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18996C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14:paraId="48FA1A6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8D69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CD4D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D22BB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關聯戶資料</w:t>
            </w:r>
          </w:p>
        </w:tc>
      </w:tr>
    </w:tbl>
    <w:p w14:paraId="3DD2C8CA" w14:textId="77777777" w:rsidR="00510C52" w:rsidRDefault="00510C52" w:rsidP="00510C52">
      <w:pPr>
        <w:rPr>
          <w:rFonts w:ascii="標楷體" w:eastAsia="標楷體" w:hAnsi="標楷體"/>
        </w:rPr>
      </w:pPr>
    </w:p>
    <w:p w14:paraId="31FF803C" w14:textId="2B174B55" w:rsidR="00245268" w:rsidRDefault="00510C52" w:rsidP="00DD52A4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新增</w:t>
      </w:r>
    </w:p>
    <w:p w14:paraId="37B1BB7E" w14:textId="77777777" w:rsidR="00855995" w:rsidRDefault="00855995" w:rsidP="00971019">
      <w:pPr>
        <w:pStyle w:val="15"/>
        <w:ind w:left="1418" w:firstLine="0"/>
      </w:pPr>
    </w:p>
    <w:tbl>
      <w:tblPr>
        <w:tblW w:w="1112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7"/>
        <w:gridCol w:w="1420"/>
        <w:gridCol w:w="706"/>
        <w:gridCol w:w="711"/>
        <w:gridCol w:w="2976"/>
        <w:gridCol w:w="462"/>
        <w:gridCol w:w="575"/>
        <w:gridCol w:w="14"/>
        <w:gridCol w:w="3804"/>
      </w:tblGrid>
      <w:tr w:rsidR="00245268" w14:paraId="4CA2FDDE" w14:textId="77777777" w:rsidTr="00855995">
        <w:trPr>
          <w:trHeight w:val="388"/>
          <w:tblHeader/>
          <w:jc w:val="center"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7DC78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序號</w:t>
            </w:r>
          </w:p>
        </w:tc>
        <w:tc>
          <w:tcPr>
            <w:tcW w:w="144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5BA3B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45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A5578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77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1B0BD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245268" w14:paraId="33B08DA1" w14:textId="77777777" w:rsidTr="00855995">
        <w:trPr>
          <w:trHeight w:val="244"/>
          <w:tblHeader/>
          <w:jc w:val="center"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3F20CBC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44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7DF4F08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E7AB5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EA5F73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0A9AB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DEBAE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B5B20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77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D7C46AF" w14:textId="77777777" w:rsidR="00510C52" w:rsidRDefault="00510C52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245268" w14:paraId="536755AA" w14:textId="77777777" w:rsidTr="0085599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61C1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E0D7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FA3B8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8BD6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6360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3E48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E26F5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6898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245268" w14:paraId="6A2F6244" w14:textId="77777777" w:rsidTr="0085599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4E2F2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2CCB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239BF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3EBC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964AC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7EE7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5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C4AFE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D6591" w14:textId="51BE3BBF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74E697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16316CA0" w14:textId="77777777" w:rsidR="00510C52" w:rsidRDefault="00510C52" w:rsidP="003A2D04">
            <w:pPr>
              <w:ind w:left="720" w:hangingChars="300" w:hanging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統一編號格式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012100F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RelMa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RelId</w:t>
            </w:r>
          </w:p>
        </w:tc>
      </w:tr>
      <w:tr w:rsidR="00245268" w14:paraId="58CDA750" w14:textId="77777777" w:rsidTr="0085599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9B6A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1E65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E42C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0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424A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F178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5548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5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B7ABE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9E0D6" w14:textId="481E72B0" w:rsidR="00510C52" w:rsidRPr="00542368" w:rsidRDefault="00510C52" w:rsidP="003A2D0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不可為空白/V(7)</w:t>
            </w:r>
          </w:p>
          <w:p w14:paraId="160E4EF7" w14:textId="09DC63BD" w:rsidR="00510C52" w:rsidRDefault="00510C52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[客戶資料主檔(</w:t>
            </w:r>
            <w:proofErr w:type="spellStart"/>
            <w:r>
              <w:rPr>
                <w:rFonts w:ascii="標楷體" w:eastAsia="標楷體" w:hAnsi="標楷體" w:hint="eastAsia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有相同統一編號，則預設為</w:t>
            </w: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Fullname</w:t>
            </w:r>
            <w:proofErr w:type="spellEnd"/>
          </w:p>
          <w:p w14:paraId="702AFB68" w14:textId="6F23A03A" w:rsidR="00510C52" w:rsidRDefault="00510C52" w:rsidP="003A2D0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[客戶關係人/關係企業資料維護主檔(</w:t>
            </w:r>
            <w:proofErr w:type="spellStart"/>
            <w:r>
              <w:rPr>
                <w:rFonts w:ascii="標楷體" w:eastAsia="標楷體" w:hAnsi="標楷體"/>
              </w:rPr>
              <w:t>CustRelMain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)]有相同統一編號，則預設為 </w:t>
            </w:r>
          </w:p>
          <w:p w14:paraId="3BFBB40D" w14:textId="77777777" w:rsidR="00510C52" w:rsidRDefault="00510C52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RelMain.CustRelName</w:t>
            </w:r>
            <w:proofErr w:type="spellEnd"/>
          </w:p>
          <w:p w14:paraId="4237268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RelMa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RelName</w:t>
            </w:r>
          </w:p>
        </w:tc>
      </w:tr>
      <w:tr w:rsidR="00245268" w14:paraId="1C9C989E" w14:textId="77777777" w:rsidTr="0085599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98909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FB33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或居留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C28D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6A4D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F319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</w:rPr>
              <w:t>=</w:t>
            </w:r>
            <w:proofErr w:type="spellStart"/>
            <w:r w:rsidRPr="00542368">
              <w:rPr>
                <w:rFonts w:ascii="標楷體" w:eastAsia="標楷體" w:hAnsi="標楷體"/>
              </w:rPr>
              <w:t>IsForeignerFlag</w:t>
            </w:r>
            <w:proofErr w:type="spellEnd"/>
          </w:p>
          <w:p w14:paraId="5E3F158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3529861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:</w:t>
            </w:r>
            <w:proofErr w:type="gramStart"/>
            <w:r>
              <w:rPr>
                <w:rFonts w:ascii="標楷體" w:eastAsia="標楷體" w:hAnsi="標楷體" w:cs="細明體" w:hint="eastAsia"/>
                <w:spacing w:val="15"/>
              </w:rPr>
              <w:t>否</w:t>
            </w:r>
            <w:proofErr w:type="gramEnd"/>
          </w:p>
          <w:p w14:paraId="1509834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是</w:t>
            </w:r>
          </w:p>
        </w:tc>
        <w:tc>
          <w:tcPr>
            <w:tcW w:w="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E4F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2C77A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6FCCA" w14:textId="49BDD566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</w:p>
          <w:p w14:paraId="276BE202" w14:textId="5F761232" w:rsidR="00510C52" w:rsidRDefault="00510C52" w:rsidP="00D529A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[統一編號]已存在於客戶關係人/關係企業資料維護主檔(</w:t>
            </w:r>
            <w:proofErr w:type="spellStart"/>
            <w:r>
              <w:rPr>
                <w:rFonts w:ascii="標楷體" w:eastAsia="標楷體" w:hAnsi="標楷體"/>
              </w:rPr>
              <w:t>CustRelMain</w:t>
            </w:r>
            <w:proofErr w:type="spellEnd"/>
            <w:r>
              <w:rPr>
                <w:rFonts w:ascii="標楷體" w:eastAsia="標楷體" w:hAnsi="標楷體" w:hint="eastAsia"/>
              </w:rPr>
              <w:t>)則跳過不必輸入</w:t>
            </w:r>
          </w:p>
          <w:p w14:paraId="70CA248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核條件:依選單/V(H)</w:t>
            </w:r>
          </w:p>
          <w:p w14:paraId="15E8BCB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.CustRelMain.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Is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Foreigner</w:t>
            </w:r>
          </w:p>
        </w:tc>
      </w:tr>
      <w:tr w:rsidR="00245268" w14:paraId="0A86EA60" w14:textId="77777777" w:rsidTr="0085599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979A9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2B81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關係別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C783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D6CA3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D970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</w:rPr>
              <w:t>=</w:t>
            </w: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RelType</w:t>
            </w:r>
            <w:proofErr w:type="spellEnd"/>
          </w:p>
          <w:p w14:paraId="6D68FF3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701439AC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關係人</w:t>
            </w:r>
          </w:p>
          <w:p w14:paraId="52F5610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</w:t>
            </w:r>
            <w:r>
              <w:rPr>
                <w:rFonts w:ascii="標楷體" w:eastAsia="標楷體" w:hAnsi="標楷體" w:cs="細明體"/>
                <w:spacing w:val="15"/>
              </w:rPr>
              <w:t>:</w:t>
            </w:r>
            <w:r>
              <w:rPr>
                <w:rFonts w:ascii="標楷體" w:eastAsia="標楷體" w:hAnsi="標楷體" w:cs="細明體" w:hint="eastAsia"/>
                <w:spacing w:val="15"/>
              </w:rPr>
              <w:t>關係企業</w:t>
            </w:r>
          </w:p>
          <w:p w14:paraId="2A978EBA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3</w:t>
            </w:r>
            <w:r>
              <w:rPr>
                <w:rFonts w:ascii="標楷體" w:eastAsia="標楷體" w:hAnsi="標楷體" w:cs="細明體"/>
                <w:spacing w:val="15"/>
              </w:rPr>
              <w:t>:</w:t>
            </w:r>
            <w:r>
              <w:rPr>
                <w:rFonts w:ascii="標楷體" w:eastAsia="標楷體" w:hAnsi="標楷體" w:cs="細明體" w:hint="eastAsia"/>
                <w:spacing w:val="15"/>
              </w:rPr>
              <w:t>所營事業</w:t>
            </w:r>
          </w:p>
          <w:p w14:paraId="134B38DC" w14:textId="77777777" w:rsidR="00510C52" w:rsidRPr="0006208B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4</w:t>
            </w:r>
            <w:r>
              <w:rPr>
                <w:rFonts w:ascii="標楷體" w:eastAsia="標楷體" w:hAnsi="標楷體" w:cs="細明體"/>
                <w:spacing w:val="15"/>
              </w:rPr>
              <w:t>:</w:t>
            </w:r>
            <w:r>
              <w:rPr>
                <w:rFonts w:ascii="標楷體" w:eastAsia="標楷體" w:hAnsi="標楷體" w:cs="細明體" w:hint="eastAsia"/>
                <w:spacing w:val="15"/>
              </w:rPr>
              <w:t>關係人所營事業</w:t>
            </w:r>
          </w:p>
        </w:tc>
        <w:tc>
          <w:tcPr>
            <w:tcW w:w="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107B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2EA3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7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80839F" w14:textId="1AA0C445" w:rsidR="00510C52" w:rsidRDefault="00510C52" w:rsidP="00D529A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  <w:r>
              <w:rPr>
                <w:rFonts w:ascii="標楷體" w:eastAsia="標楷體" w:hAnsi="標楷體" w:hint="eastAsia"/>
              </w:rPr>
              <w:t>，檢核條件: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5C46285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RelDetail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lTypeCode</w:t>
            </w:r>
          </w:p>
        </w:tc>
      </w:tr>
      <w:tr w:rsidR="00245268" w14:paraId="175744B0" w14:textId="77777777" w:rsidTr="0085599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DA2B0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0C62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關係人統編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F1C6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0E7CC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92AD1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C661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C6A28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560B35" w14:textId="72FD5A72" w:rsidR="00510C52" w:rsidRDefault="00510C52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2AF8B4E4" w14:textId="77777777" w:rsidR="00510C52" w:rsidRDefault="00510C52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224050FE" w14:textId="77777777" w:rsidR="00510C52" w:rsidRDefault="00510C52" w:rsidP="00D529A4">
            <w:pPr>
              <w:ind w:left="706" w:hangingChars="294" w:hanging="70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統一編號格式A</w:t>
            </w:r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ID</w:t>
            </w:r>
            <w:r>
              <w:rPr>
                <w:rFonts w:ascii="標楷體" w:eastAsia="標楷體" w:hAnsi="標楷體"/>
              </w:rPr>
              <w:t>_UNINO,0)</w:t>
            </w:r>
          </w:p>
          <w:p w14:paraId="186FE2A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RelDetail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lId</w:t>
            </w:r>
          </w:p>
        </w:tc>
      </w:tr>
      <w:tr w:rsidR="00245268" w14:paraId="473EFFB3" w14:textId="77777777" w:rsidTr="0085599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2DED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CB6B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關係人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9D8E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0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20024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C14BC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437D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F91F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7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8EAC09" w14:textId="6404275F" w:rsidR="00510C52" w:rsidRPr="0075634C" w:rsidRDefault="00510C52" w:rsidP="00D529A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不可為空白/V(7)</w:t>
            </w:r>
          </w:p>
          <w:p w14:paraId="42DE841C" w14:textId="2E7CD97D" w:rsidR="00510C52" w:rsidRDefault="00510C52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[客戶資料主檔(</w:t>
            </w:r>
            <w:proofErr w:type="spellStart"/>
            <w:r>
              <w:rPr>
                <w:rFonts w:ascii="標楷體" w:eastAsia="標楷體" w:hAnsi="標楷體" w:hint="eastAsia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有相同統一編號，則預設為</w:t>
            </w: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.Fullname</w:t>
            </w:r>
            <w:proofErr w:type="spellEnd"/>
          </w:p>
          <w:p w14:paraId="39CEE02E" w14:textId="24275249" w:rsidR="00510C52" w:rsidRDefault="00510C52" w:rsidP="00D529A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若[客戶關係人/關係企業資料維護主檔(</w:t>
            </w:r>
            <w:proofErr w:type="spellStart"/>
            <w:r>
              <w:rPr>
                <w:rFonts w:ascii="標楷體" w:eastAsia="標楷體" w:hAnsi="標楷體"/>
              </w:rPr>
              <w:t>CustRelMain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)]有相同統一編號，則預設為 </w:t>
            </w:r>
          </w:p>
          <w:p w14:paraId="507B158F" w14:textId="77777777" w:rsidR="00510C52" w:rsidRDefault="00510C52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RelMain.CustRelName</w:t>
            </w:r>
            <w:proofErr w:type="spellEnd"/>
          </w:p>
          <w:p w14:paraId="1CF6E86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>
              <w:rPr>
                <w:rFonts w:ascii="標楷體" w:eastAsia="標楷體" w:hAnsi="標楷體"/>
              </w:rPr>
              <w:t>CustRelDetail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lName</w:t>
            </w:r>
          </w:p>
        </w:tc>
      </w:tr>
      <w:tr w:rsidR="00245268" w14:paraId="348DCD79" w14:textId="77777777" w:rsidTr="0085599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4640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E068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護照或居留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D6CC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2817C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E233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</w:rPr>
              <w:t>=</w:t>
            </w:r>
            <w:proofErr w:type="spellStart"/>
            <w:r w:rsidRPr="00542368">
              <w:rPr>
                <w:rFonts w:ascii="標楷體" w:eastAsia="標楷體" w:hAnsi="標楷體"/>
              </w:rPr>
              <w:t>IsForeignerFlag</w:t>
            </w:r>
            <w:proofErr w:type="spellEnd"/>
          </w:p>
          <w:p w14:paraId="33B93B5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64271E79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:</w:t>
            </w:r>
            <w:proofErr w:type="gramStart"/>
            <w:r>
              <w:rPr>
                <w:rFonts w:ascii="標楷體" w:eastAsia="標楷體" w:hAnsi="標楷體" w:cs="細明體" w:hint="eastAsia"/>
                <w:spacing w:val="15"/>
              </w:rPr>
              <w:t>否</w:t>
            </w:r>
            <w:proofErr w:type="gramEnd"/>
          </w:p>
          <w:p w14:paraId="4BC8F0E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是</w:t>
            </w:r>
          </w:p>
        </w:tc>
        <w:tc>
          <w:tcPr>
            <w:tcW w:w="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FC6A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4FFF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7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DC4D9F" w14:textId="333208F0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</w:p>
          <w:p w14:paraId="4A8EC492" w14:textId="0524F707" w:rsidR="00510C52" w:rsidRDefault="00510C52" w:rsidP="00D529A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[統一編號]已存在於客戶關係人/關係企業資料維護主檔(</w:t>
            </w:r>
            <w:proofErr w:type="spellStart"/>
            <w:r>
              <w:rPr>
                <w:rFonts w:ascii="標楷體" w:eastAsia="標楷體" w:hAnsi="標楷體"/>
              </w:rPr>
              <w:t>CustRelMain</w:t>
            </w:r>
            <w:proofErr w:type="spellEnd"/>
            <w:r>
              <w:rPr>
                <w:rFonts w:ascii="標楷體" w:eastAsia="標楷體" w:hAnsi="標楷體" w:hint="eastAsia"/>
              </w:rPr>
              <w:t>)則跳過不必輸入</w:t>
            </w:r>
          </w:p>
          <w:p w14:paraId="6217F0F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檢核條件:依選單/V(H)</w:t>
            </w:r>
          </w:p>
          <w:p w14:paraId="4B847BC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/>
              </w:rPr>
              <w:t>.CustRelMain.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Is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Foreigner</w:t>
            </w:r>
          </w:p>
        </w:tc>
      </w:tr>
      <w:tr w:rsidR="00245268" w14:paraId="45ABB0D4" w14:textId="77777777" w:rsidTr="0085599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1073A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269B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關係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EA8B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A30B2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ADE7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</w:rPr>
              <w:t>=</w:t>
            </w:r>
            <w:proofErr w:type="spellStart"/>
            <w:r>
              <w:rPr>
                <w:rFonts w:ascii="標楷體" w:eastAsia="標楷體" w:hAnsi="標楷體"/>
              </w:rPr>
              <w:t>RelationCode</w:t>
            </w:r>
            <w:proofErr w:type="spellEnd"/>
          </w:p>
          <w:p w14:paraId="2294CE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41B18E55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53AE22E7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5A7DD175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27D951AB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571ED0A1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5436A39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4F2E3E9B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3C2491FB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62012392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</w:t>
            </w:r>
            <w:proofErr w:type="gramStart"/>
            <w:r>
              <w:rPr>
                <w:rFonts w:ascii="標楷體" w:eastAsia="標楷體" w:hAnsi="標楷體" w:cs="細明體" w:hint="eastAsia"/>
                <w:spacing w:val="15"/>
              </w:rPr>
              <w:t>弟</w:t>
            </w:r>
            <w:proofErr w:type="gramEnd"/>
          </w:p>
          <w:p w14:paraId="60BE8CA0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</w:t>
            </w:r>
            <w:proofErr w:type="gramStart"/>
            <w:r>
              <w:rPr>
                <w:rFonts w:ascii="標楷體" w:eastAsia="標楷體" w:hAnsi="標楷體" w:cs="細明體" w:hint="eastAsia"/>
                <w:spacing w:val="15"/>
              </w:rPr>
              <w:t>姊</w:t>
            </w:r>
            <w:proofErr w:type="gramEnd"/>
          </w:p>
          <w:p w14:paraId="0925C83F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097FBE81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04BC156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D251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5EBE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C7EE5B" w14:textId="50FDE162" w:rsidR="00510C52" w:rsidRDefault="00510C52" w:rsidP="00D529A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  <w:r>
              <w:rPr>
                <w:rFonts w:ascii="標楷體" w:eastAsia="標楷體" w:hAnsi="標楷體" w:hint="eastAsia"/>
              </w:rPr>
              <w:t>，檢核條件: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35101969" w14:textId="77777777" w:rsidR="00510C52" w:rsidRPr="00283B73" w:rsidRDefault="00510C52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lDetail.RelationCode</w:t>
            </w:r>
          </w:p>
        </w:tc>
      </w:tr>
      <w:tr w:rsidR="00245268" w14:paraId="341127AF" w14:textId="77777777" w:rsidTr="0085599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B8D2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21C3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類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0E25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7E937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AB30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</w:rPr>
              <w:t>=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RelRemark</w:t>
            </w:r>
            <w:proofErr w:type="spellEnd"/>
          </w:p>
          <w:p w14:paraId="19C206E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438FA814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持股比例</w:t>
            </w:r>
          </w:p>
          <w:p w14:paraId="792FF123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被持股比例</w:t>
            </w:r>
          </w:p>
          <w:p w14:paraId="3F42BEC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持有股份</w:t>
            </w:r>
          </w:p>
          <w:p w14:paraId="7E9EBEAC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出資額</w:t>
            </w:r>
          </w:p>
          <w:p w14:paraId="2B05C485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關係人</w:t>
            </w:r>
          </w:p>
          <w:p w14:paraId="1750FBDC" w14:textId="77777777" w:rsidR="00510C52" w:rsidRPr="0006208B" w:rsidRDefault="00510C52" w:rsidP="000472E0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ADCB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5268B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882792" w14:textId="32706A8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E591A">
              <w:rPr>
                <w:rFonts w:ascii="標楷體" w:eastAsia="標楷體" w:hAnsi="標楷體" w:hint="eastAsia"/>
              </w:rPr>
              <w:t>限輸入空白或代碼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D62E5E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:依選單/V(H)</w:t>
            </w:r>
          </w:p>
          <w:p w14:paraId="5619BA6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lDetail</w:t>
            </w:r>
            <w:r>
              <w:rPr>
                <w:rFonts w:ascii="標楷體" w:eastAsia="標楷體" w:hAnsi="標楷體" w:hint="eastAsia"/>
              </w:rPr>
              <w:t>.Re</w:t>
            </w:r>
            <w:r>
              <w:rPr>
                <w:rFonts w:ascii="標楷體" w:eastAsia="標楷體" w:hAnsi="標楷體"/>
              </w:rPr>
              <w:t>markTypeC</w:t>
            </w: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/>
              </w:rPr>
              <w:t>de</w:t>
            </w:r>
          </w:p>
        </w:tc>
      </w:tr>
      <w:tr w:rsidR="00245268" w14:paraId="764409A8" w14:textId="77777777" w:rsidTr="0085599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C40B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C562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42A2B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8F9F6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9FDC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88F1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6EF4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642EC" w14:textId="1313B8DA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12422031" w14:textId="77777777" w:rsidR="00510C52" w:rsidRDefault="00510C52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RelDetail.Remark</w:t>
            </w:r>
          </w:p>
          <w:p w14:paraId="0DD9C415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  <w:tr w:rsidR="00245268" w14:paraId="76F7ADCE" w14:textId="77777777" w:rsidTr="0085599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335C6E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DBF1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92BC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0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22BE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BA50C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78C9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D8238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92E71" w14:textId="0864D099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5BD78AE1" w14:textId="77777777" w:rsidR="00510C52" w:rsidRDefault="00510C52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RelDetail.Note</w:t>
            </w:r>
          </w:p>
        </w:tc>
      </w:tr>
      <w:tr w:rsidR="00245268" w14:paraId="1FF6055F" w14:textId="77777777" w:rsidTr="00855995">
        <w:trPr>
          <w:trHeight w:val="291"/>
          <w:jc w:val="center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3B066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2F69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狀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A1D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4190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0156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</w:rPr>
              <w:t>=</w:t>
            </w:r>
            <w:proofErr w:type="spellStart"/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lStatus</w:t>
            </w:r>
            <w:proofErr w:type="spellEnd"/>
          </w:p>
          <w:p w14:paraId="4932DD5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3F61941E" w14:textId="77777777" w:rsidR="00510C52" w:rsidRDefault="00510C52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: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停用</w:t>
            </w:r>
          </w:p>
          <w:p w14:paraId="1D7C0A0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1:啟用</w:t>
            </w:r>
          </w:p>
        </w:tc>
        <w:tc>
          <w:tcPr>
            <w:tcW w:w="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8B0AA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BE3D9B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7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E209A" w14:textId="71D87859" w:rsidR="00510C52" w:rsidRDefault="00510C52" w:rsidP="00D529A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  <w:r>
              <w:rPr>
                <w:rFonts w:ascii="標楷體" w:eastAsia="標楷體" w:hAnsi="標楷體" w:hint="eastAsia"/>
              </w:rPr>
              <w:t>，檢核條件: 依選單/</w:t>
            </w:r>
            <w:r>
              <w:rPr>
                <w:rFonts w:ascii="標楷體" w:eastAsia="標楷體" w:hAnsi="標楷體"/>
              </w:rPr>
              <w:t>V(H)</w:t>
            </w:r>
          </w:p>
          <w:p w14:paraId="57457D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RelDetail.Status</w:t>
            </w:r>
          </w:p>
        </w:tc>
      </w:tr>
    </w:tbl>
    <w:p w14:paraId="4754E5D5" w14:textId="7763E472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3919236D" w14:textId="36577B86" w:rsidR="00971019" w:rsidRDefault="00971019" w:rsidP="00971019">
      <w:r>
        <w:rPr>
          <w:noProof/>
        </w:rPr>
        <w:drawing>
          <wp:inline distT="0" distB="0" distL="0" distR="0" wp14:anchorId="2C9A7A34" wp14:editId="7B3B6021">
            <wp:extent cx="6479540" cy="3663315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63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23B7BA" w14:textId="77777777" w:rsidR="00971019" w:rsidRDefault="00971019" w:rsidP="00971019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lastRenderedPageBreak/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314C3FF3" w14:textId="77777777" w:rsidR="00971019" w:rsidRDefault="00971019" w:rsidP="00971019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971019" w14:paraId="224F3673" w14:textId="77777777" w:rsidTr="008704B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3E1DF9" w14:textId="77777777" w:rsidR="00971019" w:rsidRDefault="00971019" w:rsidP="008704B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B10CB59" w14:textId="77777777" w:rsidR="00971019" w:rsidRDefault="00971019" w:rsidP="008704B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55F2C4" w14:textId="77777777" w:rsidR="00971019" w:rsidRDefault="00971019" w:rsidP="008704B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71019" w14:paraId="1626EA10" w14:textId="77777777" w:rsidTr="008704B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8AD2C" w14:textId="77777777" w:rsidR="00971019" w:rsidRDefault="00971019" w:rsidP="008704B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85132" w14:textId="77777777" w:rsidR="00971019" w:rsidRDefault="00971019" w:rsidP="008704B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5FA756" w14:textId="77777777" w:rsidR="00971019" w:rsidRDefault="00971019" w:rsidP="008704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L1906 </w:t>
            </w:r>
            <w:r>
              <w:rPr>
                <w:rFonts w:ascii="標楷體" w:eastAsia="標楷體" w:hAnsi="標楷體" w:hint="eastAsia"/>
                <w:lang w:eastAsia="zh-HK"/>
              </w:rPr>
              <w:t>關聯戶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修改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1DA33C40" w14:textId="77777777" w:rsidR="00971019" w:rsidRDefault="00971019" w:rsidP="008704B3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A4B2AF6" w14:textId="77777777" w:rsidR="00971019" w:rsidRDefault="00971019" w:rsidP="008704B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客戶關係人/關係企業資料維護主檔(</w:t>
            </w:r>
            <w:proofErr w:type="spellStart"/>
            <w:r>
              <w:rPr>
                <w:rFonts w:ascii="標楷體" w:eastAsia="標楷體" w:hAnsi="標楷體"/>
              </w:rPr>
              <w:t>CustRelMain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50BBCC53" w14:textId="77777777" w:rsidR="00971019" w:rsidRDefault="00971019" w:rsidP="008704B3">
            <w:pPr>
              <w:ind w:firstLineChars="100" w:firstLine="240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該[客戶識別碼(</w:t>
            </w:r>
            <w:proofErr w:type="spellStart"/>
            <w:r>
              <w:rPr>
                <w:rFonts w:ascii="標楷體" w:eastAsia="標楷體" w:hAnsi="標楷體"/>
              </w:rPr>
              <w:t>CustRelMain.UKey</w:t>
            </w:r>
            <w:proofErr w:type="spellEnd"/>
            <w:r>
              <w:rPr>
                <w:rFonts w:ascii="標楷體" w:eastAsia="標楷體" w:hAnsi="標楷體" w:hint="eastAsia"/>
              </w:rPr>
              <w:t>)]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</w:t>
            </w:r>
          </w:p>
          <w:p w14:paraId="4F9A6564" w14:textId="77777777" w:rsidR="00971019" w:rsidRDefault="00971019" w:rsidP="008704B3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錯訊訊息"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0005</w:t>
            </w:r>
            <w:r>
              <w:rPr>
                <w:rFonts w:ascii="標楷體" w:eastAsia="標楷體" w:hAnsi="標楷體" w:hint="eastAsia"/>
                <w:color w:val="000000"/>
              </w:rPr>
              <w:t>:新增資料時發生錯誤(</w:t>
            </w:r>
            <w:r>
              <w:rPr>
                <w:rFonts w:ascii="標楷體" w:eastAsia="標楷體" w:hAnsi="標楷體" w:hint="eastAsia"/>
                <w:lang w:eastAsia="zh-HK"/>
              </w:rPr>
              <w:t>查詢關聯戶主檔時發生</w:t>
            </w:r>
          </w:p>
          <w:p w14:paraId="713093FA" w14:textId="77777777" w:rsidR="00971019" w:rsidRPr="0075634C" w:rsidRDefault="00971019" w:rsidP="008704B3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錯誤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6FA9D82D" w14:textId="77777777" w:rsidR="00971019" w:rsidRPr="0075634C" w:rsidRDefault="00971019" w:rsidP="008704B3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61D72803" w14:textId="77777777" w:rsidR="00971019" w:rsidRDefault="00971019" w:rsidP="008704B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修改該筆</w:t>
            </w:r>
            <w:r>
              <w:rPr>
                <w:rFonts w:ascii="標楷體" w:eastAsia="標楷體" w:hAnsi="標楷體" w:hint="eastAsia"/>
                <w:lang w:eastAsia="zh-HK"/>
              </w:rPr>
              <w:t>客戶關聯戶資料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971019" w14:paraId="07A404EF" w14:textId="77777777" w:rsidTr="008704B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EE1BA9" w14:textId="77777777" w:rsidR="00971019" w:rsidRDefault="00971019" w:rsidP="008704B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816E8" w14:textId="77777777" w:rsidR="00971019" w:rsidRDefault="00971019" w:rsidP="008704B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83AD80" w14:textId="77777777" w:rsidR="00971019" w:rsidRDefault="00971019" w:rsidP="008704B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A5DFAD9" w14:textId="77777777" w:rsidR="00971019" w:rsidRDefault="00971019" w:rsidP="00971019">
      <w:pPr>
        <w:rPr>
          <w:rFonts w:ascii="標楷體" w:eastAsia="標楷體" w:hAnsi="標楷體"/>
        </w:rPr>
      </w:pPr>
    </w:p>
    <w:p w14:paraId="426D2F3F" w14:textId="77777777" w:rsidR="00971019" w:rsidRDefault="00971019" w:rsidP="00971019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修改</w:t>
      </w:r>
    </w:p>
    <w:p w14:paraId="552A9547" w14:textId="77777777" w:rsidR="00971019" w:rsidRPr="00971019" w:rsidRDefault="00971019" w:rsidP="00971019"/>
    <w:tbl>
      <w:tblPr>
        <w:tblpPr w:leftFromText="180" w:rightFromText="180" w:vertAnchor="text" w:horzAnchor="margin" w:tblpXSpec="center" w:tblpY="-592"/>
        <w:tblW w:w="108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7"/>
        <w:gridCol w:w="1399"/>
        <w:gridCol w:w="706"/>
        <w:gridCol w:w="820"/>
        <w:gridCol w:w="2736"/>
        <w:gridCol w:w="456"/>
        <w:gridCol w:w="610"/>
        <w:gridCol w:w="3576"/>
        <w:gridCol w:w="91"/>
      </w:tblGrid>
      <w:tr w:rsidR="008166C1" w14:paraId="138E6D09" w14:textId="77777777" w:rsidTr="005D778F">
        <w:trPr>
          <w:gridAfter w:val="1"/>
          <w:wAfter w:w="91" w:type="dxa"/>
          <w:trHeight w:val="388"/>
          <w:tblHeader/>
        </w:trPr>
        <w:tc>
          <w:tcPr>
            <w:tcW w:w="45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CFDE1F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序號</w:t>
            </w:r>
          </w:p>
        </w:tc>
        <w:tc>
          <w:tcPr>
            <w:tcW w:w="139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891656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2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2AE198" w14:textId="77777777" w:rsidR="00245268" w:rsidRDefault="00245268" w:rsidP="0024526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1D63E7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8166C1" w14:paraId="19843A78" w14:textId="77777777" w:rsidTr="005D778F">
        <w:trPr>
          <w:gridAfter w:val="1"/>
          <w:wAfter w:w="91" w:type="dxa"/>
          <w:trHeight w:val="244"/>
          <w:tblHeader/>
        </w:trPr>
        <w:tc>
          <w:tcPr>
            <w:tcW w:w="45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9F9BD1F" w14:textId="77777777" w:rsidR="00245268" w:rsidRDefault="00245268" w:rsidP="00245268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39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CD939B5" w14:textId="77777777" w:rsidR="00245268" w:rsidRDefault="00245268" w:rsidP="00245268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87C0BB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F96F98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3AF3C3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A635A3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649817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5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72B7715" w14:textId="77777777" w:rsidR="00245268" w:rsidRDefault="00245268" w:rsidP="00245268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8166C1" w14:paraId="52FF886F" w14:textId="77777777" w:rsidTr="005D778F">
        <w:trPr>
          <w:gridAfter w:val="1"/>
          <w:wAfter w:w="91" w:type="dxa"/>
          <w:trHeight w:val="291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C3DF45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590D17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81FF1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E5E34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0E242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4D112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058A3D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512D0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166C1" w14:paraId="1E21E87F" w14:textId="77777777" w:rsidTr="005D778F">
        <w:trPr>
          <w:gridAfter w:val="1"/>
          <w:wAfter w:w="91" w:type="dxa"/>
          <w:trHeight w:val="291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1E01E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FB7EA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F5DC1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C9579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F0D36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AAAAE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82BBC9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6B0169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</w:t>
            </w:r>
            <w:r w:rsidRPr="00393377">
              <w:rPr>
                <w:rFonts w:ascii="標楷體" w:eastAsia="標楷體" w:hAnsi="標楷體"/>
              </w:rPr>
              <w:t>ustRelMain</w:t>
            </w:r>
            <w:r w:rsidRPr="00393377">
              <w:rPr>
                <w:rFonts w:ascii="標楷體" w:eastAsia="標楷體" w:hAnsi="標楷體" w:hint="eastAsia"/>
              </w:rPr>
              <w:t>.</w:t>
            </w:r>
            <w:r w:rsidRPr="00393377"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/>
              </w:rPr>
              <w:t>RelId</w:t>
            </w:r>
            <w:proofErr w:type="spellEnd"/>
          </w:p>
        </w:tc>
      </w:tr>
      <w:tr w:rsidR="008166C1" w14:paraId="52486D5B" w14:textId="77777777" w:rsidTr="005D778F">
        <w:trPr>
          <w:gridAfter w:val="1"/>
          <w:wAfter w:w="91" w:type="dxa"/>
          <w:trHeight w:val="291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11154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2780A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名稱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3FE23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0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94AC6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66166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6D3A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24ED9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C73BF" w14:textId="39952CA3" w:rsidR="005A390D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文</w:t>
            </w:r>
          </w:p>
          <w:p w14:paraId="31378937" w14:textId="190A81B7" w:rsidR="00245268" w:rsidRDefault="005A390D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</w:t>
            </w:r>
            <w:r w:rsidR="00245268">
              <w:rPr>
                <w:rFonts w:ascii="標楷體" w:eastAsia="標楷體" w:hAnsi="標楷體" w:hint="eastAsia"/>
              </w:rPr>
              <w:t>檢核條件:</w:t>
            </w:r>
          </w:p>
          <w:p w14:paraId="3A97C72A" w14:textId="77777777" w:rsidR="00245268" w:rsidRPr="00036D92" w:rsidRDefault="00245268" w:rsidP="0024526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可為空白/V(7)</w:t>
            </w:r>
          </w:p>
          <w:p w14:paraId="6BC07B55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RelMa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RelName</w:t>
            </w:r>
          </w:p>
        </w:tc>
      </w:tr>
      <w:tr w:rsidR="008166C1" w14:paraId="34DE5DB7" w14:textId="77777777" w:rsidTr="005D778F">
        <w:trPr>
          <w:gridAfter w:val="1"/>
          <w:wAfter w:w="91" w:type="dxa"/>
          <w:trHeight w:val="291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98111A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4F281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關係別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81375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4C1D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7E1DB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</w:rPr>
              <w:t>=</w:t>
            </w: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RelType</w:t>
            </w:r>
            <w:proofErr w:type="spellEnd"/>
          </w:p>
          <w:p w14:paraId="1C0068ED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56C601D2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:關係人</w:t>
            </w:r>
          </w:p>
          <w:p w14:paraId="0540B833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2</w:t>
            </w:r>
            <w:r>
              <w:rPr>
                <w:rFonts w:ascii="標楷體" w:eastAsia="標楷體" w:hAnsi="標楷體" w:cs="細明體"/>
                <w:spacing w:val="15"/>
              </w:rPr>
              <w:t>:</w:t>
            </w:r>
            <w:r>
              <w:rPr>
                <w:rFonts w:ascii="標楷體" w:eastAsia="標楷體" w:hAnsi="標楷體" w:cs="細明體" w:hint="eastAsia"/>
                <w:spacing w:val="15"/>
              </w:rPr>
              <w:t>關係企業</w:t>
            </w:r>
          </w:p>
          <w:p w14:paraId="1EE72704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3</w:t>
            </w:r>
            <w:r>
              <w:rPr>
                <w:rFonts w:ascii="標楷體" w:eastAsia="標楷體" w:hAnsi="標楷體" w:cs="細明體"/>
                <w:spacing w:val="15"/>
              </w:rPr>
              <w:t>:</w:t>
            </w:r>
            <w:r>
              <w:rPr>
                <w:rFonts w:ascii="標楷體" w:eastAsia="標楷體" w:hAnsi="標楷體" w:cs="細明體" w:hint="eastAsia"/>
                <w:spacing w:val="15"/>
              </w:rPr>
              <w:t>所營事業</w:t>
            </w:r>
          </w:p>
          <w:p w14:paraId="24D0778E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4</w:t>
            </w:r>
            <w:r>
              <w:rPr>
                <w:rFonts w:ascii="標楷體" w:eastAsia="標楷體" w:hAnsi="標楷體" w:cs="細明體"/>
                <w:spacing w:val="15"/>
              </w:rPr>
              <w:t>:</w:t>
            </w:r>
            <w:r>
              <w:rPr>
                <w:rFonts w:ascii="標楷體" w:eastAsia="標楷體" w:hAnsi="標楷體" w:cs="細明體" w:hint="eastAsia"/>
                <w:spacing w:val="15"/>
              </w:rPr>
              <w:t>關係人所營事業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757C7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3F5B4A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03521" w14:textId="69FBB1EB" w:rsidR="005A390D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代碼</w:t>
            </w:r>
          </w:p>
          <w:p w14:paraId="3262C529" w14:textId="7D17F419" w:rsidR="00245268" w:rsidRPr="007425DB" w:rsidRDefault="005A390D" w:rsidP="0068006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245268">
              <w:rPr>
                <w:rFonts w:ascii="標楷體" w:eastAsia="標楷體" w:hAnsi="標楷體" w:hint="eastAsia"/>
              </w:rPr>
              <w:t>檢核條件:依選單/V(H)</w:t>
            </w:r>
          </w:p>
          <w:p w14:paraId="123275D0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RelDetail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lTypeCode</w:t>
            </w:r>
          </w:p>
        </w:tc>
      </w:tr>
      <w:tr w:rsidR="008166C1" w14:paraId="155B76C5" w14:textId="77777777" w:rsidTr="005D778F">
        <w:trPr>
          <w:gridAfter w:val="1"/>
          <w:wAfter w:w="91" w:type="dxa"/>
          <w:trHeight w:val="291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E1550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4841E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關係人統編</w:t>
            </w:r>
            <w:proofErr w:type="gramEnd"/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D3582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AA86C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C1C2A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14481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E137B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6E3105" w14:textId="77777777" w:rsidR="00245268" w:rsidRDefault="00245268" w:rsidP="00245268">
            <w:pPr>
              <w:ind w:left="226" w:hangingChars="94" w:hanging="226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RelDetail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lId</w:t>
            </w:r>
            <w:proofErr w:type="spellEnd"/>
          </w:p>
        </w:tc>
      </w:tr>
      <w:tr w:rsidR="008166C1" w14:paraId="76CC8CB6" w14:textId="77777777" w:rsidTr="005D778F">
        <w:trPr>
          <w:gridAfter w:val="1"/>
          <w:wAfter w:w="91" w:type="dxa"/>
          <w:trHeight w:val="291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810E5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D1D47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關係人姓名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8D879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0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59630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F8F6B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DEFDD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47ABA8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83C1E" w14:textId="03D672DC" w:rsidR="005A390D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文</w:t>
            </w:r>
          </w:p>
          <w:p w14:paraId="7991129C" w14:textId="6B0D6BD3" w:rsidR="00245268" w:rsidRDefault="005A390D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字，</w:t>
            </w:r>
            <w:r w:rsidR="00245268">
              <w:rPr>
                <w:rFonts w:ascii="標楷體" w:eastAsia="標楷體" w:hAnsi="標楷體" w:hint="eastAsia"/>
              </w:rPr>
              <w:t>檢核條件:</w:t>
            </w:r>
          </w:p>
          <w:p w14:paraId="4D83EEEB" w14:textId="77777777" w:rsidR="00245268" w:rsidRPr="007425DB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</w:t>
            </w:r>
            <w:r>
              <w:rPr>
                <w:rFonts w:ascii="標楷體" w:eastAsia="標楷體" w:hAnsi="標楷體"/>
              </w:rPr>
              <w:t>V(7)</w:t>
            </w:r>
          </w:p>
          <w:p w14:paraId="59719E23" w14:textId="77777777" w:rsidR="00245268" w:rsidRDefault="00245268" w:rsidP="00245268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RelDetail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lName</w:t>
            </w:r>
          </w:p>
        </w:tc>
      </w:tr>
      <w:tr w:rsidR="008166C1" w14:paraId="4F4FF046" w14:textId="77777777" w:rsidTr="005D778F">
        <w:trPr>
          <w:gridAfter w:val="1"/>
          <w:wAfter w:w="91" w:type="dxa"/>
          <w:trHeight w:val="291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F26D1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0EDC7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關係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EBA91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82D43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D1BFD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</w:rPr>
              <w:t>=</w:t>
            </w:r>
            <w:proofErr w:type="spellStart"/>
            <w:r>
              <w:rPr>
                <w:rFonts w:ascii="標楷體" w:eastAsia="標楷體" w:hAnsi="標楷體"/>
              </w:rPr>
              <w:t>RelationCode</w:t>
            </w:r>
            <w:proofErr w:type="spellEnd"/>
          </w:p>
          <w:p w14:paraId="395778AD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6BBD4E6D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</w:rPr>
              <w:t>0</w:t>
            </w:r>
            <w:r>
              <w:rPr>
                <w:rFonts w:ascii="標楷體" w:eastAsia="標楷體" w:hAnsi="標楷體" w:cs="細明體" w:hint="eastAsia"/>
                <w:spacing w:val="15"/>
              </w:rPr>
              <w:t>:本人</w:t>
            </w:r>
          </w:p>
          <w:p w14:paraId="587693AC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夫</w:t>
            </w:r>
          </w:p>
          <w:p w14:paraId="580C12DC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妻</w:t>
            </w:r>
          </w:p>
          <w:p w14:paraId="623C78E8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父</w:t>
            </w:r>
          </w:p>
          <w:p w14:paraId="44F74734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母</w:t>
            </w:r>
          </w:p>
          <w:p w14:paraId="5D737772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子</w:t>
            </w:r>
          </w:p>
          <w:p w14:paraId="31BA3D49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6:女</w:t>
            </w:r>
          </w:p>
          <w:p w14:paraId="50CDF070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7:兄</w:t>
            </w:r>
          </w:p>
          <w:p w14:paraId="078DC724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8:</w:t>
            </w:r>
            <w:proofErr w:type="gramStart"/>
            <w:r>
              <w:rPr>
                <w:rFonts w:ascii="標楷體" w:eastAsia="標楷體" w:hAnsi="標楷體" w:cs="細明體" w:hint="eastAsia"/>
                <w:spacing w:val="15"/>
              </w:rPr>
              <w:t>弟</w:t>
            </w:r>
            <w:proofErr w:type="gramEnd"/>
          </w:p>
          <w:p w14:paraId="651D6A5F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</w:t>
            </w:r>
            <w:proofErr w:type="gramStart"/>
            <w:r>
              <w:rPr>
                <w:rFonts w:ascii="標楷體" w:eastAsia="標楷體" w:hAnsi="標楷體" w:cs="細明體" w:hint="eastAsia"/>
                <w:spacing w:val="15"/>
              </w:rPr>
              <w:t>姊</w:t>
            </w:r>
            <w:proofErr w:type="gramEnd"/>
          </w:p>
          <w:p w14:paraId="3486A47D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0:妹</w:t>
            </w:r>
          </w:p>
          <w:p w14:paraId="2C61316B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11:姪子</w:t>
            </w:r>
          </w:p>
          <w:p w14:paraId="27B19FD4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99:其他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D4634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8B2FF5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3B24B" w14:textId="0648490D" w:rsidR="005A390D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代</w:t>
            </w:r>
          </w:p>
          <w:p w14:paraId="6AA4A20E" w14:textId="477EDDBA" w:rsidR="00245268" w:rsidRDefault="005A390D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 w:rsidR="00245268">
              <w:rPr>
                <w:rFonts w:ascii="標楷體" w:eastAsia="標楷體" w:hAnsi="標楷體" w:hint="eastAsia"/>
              </w:rPr>
              <w:t>檢核條件:依選單/</w:t>
            </w:r>
            <w:r w:rsidR="00245268">
              <w:rPr>
                <w:rFonts w:ascii="標楷體" w:eastAsia="標楷體" w:hAnsi="標楷體"/>
              </w:rPr>
              <w:t>V(H)</w:t>
            </w:r>
          </w:p>
          <w:p w14:paraId="48E9E055" w14:textId="77777777" w:rsidR="00245268" w:rsidRPr="00283B73" w:rsidRDefault="00245268" w:rsidP="00245268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lDetail.RelationCode</w:t>
            </w:r>
          </w:p>
        </w:tc>
      </w:tr>
      <w:tr w:rsidR="008166C1" w14:paraId="72D789BA" w14:textId="77777777" w:rsidTr="005D778F">
        <w:trPr>
          <w:gridAfter w:val="1"/>
          <w:wAfter w:w="91" w:type="dxa"/>
          <w:trHeight w:val="291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18DA3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8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388BF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類型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81DBC2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8692F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80366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</w:rPr>
              <w:t>=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RelRemark</w:t>
            </w:r>
            <w:proofErr w:type="spellEnd"/>
          </w:p>
          <w:p w14:paraId="57B712EE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255E1B1D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1:持股比例</w:t>
            </w:r>
          </w:p>
          <w:p w14:paraId="2642FB88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2:被持股比例</w:t>
            </w:r>
          </w:p>
          <w:p w14:paraId="72B85BA2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3:持有股份</w:t>
            </w:r>
          </w:p>
          <w:p w14:paraId="25A03DC7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4:出資額</w:t>
            </w:r>
          </w:p>
          <w:p w14:paraId="0F6ED2BD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5:關係人</w:t>
            </w:r>
          </w:p>
          <w:p w14:paraId="29974F2A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9:其他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C4C212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5EEC7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314A6A" w14:textId="74C5F0C1" w:rsidR="005A390D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代</w:t>
            </w:r>
          </w:p>
          <w:p w14:paraId="62B611A5" w14:textId="35CB7344" w:rsidR="00245268" w:rsidRDefault="005A390D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碼，</w:t>
            </w:r>
            <w:r w:rsidR="00245268">
              <w:rPr>
                <w:rFonts w:ascii="標楷體" w:eastAsia="標楷體" w:hAnsi="標楷體" w:hint="eastAsia"/>
              </w:rPr>
              <w:t>檢核條件:</w:t>
            </w:r>
          </w:p>
          <w:p w14:paraId="7DCFE079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若有輸入:依選單/V(H)</w:t>
            </w:r>
          </w:p>
          <w:p w14:paraId="2AE373A0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</w:t>
            </w:r>
            <w:proofErr w:type="spellStart"/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lDetail</w:t>
            </w:r>
            <w:r>
              <w:rPr>
                <w:rFonts w:ascii="標楷體" w:eastAsia="標楷體" w:hAnsi="標楷體" w:hint="eastAsia"/>
              </w:rPr>
              <w:t>.Re</w:t>
            </w:r>
            <w:r>
              <w:rPr>
                <w:rFonts w:ascii="標楷體" w:eastAsia="標楷體" w:hAnsi="標楷體"/>
              </w:rPr>
              <w:t>markTypeC</w:t>
            </w:r>
            <w:r>
              <w:rPr>
                <w:rFonts w:ascii="標楷體" w:eastAsia="標楷體" w:hAnsi="標楷體" w:hint="eastAsia"/>
              </w:rPr>
              <w:t>o</w:t>
            </w:r>
            <w:r>
              <w:rPr>
                <w:rFonts w:ascii="標楷體" w:eastAsia="標楷體" w:hAnsi="標楷體"/>
              </w:rPr>
              <w:t>de</w:t>
            </w:r>
            <w:proofErr w:type="spellEnd"/>
          </w:p>
        </w:tc>
      </w:tr>
      <w:tr w:rsidR="008166C1" w14:paraId="5A228F27" w14:textId="77777777" w:rsidTr="005D778F">
        <w:trPr>
          <w:trHeight w:val="291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BA526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B70F5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792BC9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B47C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5B332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836D7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DCC05A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CC2C43" w14:textId="73C65B5A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文字</w:t>
            </w:r>
          </w:p>
          <w:p w14:paraId="6ECAF1EF" w14:textId="77777777" w:rsidR="00245268" w:rsidRDefault="00245268" w:rsidP="00245268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RelDetail.Remark</w:t>
            </w:r>
          </w:p>
          <w:p w14:paraId="7AB057BB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</w:tr>
      <w:tr w:rsidR="008166C1" w14:paraId="76D8AD38" w14:textId="77777777" w:rsidTr="005D778F">
        <w:trPr>
          <w:trHeight w:val="291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DAAC7F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88278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1F2A8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0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718A8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9C82A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0B2B9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53747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670FE" w14:textId="6880F5A4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文字</w:t>
            </w:r>
          </w:p>
          <w:p w14:paraId="53797DB7" w14:textId="77777777" w:rsidR="00245268" w:rsidRDefault="00245268" w:rsidP="00245268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RelDetail.Note</w:t>
            </w:r>
          </w:p>
        </w:tc>
      </w:tr>
      <w:tr w:rsidR="008166C1" w14:paraId="76273BDF" w14:textId="77777777" w:rsidTr="005D778F">
        <w:trPr>
          <w:trHeight w:val="291"/>
        </w:trPr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7A3214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1</w:t>
            </w: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02977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狀態</w:t>
            </w:r>
          </w:p>
        </w:tc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A3B257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D940A" w14:textId="77777777" w:rsidR="00245268" w:rsidRDefault="00245268" w:rsidP="00245268">
            <w:pPr>
              <w:rPr>
                <w:rFonts w:ascii="標楷體" w:eastAsia="標楷體" w:hAnsi="標楷體"/>
              </w:rPr>
            </w:pPr>
          </w:p>
        </w:tc>
        <w:tc>
          <w:tcPr>
            <w:tcW w:w="2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514C9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</w:rPr>
              <w:t>=</w:t>
            </w:r>
            <w:proofErr w:type="spellStart"/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lStatus</w:t>
            </w:r>
            <w:proofErr w:type="spellEnd"/>
          </w:p>
          <w:p w14:paraId="4B9B0BA1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.</w:t>
            </w:r>
            <w:r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/>
              </w:rPr>
              <w:t>]</w:t>
            </w:r>
          </w:p>
          <w:p w14:paraId="161A0A90" w14:textId="77777777" w:rsidR="00245268" w:rsidRDefault="00245268" w:rsidP="0024526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</w:rPr>
              <w:t>0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: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停用</w:t>
            </w:r>
          </w:p>
          <w:p w14:paraId="0013FF72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1:啟用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B76AF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44C8E0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B34CD" w14:textId="71AB0F0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5A390D">
              <w:rPr>
                <w:rFonts w:ascii="標楷體" w:eastAsia="標楷體" w:hAnsi="標楷體" w:hint="eastAsia"/>
              </w:rPr>
              <w:t>，</w:t>
            </w:r>
            <w:r w:rsidR="005A390D">
              <w:rPr>
                <w:rFonts w:ascii="標楷體" w:eastAsia="標楷體" w:hAnsi="標楷體" w:hint="eastAsia"/>
                <w:color w:val="000000" w:themeColor="text1"/>
              </w:rPr>
              <w:t>可以修改</w:t>
            </w:r>
            <w:r w:rsidR="005A390D">
              <w:rPr>
                <w:rFonts w:ascii="標楷體" w:eastAsia="標楷體" w:hAnsi="標楷體" w:hint="eastAsia"/>
              </w:rPr>
              <w:t>代碼</w:t>
            </w:r>
          </w:p>
          <w:p w14:paraId="3F8574D0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</w:t>
            </w:r>
            <w:r>
              <w:rPr>
                <w:rFonts w:ascii="標楷體" w:eastAsia="標楷體" w:hAnsi="標楷體"/>
              </w:rPr>
              <w:t>V(</w:t>
            </w:r>
            <w:proofErr w:type="gramStart"/>
            <w:r>
              <w:rPr>
                <w:rFonts w:ascii="標楷體" w:eastAsia="標楷體" w:hAnsi="標楷體"/>
              </w:rPr>
              <w:t>H,#</w:t>
            </w:r>
            <w:proofErr w:type="spellStart"/>
            <w:proofErr w:type="gramEnd"/>
            <w:r>
              <w:rPr>
                <w:rFonts w:ascii="標楷體" w:eastAsia="標楷體" w:hAnsi="標楷體"/>
              </w:rPr>
              <w:t>StatusHelp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</w:p>
          <w:p w14:paraId="7DDF2F51" w14:textId="77777777" w:rsidR="00245268" w:rsidRDefault="00245268" w:rsidP="002452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CustRelDetail.Status</w:t>
            </w:r>
          </w:p>
        </w:tc>
      </w:tr>
    </w:tbl>
    <w:p w14:paraId="1F01E61C" w14:textId="47884206" w:rsidR="00510C52" w:rsidRDefault="00245268" w:rsidP="00510C52">
      <w:pPr>
        <w:rPr>
          <w:noProof/>
        </w:rPr>
      </w:pPr>
      <w:r>
        <w:rPr>
          <w:noProof/>
        </w:rPr>
        <w:t xml:space="preserve"> </w:t>
      </w:r>
    </w:p>
    <w:p w14:paraId="57B27544" w14:textId="432500F0" w:rsidR="00996D87" w:rsidRDefault="00996D87">
      <w:pPr>
        <w:widowControl/>
      </w:pPr>
      <w:r>
        <w:br w:type="page"/>
      </w:r>
    </w:p>
    <w:p w14:paraId="17ED21C3" w14:textId="77777777" w:rsidR="00510C52" w:rsidRDefault="00510C52" w:rsidP="00510C52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 xml:space="preserve">L1907  公司戶財務狀況明細資料查詢 </w:t>
      </w:r>
      <w:r>
        <w:rPr>
          <w:rFonts w:hAnsi="標楷體" w:hint="eastAsia"/>
        </w:rPr>
        <w:t>***</w:t>
      </w:r>
    </w:p>
    <w:p w14:paraId="7F34F48D" w14:textId="77777777" w:rsidR="00510C52" w:rsidRPr="00AF1A82" w:rsidRDefault="00510C52" w:rsidP="00510C52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510C52" w:rsidRPr="00AF1A82" w14:paraId="30F7109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D96C6B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51961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公司戶財務狀況明細資料查詢</w:t>
            </w:r>
          </w:p>
        </w:tc>
      </w:tr>
      <w:tr w:rsidR="00510C52" w:rsidRPr="00AF1A82" w14:paraId="76CD3852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44922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A8A4F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公司戶財務資料時</w:t>
            </w:r>
          </w:p>
        </w:tc>
      </w:tr>
      <w:tr w:rsidR="00510C52" w:rsidRPr="00AF1A82" w14:paraId="3B7E2534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6A28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C57E31" w14:textId="77777777" w:rsidR="00510C52" w:rsidRPr="0006208B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</w:p>
          <w:p w14:paraId="4486E848" w14:textId="77777777" w:rsidR="00510C52" w:rsidRPr="00404034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查</w:t>
            </w:r>
            <w:r w:rsidRPr="00404034">
              <w:rPr>
                <w:rFonts w:ascii="標楷體" w:eastAsia="標楷體" w:hAnsi="標楷體" w:hint="eastAsia"/>
              </w:rPr>
              <w:t>詢</w:t>
            </w:r>
            <w:r>
              <w:rPr>
                <w:rFonts w:ascii="標楷體" w:eastAsia="標楷體" w:hAnsi="標楷體" w:hint="eastAsia"/>
              </w:rPr>
              <w:t>[公司戶財務狀況</w:t>
            </w:r>
            <w:r w:rsidRPr="00404034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CustFin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0689DAC4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19A450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統一編號]有輸入值</w:t>
            </w:r>
          </w:p>
          <w:p w14:paraId="4657F83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客戶識別碼(</w:t>
            </w:r>
            <w:proofErr w:type="spellStart"/>
            <w:r>
              <w:rPr>
                <w:rFonts w:ascii="標楷體" w:eastAsia="標楷體" w:hAnsi="標楷體"/>
              </w:rPr>
              <w:t>CustMain.CustUKey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37DB010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</w:rPr>
              <w:t>公司名稱]有輸入值</w:t>
            </w:r>
          </w:p>
          <w:p w14:paraId="67C2F3E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客戶識別碼(</w:t>
            </w:r>
            <w:proofErr w:type="spellStart"/>
            <w:r>
              <w:rPr>
                <w:rFonts w:ascii="標楷體" w:eastAsia="標楷體" w:hAnsi="標楷體"/>
              </w:rPr>
              <w:t>CustMain.CustUKey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3D13017D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601FB561" w14:textId="21C2F45A" w:rsidR="00510C52" w:rsidRPr="00BA4B70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631E93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[年度(</w:t>
            </w:r>
            <w:proofErr w:type="spellStart"/>
            <w:r>
              <w:rPr>
                <w:rFonts w:ascii="標楷體" w:eastAsia="標楷體" w:hAnsi="標楷體" w:hint="eastAsia"/>
              </w:rPr>
              <w:t>Da</w:t>
            </w:r>
            <w:r>
              <w:rPr>
                <w:rFonts w:ascii="標楷體" w:eastAsia="標楷體" w:hAnsi="標楷體"/>
              </w:rPr>
              <w:t>taYear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="00FC31A9">
              <w:rPr>
                <w:rFonts w:ascii="標楷體" w:eastAsia="標楷體" w:hAnsi="標楷體" w:hint="eastAsia"/>
              </w:rPr>
              <w:t>由大到小排序</w:t>
            </w:r>
          </w:p>
        </w:tc>
      </w:tr>
      <w:tr w:rsidR="00510C52" w:rsidRPr="00AF1A82" w14:paraId="69C8430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6602F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8DD8E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4B567A68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2C06DA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B3AD6F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008B7A6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A2C12C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D9833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10C52" w:rsidRPr="00AF1A82" w14:paraId="63E67343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E25A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B64E4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08D29E46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E0C50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F388C4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130E9975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3221CF8F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10C52" w14:paraId="4FF4EC9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24615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B6150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5174A7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10C52" w14:paraId="6FD06E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5CA29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92C35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F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1D8A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戶財務狀況</w:t>
            </w:r>
            <w:r w:rsidRPr="00404034">
              <w:rPr>
                <w:rFonts w:ascii="標楷體" w:eastAsia="標楷體" w:hAnsi="標楷體" w:hint="eastAsia"/>
              </w:rPr>
              <w:t>檔</w:t>
            </w:r>
          </w:p>
        </w:tc>
      </w:tr>
      <w:tr w:rsidR="00510C52" w14:paraId="055F28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DD96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B2B1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14BA0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510C52" w14:paraId="2DA4C6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D7A6B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E1889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02C6B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256EA6EB" w14:textId="77777777" w:rsidR="00510C52" w:rsidRPr="00AF1A82" w:rsidRDefault="00510C52" w:rsidP="00510C52">
      <w:pPr>
        <w:rPr>
          <w:rFonts w:ascii="標楷體" w:eastAsia="標楷體" w:hAnsi="標楷體"/>
          <w:lang w:eastAsia="x-none"/>
        </w:rPr>
      </w:pPr>
    </w:p>
    <w:p w14:paraId="21063E8B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DC7571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079A24AE" w14:textId="1998C711" w:rsidR="00510C52" w:rsidRPr="00AF1A82" w:rsidRDefault="00F422D6" w:rsidP="00510C52">
      <w:pPr>
        <w:rPr>
          <w:rFonts w:ascii="標楷體" w:eastAsia="標楷體" w:hAnsi="標楷體"/>
          <w:lang w:eastAsia="x-none"/>
        </w:rPr>
      </w:pPr>
      <w:r>
        <w:rPr>
          <w:noProof/>
        </w:rPr>
        <w:drawing>
          <wp:inline distT="0" distB="0" distL="0" distR="0" wp14:anchorId="15198A81" wp14:editId="2292C23F">
            <wp:extent cx="6479540" cy="1892300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89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0C52" w:rsidDel="00305047">
        <w:rPr>
          <w:noProof/>
        </w:rPr>
        <w:t xml:space="preserve"> </w:t>
      </w:r>
    </w:p>
    <w:p w14:paraId="3F7DD3F2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5938AF3F" w14:textId="77777777" w:rsidR="00510C52" w:rsidRDefault="00510C52" w:rsidP="00510C5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510C52" w14:paraId="712AE41A" w14:textId="77777777" w:rsidTr="000472E0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A7F6E6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B7CEC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284F153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2B16F9" w14:paraId="21360BE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DA977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B02F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E65B3" w14:textId="77777777" w:rsidR="00510C52" w:rsidRPr="009A5557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C6049EF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有值時:</w:t>
            </w:r>
          </w:p>
          <w:p w14:paraId="450141B9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資料主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5C431F4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主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16132B0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公司戶財務狀況</w:t>
            </w:r>
            <w:r w:rsidRPr="00404034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Fin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</w:p>
          <w:p w14:paraId="78657AC9" w14:textId="77777777" w:rsidR="00510C52" w:rsidRDefault="00510C52" w:rsidP="000472E0">
            <w:pPr>
              <w:ind w:firstLineChars="300" w:firstLine="720"/>
              <w:rPr>
                <w:rFonts w:ascii="標楷體" w:eastAsia="標楷體" w:hAnsi="標楷體"/>
              </w:rPr>
            </w:pP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公司戶財務狀況檔無此</w:t>
            </w:r>
          </w:p>
          <w:p w14:paraId="68245E6A" w14:textId="77777777" w:rsidR="00510C52" w:rsidRDefault="00510C52" w:rsidP="000472E0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:+[統一編號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5646E9D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公司名稱]有值時:</w:t>
            </w:r>
          </w:p>
          <w:p w14:paraId="7985B511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資料主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198056D2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資料主檔無此公司</w:t>
            </w:r>
          </w:p>
          <w:p w14:paraId="6B8F83B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名稱:+[公司名稱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7BBBE92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公司戶財務狀況</w:t>
            </w:r>
            <w:r w:rsidRPr="00404034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Fin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</w:p>
          <w:p w14:paraId="72EB69EE" w14:textId="77777777" w:rsidR="00510C52" w:rsidRDefault="00510C52" w:rsidP="000472E0">
            <w:pPr>
              <w:ind w:firstLineChars="300" w:firstLine="720"/>
              <w:rPr>
                <w:rFonts w:ascii="標楷體" w:eastAsia="標楷體" w:hAnsi="標楷體"/>
              </w:rPr>
            </w:pP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公司戶財務狀況檔無此</w:t>
            </w:r>
          </w:p>
          <w:p w14:paraId="4C4BD2A9" w14:textId="77777777" w:rsidR="00510C52" w:rsidRPr="006A7F82" w:rsidRDefault="00510C52" w:rsidP="000472E0">
            <w:pPr>
              <w:ind w:firstLineChars="300" w:firstLine="72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:+[公司名稱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13DD7956" w14:textId="77777777" w:rsidR="00510C52" w:rsidRPr="00651325" w:rsidRDefault="00510C52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28486D9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510C52" w:rsidRPr="002B16F9" w14:paraId="45C571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43573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35903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AB8EF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0C52" w:rsidRPr="002B16F9" w14:paraId="33E4E29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D632D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28380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B8A49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0C52" w:rsidRPr="002B16F9" w14:paraId="1527CBB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6A7E7" w14:textId="77777777" w:rsidR="00510C52" w:rsidRPr="002B16F9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44753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0FF1D" w14:textId="77777777" w:rsidR="00510C52" w:rsidRPr="002B16F9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7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公司戶財務狀況管理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公司戶財務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32BEC63B" w14:textId="77777777" w:rsidR="00510C52" w:rsidRDefault="00510C52" w:rsidP="00510C52"/>
    <w:p w14:paraId="5BC7995A" w14:textId="77777777" w:rsidR="00510C52" w:rsidRPr="00DC7571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6"/>
        <w:gridCol w:w="1769"/>
        <w:gridCol w:w="748"/>
        <w:gridCol w:w="647"/>
        <w:gridCol w:w="2546"/>
        <w:gridCol w:w="456"/>
        <w:gridCol w:w="576"/>
        <w:gridCol w:w="3212"/>
      </w:tblGrid>
      <w:tr w:rsidR="00510C52" w:rsidRPr="00AF1A82" w14:paraId="1E2A0B13" w14:textId="77777777" w:rsidTr="00AF2F02">
        <w:trPr>
          <w:trHeight w:val="388"/>
          <w:jc w:val="center"/>
        </w:trPr>
        <w:tc>
          <w:tcPr>
            <w:tcW w:w="466" w:type="dxa"/>
            <w:vMerge w:val="restart"/>
            <w:shd w:val="clear" w:color="auto" w:fill="F3F3F3"/>
          </w:tcPr>
          <w:p w14:paraId="1352FC5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769" w:type="dxa"/>
            <w:vMerge w:val="restart"/>
            <w:shd w:val="clear" w:color="auto" w:fill="F3F3F3"/>
          </w:tcPr>
          <w:p w14:paraId="71A69B7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4973" w:type="dxa"/>
            <w:gridSpan w:val="5"/>
            <w:shd w:val="clear" w:color="auto" w:fill="F3F3F3"/>
          </w:tcPr>
          <w:p w14:paraId="1FA747F3" w14:textId="77777777" w:rsidR="00510C52" w:rsidRPr="00AF1A82" w:rsidRDefault="00510C52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3212" w:type="dxa"/>
            <w:vMerge w:val="restart"/>
            <w:shd w:val="clear" w:color="auto" w:fill="F3F3F3"/>
          </w:tcPr>
          <w:p w14:paraId="6F800A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10C52" w:rsidRPr="00AF1A82" w14:paraId="0D3DA1B8" w14:textId="77777777" w:rsidTr="00AF2F02">
        <w:trPr>
          <w:trHeight w:val="244"/>
          <w:jc w:val="center"/>
        </w:trPr>
        <w:tc>
          <w:tcPr>
            <w:tcW w:w="466" w:type="dxa"/>
            <w:vMerge/>
            <w:shd w:val="clear" w:color="auto" w:fill="F3F3F3"/>
          </w:tcPr>
          <w:p w14:paraId="4DF793C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  <w:vMerge/>
            <w:shd w:val="clear" w:color="auto" w:fill="F3F3F3"/>
          </w:tcPr>
          <w:p w14:paraId="2DECCB6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48" w:type="dxa"/>
            <w:shd w:val="clear" w:color="auto" w:fill="F3F3F3"/>
          </w:tcPr>
          <w:p w14:paraId="7044ECC9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647" w:type="dxa"/>
            <w:shd w:val="clear" w:color="auto" w:fill="F3F3F3"/>
          </w:tcPr>
          <w:p w14:paraId="1F3CD335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546" w:type="dxa"/>
            <w:shd w:val="clear" w:color="auto" w:fill="F3F3F3"/>
          </w:tcPr>
          <w:p w14:paraId="7B7F5937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456" w:type="dxa"/>
            <w:shd w:val="clear" w:color="auto" w:fill="F3F3F3"/>
          </w:tcPr>
          <w:p w14:paraId="5F8E7F5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576" w:type="dxa"/>
            <w:shd w:val="clear" w:color="auto" w:fill="F3F3F3"/>
          </w:tcPr>
          <w:p w14:paraId="78B7862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212" w:type="dxa"/>
            <w:vMerge/>
            <w:shd w:val="clear" w:color="auto" w:fill="F3F3F3"/>
          </w:tcPr>
          <w:p w14:paraId="33A2F27E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510C52" w:rsidRPr="00AF1A82" w14:paraId="72AAD51F" w14:textId="77777777" w:rsidTr="00AF2F02">
        <w:trPr>
          <w:trHeight w:val="244"/>
          <w:jc w:val="center"/>
        </w:trPr>
        <w:tc>
          <w:tcPr>
            <w:tcW w:w="466" w:type="dxa"/>
          </w:tcPr>
          <w:p w14:paraId="1071D06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4" w:type="dxa"/>
            <w:gridSpan w:val="7"/>
          </w:tcPr>
          <w:p w14:paraId="7955FBD3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公司名稱]擇</w:t>
            </w:r>
            <w:proofErr w:type="gramStart"/>
            <w:r>
              <w:rPr>
                <w:rFonts w:ascii="標楷體" w:eastAsia="標楷體" w:hAnsi="標楷體" w:hint="eastAsia"/>
              </w:rPr>
              <w:t>一</w:t>
            </w:r>
            <w:proofErr w:type="gramEnd"/>
            <w:r>
              <w:rPr>
                <w:rFonts w:ascii="標楷體" w:eastAsia="標楷體" w:hAnsi="標楷體" w:hint="eastAsia"/>
              </w:rPr>
              <w:t>輸入</w:t>
            </w:r>
          </w:p>
        </w:tc>
      </w:tr>
      <w:tr w:rsidR="00510C52" w:rsidRPr="00AF1A82" w14:paraId="514DB87E" w14:textId="77777777" w:rsidTr="00AF2F02">
        <w:trPr>
          <w:trHeight w:val="244"/>
          <w:jc w:val="center"/>
        </w:trPr>
        <w:tc>
          <w:tcPr>
            <w:tcW w:w="466" w:type="dxa"/>
          </w:tcPr>
          <w:p w14:paraId="1EBEEFB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769" w:type="dxa"/>
          </w:tcPr>
          <w:p w14:paraId="1DFDFC4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748" w:type="dxa"/>
          </w:tcPr>
          <w:p w14:paraId="33C49C6B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647" w:type="dxa"/>
          </w:tcPr>
          <w:p w14:paraId="18B1802D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6C8F06E0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4607B8FC" w14:textId="2C56AB83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31506DE5" w14:textId="6E6E64CF" w:rsidR="00510C52" w:rsidRPr="00AF1A82" w:rsidRDefault="00F422D6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7594B591" w14:textId="77C0058C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65067189" w14:textId="77777777" w:rsidR="00510C52" w:rsidRDefault="00510C52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若有輸入，檢核條件:</w:t>
            </w:r>
          </w:p>
          <w:p w14:paraId="433E8A55" w14:textId="77777777" w:rsidR="00510C52" w:rsidRPr="0006208B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統一編號</w:t>
            </w:r>
            <w:r w:rsidRPr="00221F51">
              <w:rPr>
                <w:rFonts w:ascii="標楷體" w:eastAsia="標楷體" w:hAnsi="標楷體" w:hint="eastAsia"/>
              </w:rPr>
              <w:t>格式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/>
              </w:rPr>
              <w:t>A(ID_UNINO,0)</w:t>
            </w:r>
          </w:p>
        </w:tc>
      </w:tr>
      <w:tr w:rsidR="00510C52" w:rsidRPr="00AF1A82" w14:paraId="0D136119" w14:textId="77777777" w:rsidTr="00AF2F02">
        <w:trPr>
          <w:trHeight w:val="244"/>
          <w:jc w:val="center"/>
        </w:trPr>
        <w:tc>
          <w:tcPr>
            <w:tcW w:w="466" w:type="dxa"/>
          </w:tcPr>
          <w:p w14:paraId="2DAB9CE8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769" w:type="dxa"/>
          </w:tcPr>
          <w:p w14:paraId="2BAF2FAC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48" w:type="dxa"/>
          </w:tcPr>
          <w:p w14:paraId="7AC4A695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647" w:type="dxa"/>
          </w:tcPr>
          <w:p w14:paraId="65379ECF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1D44EA2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68D951C0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742215BA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12" w:type="dxa"/>
          </w:tcPr>
          <w:p w14:paraId="5AA87EC0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510C52" w:rsidRPr="00AF1A82" w14:paraId="5B21AAE1" w14:textId="77777777" w:rsidTr="00AF2F02">
        <w:trPr>
          <w:trHeight w:val="244"/>
          <w:jc w:val="center"/>
        </w:trPr>
        <w:tc>
          <w:tcPr>
            <w:tcW w:w="466" w:type="dxa"/>
          </w:tcPr>
          <w:p w14:paraId="3B80AB4A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69" w:type="dxa"/>
          </w:tcPr>
          <w:p w14:paraId="5237F9FE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748" w:type="dxa"/>
          </w:tcPr>
          <w:p w14:paraId="487E6362" w14:textId="77777777" w:rsidR="00510C52" w:rsidRPr="00AF1A8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647" w:type="dxa"/>
          </w:tcPr>
          <w:p w14:paraId="33B785D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546" w:type="dxa"/>
          </w:tcPr>
          <w:p w14:paraId="2296376A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456" w:type="dxa"/>
          </w:tcPr>
          <w:p w14:paraId="77D89AB9" w14:textId="24E58066" w:rsidR="00510C52" w:rsidRPr="00AF1A8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4BB49468" w14:textId="0D6D04AA" w:rsidR="00510C52" w:rsidRDefault="00F422D6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69AE3484" w14:textId="03B16F7F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</w:tc>
      </w:tr>
      <w:tr w:rsidR="00510C52" w:rsidRPr="00AF1A82" w14:paraId="793B84EE" w14:textId="77777777" w:rsidTr="00AF2F02">
        <w:trPr>
          <w:trHeight w:val="244"/>
          <w:jc w:val="center"/>
        </w:trPr>
        <w:tc>
          <w:tcPr>
            <w:tcW w:w="466" w:type="dxa"/>
          </w:tcPr>
          <w:p w14:paraId="35A56E67" w14:textId="77777777" w:rsidR="00510C52" w:rsidRDefault="00510C52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54" w:type="dxa"/>
            <w:gridSpan w:val="7"/>
          </w:tcPr>
          <w:p w14:paraId="26893824" w14:textId="236B24AD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若[統一編號]、[</w:t>
            </w:r>
            <w:r>
              <w:rPr>
                <w:rFonts w:ascii="標楷體" w:eastAsia="標楷體" w:hAnsi="標楷體" w:hint="eastAsia"/>
              </w:rPr>
              <w:t>公司名稱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 w:rsidR="00F422D6">
              <w:rPr>
                <w:rFonts w:ascii="標楷體" w:eastAsia="標楷體" w:hAnsi="標楷體" w:hint="eastAsia"/>
              </w:rPr>
              <w:t>需擇</w:t>
            </w:r>
            <w:proofErr w:type="gramStart"/>
            <w:r w:rsidR="00F422D6">
              <w:rPr>
                <w:rFonts w:ascii="標楷體" w:eastAsia="標楷體" w:hAnsi="標楷體" w:hint="eastAsia"/>
              </w:rPr>
              <w:t>一</w:t>
            </w:r>
            <w:proofErr w:type="gramEnd"/>
            <w:r w:rsidR="00F422D6">
              <w:rPr>
                <w:rFonts w:ascii="標楷體" w:eastAsia="標楷體" w:hAnsi="標楷體" w:hint="eastAsia"/>
              </w:rPr>
              <w:t>輸入查詢條件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510C52" w:rsidRPr="00AF1A82" w14:paraId="7A8354BB" w14:textId="77777777" w:rsidTr="00AF2F02">
        <w:trPr>
          <w:trHeight w:val="244"/>
          <w:jc w:val="center"/>
        </w:trPr>
        <w:tc>
          <w:tcPr>
            <w:tcW w:w="466" w:type="dxa"/>
          </w:tcPr>
          <w:p w14:paraId="7B67A61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69" w:type="dxa"/>
          </w:tcPr>
          <w:p w14:paraId="525B44C7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方式</w:t>
            </w:r>
          </w:p>
        </w:tc>
        <w:tc>
          <w:tcPr>
            <w:tcW w:w="748" w:type="dxa"/>
          </w:tcPr>
          <w:p w14:paraId="126A5558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647" w:type="dxa"/>
          </w:tcPr>
          <w:p w14:paraId="1458DCA6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546" w:type="dxa"/>
          </w:tcPr>
          <w:p w14:paraId="30159151" w14:textId="77777777" w:rsidR="00510C5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0:瀏覽</w:t>
            </w:r>
          </w:p>
          <w:p w14:paraId="46748F11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:印表</w:t>
            </w:r>
          </w:p>
        </w:tc>
        <w:tc>
          <w:tcPr>
            <w:tcW w:w="456" w:type="dxa"/>
          </w:tcPr>
          <w:p w14:paraId="00A15353" w14:textId="77777777" w:rsidR="00510C52" w:rsidRPr="00AF1A82" w:rsidRDefault="00510C52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Y</w:t>
            </w:r>
          </w:p>
        </w:tc>
        <w:tc>
          <w:tcPr>
            <w:tcW w:w="576" w:type="dxa"/>
          </w:tcPr>
          <w:p w14:paraId="480649F4" w14:textId="77777777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12" w:type="dxa"/>
          </w:tcPr>
          <w:p w14:paraId="344FF554" w14:textId="1498170A" w:rsidR="00510C52" w:rsidRDefault="00510C52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lastRenderedPageBreak/>
              <w:t>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1B567323" w14:textId="77777777" w:rsidR="00510C52" w:rsidRDefault="00510C52" w:rsidP="00510C52">
      <w:pPr>
        <w:pStyle w:val="a"/>
        <w:numPr>
          <w:ilvl w:val="0"/>
          <w:numId w:val="0"/>
        </w:numPr>
        <w:ind w:left="1418"/>
      </w:pPr>
    </w:p>
    <w:p w14:paraId="5E8BBA17" w14:textId="77777777" w:rsidR="00510C52" w:rsidRDefault="00510C52" w:rsidP="00510C52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316EDCEC" w14:textId="77777777" w:rsidR="00510C52" w:rsidRPr="00BA4B70" w:rsidRDefault="00510C52" w:rsidP="00510C52">
      <w:r>
        <w:rPr>
          <w:noProof/>
        </w:rPr>
        <w:drawing>
          <wp:inline distT="0" distB="0" distL="0" distR="0" wp14:anchorId="5B93F94B" wp14:editId="56CF997F">
            <wp:extent cx="6479540" cy="1495425"/>
            <wp:effectExtent l="0" t="0" r="0" b="0"/>
            <wp:docPr id="162" name="圖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1E180A" w14:textId="77777777" w:rsidR="00510C52" w:rsidRPr="0006208B" w:rsidRDefault="00510C52" w:rsidP="00510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510C52" w14:paraId="40DBAA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8CE3F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134F22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CF8652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60CFC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E0F0265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0C52" w:rsidRPr="00AD05A2" w14:paraId="6ACCA1C2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19268C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89BCE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E0A98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647B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F06E84" w14:textId="77777777" w:rsidR="00510C52" w:rsidRPr="0006208B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06208B">
              <w:rPr>
                <w:rFonts w:ascii="標楷體" w:eastAsia="標楷體" w:hAnsi="標楷體"/>
                <w:color w:val="000000" w:themeColor="text1"/>
              </w:rPr>
              <w:t>1107</w:t>
            </w:r>
            <w:r w:rsidRPr="0006208B">
              <w:rPr>
                <w:rFonts w:ascii="標楷體" w:eastAsia="標楷體" w:hAnsi="標楷體" w:hint="eastAsia"/>
                <w:color w:val="000000" w:themeColor="text1"/>
              </w:rPr>
              <w:t>公司戶財務狀況管理】，</w:t>
            </w:r>
            <w:r w:rsidRPr="0006208B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修改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510C52" w:rsidRPr="00AD05A2" w14:paraId="47458AA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667E38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5162A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031B5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複製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FCE89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D3392F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11</w:t>
            </w:r>
            <w:r w:rsidRPr="00F37A9C">
              <w:rPr>
                <w:rFonts w:ascii="標楷體" w:eastAsia="標楷體" w:hAnsi="標楷體"/>
                <w:color w:val="000000" w:themeColor="text1"/>
              </w:rPr>
              <w:t>07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公司戶財務狀況管理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510C52" w:rsidRPr="00AD05A2" w14:paraId="08B6109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41210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5C5E8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623CE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87D77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1F9B9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11</w:t>
            </w:r>
            <w:r w:rsidRPr="00F37A9C">
              <w:rPr>
                <w:rFonts w:ascii="標楷體" w:eastAsia="標楷體" w:hAnsi="標楷體"/>
                <w:color w:val="000000" w:themeColor="text1"/>
              </w:rPr>
              <w:t>07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公司戶財務狀況管理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510C52" w:rsidRPr="00AD05A2" w14:paraId="799D230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7374A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</w:rPr>
            </w:pPr>
            <w:r w:rsidRPr="00AD05A2">
              <w:rPr>
                <w:rFonts w:ascii="標楷體" w:eastAsia="標楷體" w:hAnsi="標楷體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0E1D4" w14:textId="77777777" w:rsidR="00510C52" w:rsidRPr="00AD05A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7AF3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9C90" w14:textId="77777777" w:rsidR="00510C52" w:rsidRPr="00AD05A2" w:rsidRDefault="00510C52" w:rsidP="000472E0">
            <w:pPr>
              <w:rPr>
                <w:rFonts w:ascii="標楷體" w:eastAsia="標楷體" w:hAnsi="標楷體"/>
                <w:color w:val="FF0000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C0372" w14:textId="77777777" w:rsidR="00510C52" w:rsidRPr="00AD05A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 w:rsidRPr="00F37A9C">
              <w:rPr>
                <w:rFonts w:ascii="標楷體" w:eastAsia="標楷體" w:hAnsi="標楷體" w:hint="eastAsia"/>
                <w:color w:val="000000" w:themeColor="text1"/>
              </w:rPr>
              <w:t>連結至【11</w:t>
            </w:r>
            <w:r w:rsidRPr="00F37A9C">
              <w:rPr>
                <w:rFonts w:ascii="標楷體" w:eastAsia="標楷體" w:hAnsi="標楷體"/>
                <w:color w:val="000000" w:themeColor="text1"/>
              </w:rPr>
              <w:t>07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公司戶財務狀況管理】，</w:t>
            </w:r>
            <w:r w:rsidRPr="00F37A9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查詢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財務狀況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資料</w:t>
            </w:r>
          </w:p>
        </w:tc>
      </w:tr>
      <w:tr w:rsidR="00510C52" w14:paraId="59645EA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558BA0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A4914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2307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A723D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 w:hint="eastAsia"/>
                <w:lang w:eastAsia="zh-HK"/>
              </w:rPr>
              <w:t>u</w:t>
            </w:r>
            <w:r>
              <w:rPr>
                <w:rFonts w:ascii="標楷體" w:eastAsia="標楷體" w:hAnsi="標楷體"/>
                <w:lang w:eastAsia="zh-HK"/>
              </w:rPr>
              <w:t>stMain.CustId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D77A9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59B09C6D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FA80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DBDFA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0AE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年度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4BC65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Fin.DataYear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5A4A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05972F57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6DEFBD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3264F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1A02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產總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AEBBD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Fin.Asset</w:t>
            </w: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 w:hint="eastAsia"/>
                <w:lang w:eastAsia="zh-HK"/>
              </w:rPr>
              <w:t>o</w:t>
            </w:r>
            <w:r>
              <w:rPr>
                <w:rFonts w:ascii="標楷體" w:eastAsia="標楷體" w:hAnsi="標楷體"/>
                <w:lang w:eastAsia="zh-HK"/>
              </w:rPr>
              <w:t>tal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28221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06C0F26E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FE01E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5ABA0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5F2F7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負債總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6BF67" w14:textId="77777777" w:rsidR="00510C52" w:rsidRDefault="00510C52" w:rsidP="000472E0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Fin.LiabTotal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9ABCE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10B59F5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10B5A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D47AD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3725F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本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754AA" w14:textId="77777777" w:rsidR="00510C52" w:rsidRPr="00BA4B70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Fin.Capital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7F9C4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510C52" w14:paraId="5ECDD90B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F4705" w14:textId="77777777" w:rsidR="00510C52" w:rsidRDefault="00510C52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43FF1" w14:textId="77777777" w:rsidR="00510C52" w:rsidRDefault="00510C52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5D214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稅後淨利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EE5C" w14:textId="77777777" w:rsidR="00510C52" w:rsidRPr="00BA4B70" w:rsidRDefault="00510C52" w:rsidP="000472E0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C</w:t>
            </w:r>
            <w:r>
              <w:rPr>
                <w:rFonts w:ascii="標楷體" w:eastAsia="標楷體" w:hAnsi="標楷體"/>
                <w:lang w:eastAsia="zh-HK"/>
              </w:rPr>
              <w:t>ustFin.NetInco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CEF86" w14:textId="77777777" w:rsidR="00510C52" w:rsidRDefault="00510C52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A0C7462" w14:textId="77777777" w:rsidR="00510C52" w:rsidRDefault="00510C52" w:rsidP="00510C52">
      <w:pPr>
        <w:widowControl/>
      </w:pPr>
    </w:p>
    <w:p w14:paraId="283A54FF" w14:textId="77777777" w:rsidR="001A37C9" w:rsidRDefault="001A37C9" w:rsidP="001A37C9">
      <w:pPr>
        <w:widowControl/>
      </w:pPr>
    </w:p>
    <w:p w14:paraId="60DB7B60" w14:textId="1EF1E550" w:rsidR="00D04096" w:rsidRDefault="00D04096">
      <w:pPr>
        <w:widowControl/>
      </w:pPr>
      <w:r>
        <w:br w:type="page"/>
      </w:r>
    </w:p>
    <w:p w14:paraId="17EFE795" w14:textId="77777777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7</w:t>
      </w:r>
      <w:r>
        <w:t xml:space="preserve">  </w:t>
      </w:r>
      <w:r>
        <w:rPr>
          <w:rFonts w:hint="eastAsia"/>
        </w:rPr>
        <w:t xml:space="preserve">公司戶財務狀況管理 </w:t>
      </w:r>
      <w:r>
        <w:rPr>
          <w:rFonts w:hAnsi="標楷體" w:hint="eastAsia"/>
        </w:rPr>
        <w:t>***</w:t>
      </w:r>
    </w:p>
    <w:p w14:paraId="6993EC9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2D82007C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E900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7BE60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戶財務狀況管理</w:t>
            </w:r>
          </w:p>
        </w:tc>
      </w:tr>
      <w:tr w:rsidR="00BE54C8" w14:paraId="5D2E9683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594E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028E3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公司戶財務狀況等資料。</w:t>
            </w:r>
          </w:p>
          <w:p w14:paraId="7AB7BC27" w14:textId="77777777" w:rsidR="00E4689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</w:t>
            </w:r>
            <w:r w:rsidR="00E4689B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1907 公司戶財務狀況明細資料查詢</w:t>
            </w:r>
            <w:r w:rsidR="00E4689B">
              <w:rPr>
                <w:rFonts w:ascii="標楷體" w:eastAsia="標楷體" w:hAnsi="標楷體" w:hint="eastAsia"/>
              </w:rPr>
              <w:t>】</w:t>
            </w:r>
          </w:p>
          <w:p w14:paraId="4BBAED4E" w14:textId="64CDFD65" w:rsidR="00BE54C8" w:rsidRDefault="00E4689B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進入</w:t>
            </w:r>
          </w:p>
        </w:tc>
      </w:tr>
      <w:tr w:rsidR="00BE54C8" w14:paraId="1829E11C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50FC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101FCAF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B136D">
              <w:rPr>
                <w:rFonts w:ascii="標楷體" w:eastAsia="標楷體" w:hAnsi="標楷體" w:hint="eastAsia"/>
              </w:rPr>
              <w:t>參考「作業流程.客戶作業」</w:t>
            </w:r>
            <w:r w:rsidRPr="0006208B">
              <w:rPr>
                <w:rFonts w:ascii="標楷體" w:eastAsia="標楷體" w:hAnsi="標楷體"/>
                <w:color w:val="FF0000"/>
              </w:rPr>
              <w:t xml:space="preserve"> </w:t>
            </w:r>
          </w:p>
          <w:p w14:paraId="0447A137" w14:textId="5EDC8E7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</w:t>
            </w:r>
            <w:r w:rsidR="00510C52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公司戶財務狀況檔(</w:t>
            </w:r>
            <w:proofErr w:type="spellStart"/>
            <w:r>
              <w:rPr>
                <w:rFonts w:ascii="標楷體" w:eastAsia="標楷體" w:hAnsi="標楷體"/>
              </w:rPr>
              <w:t>CustFin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 w:rsidR="00510C52">
              <w:rPr>
                <w:rFonts w:ascii="標楷體" w:eastAsia="標楷體" w:hAnsi="標楷體" w:hint="eastAsia"/>
              </w:rPr>
              <w:t>]</w:t>
            </w:r>
          </w:p>
          <w:p w14:paraId="4B00741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6B71E67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全新年度資料</w:t>
            </w:r>
          </w:p>
          <w:p w14:paraId="0BA3AD8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指定客戶與年度資料</w:t>
            </w:r>
          </w:p>
          <w:p w14:paraId="21454B1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複製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複製指定客戶與年度資料並用以新增全新客</w:t>
            </w:r>
          </w:p>
          <w:p w14:paraId="7A5EA7E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       </w:t>
            </w:r>
            <w:r>
              <w:rPr>
                <w:rFonts w:ascii="標楷體" w:eastAsia="標楷體" w:hAnsi="標楷體" w:hint="eastAsia"/>
                <w:lang w:eastAsia="zh-HK"/>
              </w:rPr>
              <w:t>戶與年度資料</w:t>
            </w:r>
          </w:p>
          <w:p w14:paraId="1C5BBD4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4).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刪除指定客戶與年度資料</w:t>
            </w:r>
          </w:p>
          <w:p w14:paraId="067A2D56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5).查詢:查詢指定</w:t>
            </w:r>
            <w:r>
              <w:rPr>
                <w:rFonts w:ascii="標楷體" w:eastAsia="標楷體" w:hAnsi="標楷體" w:hint="eastAsia"/>
                <w:lang w:eastAsia="zh-HK"/>
              </w:rPr>
              <w:t>客戶與年度</w:t>
            </w:r>
            <w:r>
              <w:rPr>
                <w:rFonts w:ascii="標楷體" w:eastAsia="標楷體" w:hAnsi="標楷體" w:hint="eastAsia"/>
              </w:rPr>
              <w:t>詳細財務狀況</w:t>
            </w:r>
          </w:p>
        </w:tc>
      </w:tr>
      <w:tr w:rsidR="00BE54C8" w14:paraId="43CD92A8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ADB0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61F3A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047A9319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07FFE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650B9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F68E0D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D69E7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E2BC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C9DFEF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8579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83F014" w14:textId="47368ABD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>
              <w:rPr>
                <w:rFonts w:ascii="標楷體" w:eastAsia="標楷體" w:hAnsi="標楷體" w:hint="eastAsia"/>
              </w:rPr>
              <w:t>TxDataLog</w:t>
            </w:r>
            <w:proofErr w:type="spellEnd"/>
            <w:r>
              <w:rPr>
                <w:rFonts w:ascii="標楷體" w:eastAsia="標楷體" w:hAnsi="標楷體" w:hint="eastAsia"/>
              </w:rPr>
              <w:t>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14:paraId="346335C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4C13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A5CAD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5D1207ED" w14:textId="77777777" w:rsidR="00BE54C8" w:rsidRDefault="00BE54C8" w:rsidP="00BE54C8">
      <w:pPr>
        <w:rPr>
          <w:rFonts w:ascii="標楷體" w:eastAsia="標楷體" w:hAnsi="標楷體"/>
        </w:rPr>
      </w:pPr>
    </w:p>
    <w:p w14:paraId="17C6EEA2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1F30FAA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BD870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F2110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8317B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00FE4C3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DB82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EB34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F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119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</w:p>
        </w:tc>
      </w:tr>
      <w:tr w:rsidR="00BE54C8" w14:paraId="159B83C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E1D5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954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13D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3E3C5A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A977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1C9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4B90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變更紀錄檔</w:t>
            </w:r>
          </w:p>
        </w:tc>
      </w:tr>
    </w:tbl>
    <w:p w14:paraId="2C716917" w14:textId="77777777" w:rsidR="00BE54C8" w:rsidRDefault="00BE54C8" w:rsidP="00BE54C8">
      <w:pPr>
        <w:rPr>
          <w:rFonts w:ascii="標楷體" w:eastAsia="標楷體" w:hAnsi="標楷體"/>
        </w:rPr>
      </w:pPr>
    </w:p>
    <w:p w14:paraId="15D950D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4CFE94B4" w14:textId="77777777" w:rsidR="00BE54C8" w:rsidRDefault="00BE54C8" w:rsidP="00BE54C8">
      <w:pPr>
        <w:pStyle w:val="15"/>
        <w:ind w:left="0"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30DBDBAE" wp14:editId="7D87699D">
            <wp:extent cx="6479540" cy="4174490"/>
            <wp:effectExtent l="0" t="0" r="0" b="0"/>
            <wp:docPr id="156" name="圖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174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9BA65D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374A29FC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F4115B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39671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3590B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FD736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396C026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B5C34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D3CB6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EFB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、「複製」</w:t>
            </w:r>
          </w:p>
          <w:p w14:paraId="1F204C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51A620F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5030AA5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>
              <w:rPr>
                <w:rFonts w:ascii="標楷體" w:eastAsia="標楷體" w:hAnsi="標楷體"/>
              </w:rPr>
              <w:t>CustId</w:t>
            </w:r>
            <w:proofErr w:type="spellEnd"/>
            <w:r>
              <w:rPr>
                <w:rFonts w:ascii="標楷體" w:eastAsia="標楷體" w:hAnsi="標楷體" w:hint="eastAsia"/>
              </w:rPr>
              <w:t>)]是否存</w:t>
            </w:r>
          </w:p>
          <w:p w14:paraId="7604DEF1" w14:textId="2BEE211A" w:rsidR="00BE54C8" w:rsidRDefault="00BE54C8" w:rsidP="000472E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r w:rsidR="00BF7983">
              <w:rPr>
                <w:rFonts w:ascii="標楷體" w:eastAsia="標楷體" w:hAnsi="標楷體" w:hint="eastAsia"/>
                <w:color w:val="000000"/>
                <w:lang w:eastAsia="zh-HK"/>
              </w:rPr>
              <w:t>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1003</w:t>
            </w:r>
            <w:r>
              <w:rPr>
                <w:rFonts w:ascii="標楷體" w:eastAsia="標楷體" w:hAnsi="標楷體" w:hint="eastAsia"/>
                <w:color w:val="000000"/>
              </w:rPr>
              <w:t>:此統一編號不存在於客戶主</w:t>
            </w:r>
          </w:p>
          <w:p w14:paraId="33E9BAFD" w14:textId="77777777" w:rsidR="00BE54C8" w:rsidRPr="0075634C" w:rsidRDefault="00BE54C8" w:rsidP="000472E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檔(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proofErr w:type="gramStart"/>
            <w:r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28B74411" w14:textId="77777777" w:rsidR="00BE54C8" w:rsidRPr="0006208B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9BB16F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執行新增公司戶財務資料</w:t>
            </w:r>
          </w:p>
        </w:tc>
      </w:tr>
      <w:tr w:rsidR="00BE54C8" w14:paraId="3108236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A5F87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B055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A9E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新增畫面</w:t>
            </w:r>
          </w:p>
        </w:tc>
      </w:tr>
      <w:tr w:rsidR="00BE54C8" w14:paraId="6BE38C7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3765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FE9D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A5E6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公司戶財務資料</w:t>
            </w:r>
          </w:p>
        </w:tc>
      </w:tr>
    </w:tbl>
    <w:p w14:paraId="138FF01F" w14:textId="77777777" w:rsidR="00BE54C8" w:rsidRDefault="00BE54C8" w:rsidP="00BE54C8">
      <w:pPr>
        <w:rPr>
          <w:rFonts w:ascii="標楷體" w:eastAsia="標楷體" w:hAnsi="標楷體"/>
        </w:rPr>
      </w:pPr>
    </w:p>
    <w:p w14:paraId="13FB8EB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新增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517"/>
        <w:gridCol w:w="1129"/>
        <w:gridCol w:w="1033"/>
        <w:gridCol w:w="1238"/>
        <w:gridCol w:w="653"/>
        <w:gridCol w:w="578"/>
        <w:gridCol w:w="3696"/>
      </w:tblGrid>
      <w:tr w:rsidR="00BE54C8" w14:paraId="230F407F" w14:textId="77777777" w:rsidTr="000472E0">
        <w:trPr>
          <w:trHeight w:val="388"/>
          <w:tblHeader/>
          <w:jc w:val="center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F81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4A898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63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8A9F8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516498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51A0E23" w14:textId="77777777" w:rsidTr="000472E0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B29FF1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2AC1C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4580B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AF36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DD97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1737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1A7BD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B1022F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4309424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D156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9FA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3F5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ED0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增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AA6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2EFC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6106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0B2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0A9603C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194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568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6E5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2A4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0A2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2D27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0A2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3E67E" w14:textId="2BA15712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C3E395A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不可為空白/V(7)</w:t>
            </w:r>
          </w:p>
          <w:p w14:paraId="0A2B19C6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統一編號格式/</w:t>
            </w:r>
          </w:p>
          <w:p w14:paraId="32887FDF" w14:textId="77777777" w:rsidR="00BE54C8" w:rsidRDefault="00BE54C8" w:rsidP="000472E0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A(ID_UNINO,</w:t>
            </w:r>
            <w:r>
              <w:rPr>
                <w:rFonts w:ascii="標楷體" w:eastAsia="標楷體" w:hAnsi="標楷體"/>
              </w:rPr>
              <w:t>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99E57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</w:p>
        </w:tc>
      </w:tr>
      <w:tr w:rsidR="00BE54C8" w14:paraId="474F97C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B0A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1E7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A15F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9BE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C2B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110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220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9F3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BE54C8" w14:paraId="2065809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31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84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01AEB" w14:textId="77777777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>
              <w:rPr>
                <w:rFonts w:ascii="標楷體" w:eastAsia="標楷體" w:hAnsi="標楷體"/>
              </w:rPr>
              <w:t>CustMain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 [統一編號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Id</w:t>
            </w:r>
            <w:proofErr w:type="spellEnd"/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客戶主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02AC0C1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2E4D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0F61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E04B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759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7C4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91F0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7E16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E028D" w14:textId="06C2024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69A4E3E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</w:t>
            </w:r>
            <w:r>
              <w:rPr>
                <w:rFonts w:ascii="標楷體" w:eastAsia="標楷體" w:hAnsi="標楷體"/>
              </w:rPr>
              <w:t>2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5C787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DataYear</w:t>
            </w:r>
          </w:p>
        </w:tc>
      </w:tr>
      <w:tr w:rsidR="00BE54C8" w14:paraId="695A9AD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913C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91E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帶入歷史資料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598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9F00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ACFD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3DF3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6394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081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907公司戶財務狀況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該「年度」所有欄位資料</w:t>
            </w:r>
          </w:p>
        </w:tc>
      </w:tr>
      <w:tr w:rsidR="00BE54C8" w14:paraId="59DF550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3CF6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84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76D77" w14:textId="77777777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CustFin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 [統一編號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Id</w:t>
            </w:r>
            <w:proofErr w:type="spellEnd"/>
            <w:r>
              <w:rPr>
                <w:rFonts w:ascii="標楷體" w:eastAsia="標楷體" w:hAnsi="標楷體" w:hint="eastAsia"/>
              </w:rPr>
              <w:t>)]、[年度(</w:t>
            </w:r>
            <w:proofErr w:type="spellStart"/>
            <w:r>
              <w:rPr>
                <w:rFonts w:ascii="標楷體" w:eastAsia="標楷體" w:hAnsi="標楷體" w:hint="eastAsia"/>
              </w:rPr>
              <w:t>Da</w:t>
            </w:r>
            <w:r>
              <w:rPr>
                <w:rFonts w:ascii="標楷體" w:eastAsia="標楷體" w:hAnsi="標楷體"/>
              </w:rPr>
              <w:t>taYear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2，新增資料已存在((L1R03(客戶主檔))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4FCEEE1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CDF5D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CFC1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FE70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EEE3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61C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F98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FBCB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D178B" w14:textId="77777777" w:rsidR="00352309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01E0E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</w:t>
            </w:r>
            <w:r w:rsidR="00352309">
              <w:rPr>
                <w:rFonts w:ascii="標楷體" w:eastAsia="標楷體" w:hAnsi="標楷體" w:hint="eastAsia"/>
              </w:rPr>
              <w:t>現金/銀存</w:t>
            </w:r>
            <w:r>
              <w:rPr>
                <w:rFonts w:ascii="標楷體" w:eastAsia="標楷體" w:hAnsi="標楷體" w:hint="eastAsia"/>
              </w:rPr>
              <w:t>]</w:t>
            </w:r>
            <w:r w:rsidR="00352309">
              <w:rPr>
                <w:rFonts w:ascii="標楷體" w:eastAsia="標楷體" w:hAnsi="標楷體" w:hint="eastAsia"/>
              </w:rPr>
              <w:t>、[短期投</w:t>
            </w:r>
          </w:p>
          <w:p w14:paraId="418B34CA" w14:textId="77777777" w:rsidR="00352309" w:rsidRDefault="00352309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]、[應收帳款票據]、[存貨]、</w:t>
            </w:r>
          </w:p>
          <w:p w14:paraId="3B11EA2D" w14:textId="77777777" w:rsidR="00352309" w:rsidRDefault="00352309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長期投資]、[固定資產]、[其</w:t>
            </w:r>
          </w:p>
          <w:p w14:paraId="2A881106" w14:textId="219ED29C" w:rsidR="00BE54C8" w:rsidRPr="00401E0E" w:rsidRDefault="00352309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他資產]之總和</w:t>
            </w:r>
            <w:r w:rsidR="00BE54C8" w:rsidRPr="00401E0E">
              <w:rPr>
                <w:rFonts w:ascii="標楷體" w:eastAsia="標楷體" w:hAnsi="標楷體" w:hint="eastAsia"/>
              </w:rPr>
              <w:t>，不必輸入</w:t>
            </w:r>
          </w:p>
          <w:p w14:paraId="4101EAC5" w14:textId="77777777" w:rsidR="00BE54C8" w:rsidRPr="00401E0E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ssetTotal</w:t>
            </w:r>
          </w:p>
          <w:p w14:paraId="01986E5F" w14:textId="77777777" w:rsidR="00BE54C8" w:rsidRPr="00401E0E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7F35AA5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05E9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AA12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金/銀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603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702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2D52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7D61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D0E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C3AA56" w14:textId="247BFAD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306A75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Ca</w:t>
            </w:r>
            <w:r>
              <w:rPr>
                <w:rFonts w:ascii="標楷體" w:eastAsia="標楷體" w:hAnsi="標楷體"/>
              </w:rPr>
              <w:t>sh</w:t>
            </w:r>
          </w:p>
        </w:tc>
      </w:tr>
      <w:tr w:rsidR="00BE54C8" w14:paraId="2345818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D48A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245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短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20F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B08E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2BE5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D2A2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81C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462E9" w14:textId="70DB4361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1B338A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ShortInv</w:t>
            </w:r>
          </w:p>
        </w:tc>
      </w:tr>
      <w:tr w:rsidR="00BE54C8" w14:paraId="692986C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86E47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7B3E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收帳款票據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E46E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270B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B1F2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712F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FEB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0D9B6" w14:textId="047D7BF1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79CE5D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R</w:t>
            </w:r>
          </w:p>
        </w:tc>
      </w:tr>
      <w:tr w:rsidR="00BE54C8" w14:paraId="68E9F07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534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523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CED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99C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438C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20E7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0F47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F7D40" w14:textId="2A387D50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0975026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Invertory</w:t>
            </w:r>
          </w:p>
        </w:tc>
      </w:tr>
      <w:tr w:rsidR="00BE54C8" w14:paraId="49AD5C3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A4D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D03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E39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31BB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AAB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D335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6F2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FB77E" w14:textId="3C386528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6F4F20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Inv</w:t>
            </w:r>
          </w:p>
        </w:tc>
      </w:tr>
      <w:tr w:rsidR="00BE54C8" w14:paraId="5E55917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B762D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19D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E516D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B05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E40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8379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94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C05536" w14:textId="02CD73D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5191B83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xedAsset</w:t>
            </w:r>
          </w:p>
        </w:tc>
      </w:tr>
      <w:tr w:rsidR="00BE54C8" w14:paraId="7B72F03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B966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B18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7C0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03E1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9EF9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A20E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DAA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D016A" w14:textId="4B129172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3C7BFBA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Asset</w:t>
            </w:r>
          </w:p>
        </w:tc>
      </w:tr>
      <w:tr w:rsidR="00BE54C8" w14:paraId="361C3F3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6678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DFE6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債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5B24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40C6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CAC6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DBA5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353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3EFEA" w14:textId="77777777" w:rsidR="00352309" w:rsidRDefault="00BE54C8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401E0E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="00352309">
              <w:rPr>
                <w:rFonts w:ascii="標楷體" w:eastAsia="標楷體" w:hAnsi="標楷體" w:hint="eastAsia"/>
                <w:color w:val="000000" w:themeColor="text1"/>
              </w:rPr>
              <w:t>銀行借款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="00352309">
              <w:rPr>
                <w:rFonts w:ascii="標楷體" w:eastAsia="標楷體" w:hAnsi="標楷體" w:hint="eastAsia"/>
                <w:color w:val="000000" w:themeColor="text1"/>
              </w:rPr>
              <w:t>、[其他流</w:t>
            </w:r>
          </w:p>
          <w:p w14:paraId="6E263409" w14:textId="77777777" w:rsidR="00352309" w:rsidRDefault="00352309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動負債]、[長期負債]、[其他負</w:t>
            </w:r>
          </w:p>
          <w:p w14:paraId="381FC927" w14:textId="5B0DC9BE" w:rsidR="00BE54C8" w:rsidRPr="00401E0E" w:rsidRDefault="00352309" w:rsidP="000472E0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債]之總和，</w:t>
            </w:r>
            <w:r w:rsidR="00BE54C8" w:rsidRPr="00401E0E">
              <w:rPr>
                <w:rFonts w:ascii="標楷體" w:eastAsia="標楷體" w:hAnsi="標楷體" w:hint="eastAsia"/>
                <w:color w:val="000000" w:themeColor="text1"/>
              </w:rPr>
              <w:t>不必輸入</w:t>
            </w:r>
          </w:p>
          <w:p w14:paraId="3674B3A3" w14:textId="77777777" w:rsidR="00BE54C8" w:rsidRPr="00401E0E" w:rsidRDefault="00BE54C8" w:rsidP="000472E0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.LiabTotal</w:t>
            </w:r>
          </w:p>
        </w:tc>
      </w:tr>
      <w:tr w:rsidR="00BE54C8" w14:paraId="037A715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21A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A45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銀行借款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9A9C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3F70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0A5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102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CB93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B59BD" w14:textId="3A4B0FB8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97E75CF" w14:textId="44FAF51F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BankLoan</w:t>
            </w:r>
          </w:p>
        </w:tc>
      </w:tr>
      <w:tr w:rsidR="00BE54C8" w14:paraId="3441803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B33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6A33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流動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01E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BB38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2446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672B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BAD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64FF0" w14:textId="58A690D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7E556D7" w14:textId="01512F25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CurrLiab</w:t>
            </w:r>
          </w:p>
        </w:tc>
      </w:tr>
      <w:tr w:rsidR="00BE54C8" w14:paraId="01077F8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FF56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53D5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F07C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B0B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5D72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C1D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B2CE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5FE59" w14:textId="237CCDB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0DAB55CE" w14:textId="2A7ACC3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Liab</w:t>
            </w:r>
          </w:p>
        </w:tc>
      </w:tr>
      <w:tr w:rsidR="00BE54C8" w14:paraId="72DD829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420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592D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018B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1006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9DDD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05A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108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E7BFA" w14:textId="56AAF44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6A26F04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Liab</w:t>
            </w:r>
          </w:p>
        </w:tc>
      </w:tr>
      <w:tr w:rsidR="00BE54C8" w14:paraId="0834439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741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B08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淨值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B900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12CA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A701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D4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5212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5C4BC" w14:textId="54BA8B1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22894BF9" w14:textId="2D2C7DE4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wWorthTotal</w:t>
            </w:r>
          </w:p>
        </w:tc>
      </w:tr>
      <w:tr w:rsidR="00BE54C8" w14:paraId="3B9826C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27B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2468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914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4AF2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FCA6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582F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E80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D98FD" w14:textId="70279534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4A2FB86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apital</w:t>
            </w:r>
          </w:p>
        </w:tc>
      </w:tr>
      <w:tr w:rsidR="00BE54C8" w14:paraId="4254E54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5B8F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535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積保留盈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B90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D3D0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B5D8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18E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7A2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25A38" w14:textId="76E713B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371BD8B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tainEarning</w:t>
            </w:r>
          </w:p>
        </w:tc>
      </w:tr>
      <w:tr w:rsidR="00BE54C8" w14:paraId="2601CB5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D281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DCE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1C4D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90D7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5C8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D20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8DA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CC33F" w14:textId="2A3C5AF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26B35F5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Income</w:t>
            </w:r>
          </w:p>
        </w:tc>
      </w:tr>
      <w:tr w:rsidR="00BE54C8" w14:paraId="5B5F24E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208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8CA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成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FD3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556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51D1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AB8E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447D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3E4DC" w14:textId="67D0855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202F8DC9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Cost</w:t>
            </w:r>
          </w:p>
        </w:tc>
      </w:tr>
      <w:tr w:rsidR="00BE54C8" w14:paraId="0235D5E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74CF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08F8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EE1D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9FC7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776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7CC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A4CC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F74D6" w14:textId="78944871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1B21FEBA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Profit</w:t>
            </w:r>
          </w:p>
        </w:tc>
      </w:tr>
      <w:tr w:rsidR="00BE54C8" w14:paraId="6A3F79F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BB8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073E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管銷費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AC7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D784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CB77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7A22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596E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AEDBC" w14:textId="406A33F3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3B9F52F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Expense</w:t>
            </w:r>
          </w:p>
        </w:tc>
      </w:tr>
      <w:tr w:rsidR="00BE54C8" w14:paraId="09B427E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6F29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4657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利益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64AD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12F0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6308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0971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1245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C3FC0" w14:textId="53269A6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E868548" w14:textId="77777777" w:rsidR="00BE54C8" w:rsidRPr="006824E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6824E8">
              <w:rPr>
                <w:rFonts w:ascii="標楷體" w:eastAsia="標楷體" w:hAnsi="標楷體"/>
              </w:rPr>
              <w:t>2.CustFin.OpRevenue</w:t>
            </w:r>
          </w:p>
        </w:tc>
      </w:tr>
      <w:tr w:rsidR="00BE54C8" w14:paraId="2A51808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A74A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9C79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外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ACA0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5C7D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02D4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653D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B1E6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ADB5F" w14:textId="04435228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1E5E7F97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Income</w:t>
            </w:r>
          </w:p>
        </w:tc>
      </w:tr>
      <w:tr w:rsidR="00BE54C8" w14:paraId="7F76AF7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D59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4E0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財務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8813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1687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2003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E128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A47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5F204" w14:textId="73A313A2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EC24FA7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nExpense</w:t>
            </w:r>
          </w:p>
        </w:tc>
      </w:tr>
      <w:tr w:rsidR="00BE54C8" w14:paraId="340E092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5E3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BA13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營業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568A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C405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DC8B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AC0C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306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11C22" w14:textId="5DAD5B6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DA0FCC6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Expense</w:t>
            </w:r>
          </w:p>
        </w:tc>
      </w:tr>
      <w:tr w:rsidR="00BE54C8" w14:paraId="5BC6385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1F3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860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稅後淨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C752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6541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5062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982B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8BF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9AE50" w14:textId="1387A44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2890F2FA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tIncome</w:t>
            </w:r>
          </w:p>
        </w:tc>
      </w:tr>
      <w:tr w:rsidR="00BE54C8" w14:paraId="3470A32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C1B1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78DF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會計師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DB29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A1D5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3253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837D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39AD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8BCA4" w14:textId="2CD80DA0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04F9CDC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(7)</w:t>
            </w:r>
          </w:p>
          <w:p w14:paraId="7E58EC5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ant</w:t>
            </w:r>
          </w:p>
        </w:tc>
      </w:tr>
      <w:tr w:rsidR="00BE54C8" w14:paraId="1841949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FA9E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704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日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EB18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C8DE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CFAA2" w14:textId="0D6197CB" w:rsidR="00BE54C8" w:rsidRDefault="003378C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814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F47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07114" w14:textId="1238E14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 xml:space="preserve">，檢核條件:  </w:t>
            </w:r>
          </w:p>
          <w:p w14:paraId="687EE700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</w:t>
            </w:r>
            <w:r>
              <w:rPr>
                <w:rFonts w:ascii="標楷體" w:eastAsia="標楷體" w:hAnsi="標楷體"/>
              </w:rPr>
              <w:t>V(7)</w:t>
            </w:r>
          </w:p>
          <w:p w14:paraId="6770E9ED" w14:textId="0DF6568A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</w:t>
            </w:r>
            <w:r>
              <w:rPr>
                <w:rFonts w:ascii="標楷體" w:eastAsia="標楷體" w:hAnsi="標楷體"/>
              </w:rPr>
              <w:t>A(DATE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015AD2E2" w14:textId="77777777" w:rsidR="003378C4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3E62AFCB" w14:textId="2633BAA4" w:rsidR="003378C4" w:rsidRPr="003378C4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71CB1DC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Date</w:t>
            </w:r>
          </w:p>
        </w:tc>
      </w:tr>
    </w:tbl>
    <w:p w14:paraId="26ED202C" w14:textId="77777777" w:rsidR="00BE54C8" w:rsidRPr="00E87520" w:rsidRDefault="00BE54C8" w:rsidP="00BE54C8"/>
    <w:p w14:paraId="71F7F2E0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502D72BC" w14:textId="77777777" w:rsidR="00BE54C8" w:rsidRDefault="00BE54C8" w:rsidP="00BE54C8">
      <w:pPr>
        <w:pStyle w:val="15"/>
        <w:ind w:left="0" w:firstLine="0"/>
        <w:rPr>
          <w:noProof/>
        </w:rPr>
      </w:pPr>
      <w:r>
        <w:rPr>
          <w:noProof/>
        </w:rPr>
        <w:drawing>
          <wp:inline distT="0" distB="0" distL="0" distR="0" wp14:anchorId="4EEBB035" wp14:editId="42D3CAFA">
            <wp:extent cx="6479540" cy="3888740"/>
            <wp:effectExtent l="0" t="0" r="0" b="0"/>
            <wp:docPr id="157" name="圖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88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77DC5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20C0E8DA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5660A7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B1B77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D7C92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84E0D6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06A1C99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BE7A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2872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881D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304A13A9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lastRenderedPageBreak/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4E10C3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>
              <w:rPr>
                <w:rFonts w:ascii="標楷體" w:eastAsia="標楷體" w:hAnsi="標楷體"/>
              </w:rPr>
              <w:t>CustId</w:t>
            </w:r>
            <w:proofErr w:type="spellEnd"/>
            <w:r>
              <w:rPr>
                <w:rFonts w:ascii="標楷體" w:eastAsia="標楷體" w:hAnsi="標楷體" w:hint="eastAsia"/>
              </w:rPr>
              <w:t>)]是否存</w:t>
            </w:r>
          </w:p>
          <w:p w14:paraId="689E814E" w14:textId="77777777" w:rsidR="00BE54C8" w:rsidRDefault="00BE54C8" w:rsidP="000472E0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proofErr w:type="gram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</w:t>
            </w:r>
            <w:proofErr w:type="gram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003</w:t>
            </w:r>
            <w:r>
              <w:rPr>
                <w:rFonts w:ascii="標楷體" w:eastAsia="標楷體" w:hAnsi="標楷體" w:hint="eastAsia"/>
                <w:color w:val="000000"/>
              </w:rPr>
              <w:t>:修改資料不存在(</w:t>
            </w:r>
            <w:r>
              <w:rPr>
                <w:rFonts w:ascii="標楷體" w:eastAsia="標楷體" w:hAnsi="標楷體" w:hint="eastAsia"/>
                <w:lang w:eastAsia="zh-HK"/>
              </w:rPr>
              <w:t>公司戶財</w:t>
            </w:r>
          </w:p>
          <w:p w14:paraId="23D379AF" w14:textId="77777777" w:rsidR="00BE54C8" w:rsidRPr="0075634C" w:rsidRDefault="00BE54C8" w:rsidP="000472E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務狀況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02EFFB14" w14:textId="77777777" w:rsidR="00BE54C8" w:rsidRPr="0075634C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4B7FF33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該筆公司戶財務資料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14:paraId="33428D5B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E889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A8BD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40E3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修改畫面</w:t>
            </w:r>
          </w:p>
        </w:tc>
      </w:tr>
    </w:tbl>
    <w:p w14:paraId="1B359E13" w14:textId="77777777" w:rsidR="00BE54C8" w:rsidRDefault="00BE54C8" w:rsidP="00BE54C8">
      <w:pPr>
        <w:rPr>
          <w:rFonts w:ascii="標楷體" w:eastAsia="標楷體" w:hAnsi="標楷體"/>
        </w:rPr>
      </w:pPr>
    </w:p>
    <w:p w14:paraId="72FDF359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517"/>
        <w:gridCol w:w="1129"/>
        <w:gridCol w:w="1033"/>
        <w:gridCol w:w="1238"/>
        <w:gridCol w:w="653"/>
        <w:gridCol w:w="578"/>
        <w:gridCol w:w="3696"/>
      </w:tblGrid>
      <w:tr w:rsidR="00BE54C8" w14:paraId="5FE60A9B" w14:textId="77777777" w:rsidTr="000472E0">
        <w:trPr>
          <w:trHeight w:val="388"/>
          <w:tblHeader/>
          <w:jc w:val="center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36DA33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1BD8A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63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754B20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3D90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2C070CA1" w14:textId="77777777" w:rsidTr="000472E0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731D0C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D22139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5575E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98B2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FDF5B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C845F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3128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7F6A439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E36E07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C41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7E9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56CA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703E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CE98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8375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ECC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0FC64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3650B26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D4D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2849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651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FEC3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6051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F5B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429E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7EC4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  <w:proofErr w:type="spellEnd"/>
          </w:p>
        </w:tc>
      </w:tr>
      <w:tr w:rsidR="00BE54C8" w14:paraId="6DA50E81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97D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F2ED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F29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FB0C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D95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321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92FA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505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DataYear</w:t>
            </w:r>
            <w:proofErr w:type="spellEnd"/>
          </w:p>
        </w:tc>
      </w:tr>
      <w:tr w:rsidR="00352309" w14:paraId="2C4B33D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2A6D16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7D982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01517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5C40E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F4FD5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69D3C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ACE34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E4CB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01E0E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現金/銀存]、[短期投</w:t>
            </w:r>
          </w:p>
          <w:p w14:paraId="16D195BF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]、[應收帳款票據]、[存貨]、</w:t>
            </w:r>
          </w:p>
          <w:p w14:paraId="016A79A3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長期投資]、[固定資產]、[其</w:t>
            </w:r>
          </w:p>
          <w:p w14:paraId="6CC90CFF" w14:textId="77777777" w:rsidR="00352309" w:rsidRPr="00401E0E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他資產]之總和</w:t>
            </w:r>
            <w:r w:rsidRPr="00401E0E">
              <w:rPr>
                <w:rFonts w:ascii="標楷體" w:eastAsia="標楷體" w:hAnsi="標楷體" w:hint="eastAsia"/>
              </w:rPr>
              <w:t>，不必輸入</w:t>
            </w:r>
          </w:p>
          <w:p w14:paraId="780487F9" w14:textId="77777777" w:rsidR="00352309" w:rsidRPr="00401E0E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ssetTotal</w:t>
            </w:r>
          </w:p>
          <w:p w14:paraId="1FC6E4FB" w14:textId="77777777" w:rsidR="00352309" w:rsidRPr="00401E0E" w:rsidRDefault="00352309" w:rsidP="00352309">
            <w:pPr>
              <w:rPr>
                <w:rFonts w:ascii="標楷體" w:eastAsia="標楷體" w:hAnsi="標楷體"/>
              </w:rPr>
            </w:pPr>
          </w:p>
        </w:tc>
      </w:tr>
      <w:tr w:rsidR="00BE54C8" w14:paraId="0451536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1BED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2125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金/銀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794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8039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0F7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44C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875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6A3AB" w14:textId="4FFA4864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0EE1B7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Ca</w:t>
            </w:r>
            <w:r>
              <w:rPr>
                <w:rFonts w:ascii="標楷體" w:eastAsia="標楷體" w:hAnsi="標楷體"/>
              </w:rPr>
              <w:t>sh</w:t>
            </w:r>
          </w:p>
        </w:tc>
      </w:tr>
      <w:tr w:rsidR="00BE54C8" w14:paraId="57BEF36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9562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C12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短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478B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F66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19E0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8D08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5B9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C871A" w14:textId="309798B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2EB7AEF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ShortInv</w:t>
            </w:r>
          </w:p>
        </w:tc>
      </w:tr>
      <w:tr w:rsidR="00BE54C8" w14:paraId="3C43BA1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C4B1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9DD0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收帳款票據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0C19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071B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20F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6BF7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BF0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7E8CC" w14:textId="204718B1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612AA68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R</w:t>
            </w:r>
          </w:p>
        </w:tc>
      </w:tr>
      <w:tr w:rsidR="00BE54C8" w14:paraId="101862E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47333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583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1660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438B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0AF5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304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14A8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4611A" w14:textId="0901232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529DF04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Invertory</w:t>
            </w:r>
          </w:p>
        </w:tc>
      </w:tr>
      <w:tr w:rsidR="00BE54C8" w14:paraId="408C692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9658B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5109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A0A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84F8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0E2A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452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566B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11041" w14:textId="08817C8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30296EC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Inv</w:t>
            </w:r>
          </w:p>
        </w:tc>
      </w:tr>
      <w:tr w:rsidR="00BE54C8" w14:paraId="27BA981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AA6C8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2912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810D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9CE8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42DF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517C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0B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A92D8" w14:textId="4994363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45F01DF8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xedAsset</w:t>
            </w:r>
          </w:p>
        </w:tc>
      </w:tr>
      <w:tr w:rsidR="00BE54C8" w14:paraId="76E66EE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9CB3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649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54627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2E0C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6E35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BD2A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E036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B638A6" w14:textId="2B17B0E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32A82028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Asset</w:t>
            </w:r>
          </w:p>
        </w:tc>
      </w:tr>
      <w:tr w:rsidR="00352309" w14:paraId="710527D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3A767C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0143E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債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553E9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0D83A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406F6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BAF56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230EA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547DF7" w14:textId="77777777" w:rsidR="00352309" w:rsidRDefault="00352309" w:rsidP="00352309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401E0E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銀行借款]、[其他流</w:t>
            </w:r>
          </w:p>
          <w:p w14:paraId="2E7156AF" w14:textId="77777777" w:rsidR="00352309" w:rsidRDefault="00352309" w:rsidP="00352309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動負債]、[長期負債]、[其他負</w:t>
            </w:r>
          </w:p>
          <w:p w14:paraId="4D173072" w14:textId="77777777" w:rsidR="00352309" w:rsidRPr="00401E0E" w:rsidRDefault="00352309" w:rsidP="00352309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債]之總和，</w:t>
            </w:r>
            <w:r w:rsidRPr="00401E0E">
              <w:rPr>
                <w:rFonts w:ascii="標楷體" w:eastAsia="標楷體" w:hAnsi="標楷體" w:hint="eastAsia"/>
                <w:color w:val="000000" w:themeColor="text1"/>
              </w:rPr>
              <w:t>不必輸入</w:t>
            </w:r>
          </w:p>
          <w:p w14:paraId="4F6F044F" w14:textId="0DAA5A16" w:rsidR="00352309" w:rsidRPr="00401E0E" w:rsidRDefault="00352309" w:rsidP="00352309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.LiabTotal</w:t>
            </w:r>
          </w:p>
        </w:tc>
      </w:tr>
      <w:tr w:rsidR="00BE54C8" w14:paraId="29FB0A3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60E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8529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銀行借款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44B0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F614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2AAF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4BF7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D8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C7189" w14:textId="576741A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59BC5AFA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/>
              </w:rPr>
              <w:t xml:space="preserve"> </w:t>
            </w: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BankLoan</w:t>
            </w:r>
            <w:proofErr w:type="spellEnd"/>
          </w:p>
        </w:tc>
      </w:tr>
      <w:tr w:rsidR="00BE54C8" w14:paraId="32B7EAC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432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F2F8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流動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EF56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871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7ED0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C6A5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8C58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DB24B" w14:textId="1AC4146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19FDA537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</w:t>
            </w: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CurrLiab</w:t>
            </w:r>
            <w:proofErr w:type="spellEnd"/>
          </w:p>
        </w:tc>
      </w:tr>
      <w:tr w:rsidR="00BE54C8" w14:paraId="48D493D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685D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8A59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5D6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EA54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669C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5F0B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026A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862EE" w14:textId="7A4EC51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14D84B7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</w:t>
            </w: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Liab</w:t>
            </w:r>
            <w:proofErr w:type="spellEnd"/>
          </w:p>
        </w:tc>
      </w:tr>
      <w:tr w:rsidR="00BE54C8" w14:paraId="589FE40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75C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6B92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9F27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7D59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AB0B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A3DA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C6CC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6468C" w14:textId="73C0D27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346D1A8A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Liab</w:t>
            </w:r>
          </w:p>
        </w:tc>
      </w:tr>
      <w:tr w:rsidR="00BE54C8" w14:paraId="6A14DC0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B68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5B09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淨值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4C83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15EF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3F42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B5E2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6F48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F9F08" w14:textId="00376D0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10C4D465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 xml:space="preserve"> </w:t>
            </w: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wWorthTotal</w:t>
            </w:r>
            <w:proofErr w:type="spellEnd"/>
          </w:p>
        </w:tc>
      </w:tr>
      <w:tr w:rsidR="00BE54C8" w14:paraId="44D348A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A52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AEEE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BEB8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6C1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80B7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D0A4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13B0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1B26A" w14:textId="46C746BD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6F665B8E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apital</w:t>
            </w:r>
          </w:p>
        </w:tc>
      </w:tr>
      <w:tr w:rsidR="00BE54C8" w14:paraId="0D91DE5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60DA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665E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積保留盈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F5B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8CF0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AC3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FEAF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726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F0155" w14:textId="625FD62A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3EA2FB5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tainEarning</w:t>
            </w:r>
          </w:p>
        </w:tc>
      </w:tr>
      <w:tr w:rsidR="00BE54C8" w14:paraId="4625D80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AF1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3B2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21F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15EC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E4F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2D9A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4DAA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5CDC2" w14:textId="4CACFBB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73134AB4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Income</w:t>
            </w:r>
          </w:p>
        </w:tc>
      </w:tr>
      <w:tr w:rsidR="00BE54C8" w14:paraId="2722EAF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D42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C18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成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7A72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436D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9C9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983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7256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3D484" w14:textId="6D6C2B4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29CC8BF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Cost</w:t>
            </w:r>
          </w:p>
        </w:tc>
      </w:tr>
      <w:tr w:rsidR="00BE54C8" w14:paraId="5B4B1852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D18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222B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A83C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88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7B9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13DF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32E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91BE9" w14:textId="79E7223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06508D58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Profit</w:t>
            </w:r>
          </w:p>
        </w:tc>
      </w:tr>
      <w:tr w:rsidR="00BE54C8" w14:paraId="1051CAC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0FA3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B4C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管銷費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E9ED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FE03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9767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C75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7189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768F2" w14:textId="1D27E4A8" w:rsidR="00BE54C8" w:rsidRDefault="00BE54C8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Expense</w:t>
            </w:r>
          </w:p>
        </w:tc>
      </w:tr>
      <w:tr w:rsidR="00BE54C8" w14:paraId="0FFFDFF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D1D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B85C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利益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7B75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2AB6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74E5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610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368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FD375" w14:textId="17106EF9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70BFFAA8" w14:textId="77777777" w:rsidR="00BE54C8" w:rsidRPr="00D45A59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 w:rsidRPr="00D45A59">
              <w:rPr>
                <w:rFonts w:ascii="標楷體" w:eastAsia="標楷體" w:hAnsi="標楷體" w:hint="eastAsia"/>
              </w:rPr>
              <w:t>2.</w:t>
            </w:r>
            <w:r w:rsidRPr="00D45A59">
              <w:rPr>
                <w:rFonts w:ascii="標楷體" w:eastAsia="標楷體" w:hAnsi="標楷體"/>
              </w:rPr>
              <w:t>CustFin</w:t>
            </w:r>
            <w:r w:rsidRPr="00D45A59">
              <w:rPr>
                <w:rFonts w:ascii="標楷體" w:eastAsia="標楷體" w:hAnsi="標楷體" w:hint="eastAsia"/>
              </w:rPr>
              <w:t>.</w:t>
            </w:r>
            <w:r w:rsidRPr="00D45A59">
              <w:rPr>
                <w:rFonts w:ascii="標楷體" w:eastAsia="標楷體" w:hAnsi="標楷體"/>
              </w:rPr>
              <w:t>OpRevenue</w:t>
            </w:r>
          </w:p>
        </w:tc>
      </w:tr>
      <w:tr w:rsidR="00BE54C8" w14:paraId="070D884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0C88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A825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外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647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EA2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2024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F3A8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474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E0850" w14:textId="5DD2087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0961C69F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Income</w:t>
            </w:r>
          </w:p>
        </w:tc>
      </w:tr>
      <w:tr w:rsidR="00BE54C8" w14:paraId="002B4B1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195F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3B2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財務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6C14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2403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6ACB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CB26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630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DF897" w14:textId="240812C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3DC66C08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nExpense</w:t>
            </w:r>
          </w:p>
        </w:tc>
      </w:tr>
      <w:tr w:rsidR="00BE54C8" w14:paraId="0E0A5A6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BB5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D807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營業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5A3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0CF4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D348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424E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8D5A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8A3A2" w14:textId="028A08C3" w:rsidR="00BE54C8" w:rsidRDefault="00BE54C8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Expense</w:t>
            </w:r>
          </w:p>
        </w:tc>
      </w:tr>
      <w:tr w:rsidR="00BE54C8" w14:paraId="0B71A98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A6E5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6F7E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稅後淨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1815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C66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4888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56E1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D4F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29376" w14:textId="4C4B54BC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352309">
              <w:rPr>
                <w:rFonts w:ascii="標楷體" w:eastAsia="標楷體" w:hAnsi="標楷體" w:hint="eastAsia"/>
              </w:rPr>
              <w:t>，可以修改數字</w:t>
            </w:r>
          </w:p>
          <w:p w14:paraId="2A7FFF4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tIncome</w:t>
            </w:r>
          </w:p>
        </w:tc>
      </w:tr>
      <w:tr w:rsidR="00BE54C8" w14:paraId="6E4AE79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16C3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27C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會計師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7D13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2281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9A13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9F20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5C6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83F56" w14:textId="54FDE0FE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</w:t>
            </w:r>
            <w:r w:rsidR="0068006D">
              <w:rPr>
                <w:rFonts w:ascii="標楷體" w:eastAsia="標楷體" w:hAnsi="標楷體" w:hint="eastAsia"/>
              </w:rPr>
              <w:t>可以修改文字，</w:t>
            </w:r>
          </w:p>
          <w:p w14:paraId="59176B17" w14:textId="6EF999B8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檢核條件:不可為空白/V(7)</w:t>
            </w:r>
          </w:p>
          <w:p w14:paraId="72742F63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ant</w:t>
            </w:r>
          </w:p>
        </w:tc>
      </w:tr>
      <w:tr w:rsidR="00BE54C8" w14:paraId="76C659E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38B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E6EB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日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B80D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A577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BA777" w14:textId="4B727D33" w:rsidR="00BE54C8" w:rsidRDefault="003378C4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42B5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E86E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772EC" w14:textId="0C1D9603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</w:t>
            </w:r>
            <w:r w:rsidR="0068006D">
              <w:rPr>
                <w:rFonts w:ascii="標楷體" w:eastAsia="標楷體" w:hAnsi="標楷體" w:hint="eastAsia"/>
              </w:rPr>
              <w:t xml:space="preserve">可以修改日期， </w:t>
            </w:r>
          </w:p>
          <w:p w14:paraId="403A8A3C" w14:textId="412FFA46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 w:rsidR="00BE54C8">
              <w:rPr>
                <w:rFonts w:ascii="標楷體" w:eastAsia="標楷體" w:hAnsi="標楷體" w:hint="eastAsia"/>
              </w:rPr>
              <w:t>檢核條件:</w:t>
            </w:r>
          </w:p>
          <w:p w14:paraId="20D607B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4DF31B93" w14:textId="2FE76485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檢核/A(DATE,</w:t>
            </w:r>
            <w:r>
              <w:rPr>
                <w:rFonts w:ascii="標楷體" w:eastAsia="標楷體" w:hAnsi="標楷體"/>
              </w:rPr>
              <w:t>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094C0AB" w14:textId="77777777" w:rsidR="003378C4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5B080932" w14:textId="688D112E" w:rsidR="003378C4" w:rsidRPr="003378C4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0275A84E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</w:rPr>
              <w:t>2.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Date</w:t>
            </w:r>
          </w:p>
        </w:tc>
      </w:tr>
    </w:tbl>
    <w:p w14:paraId="3273DB26" w14:textId="77777777" w:rsidR="00BE54C8" w:rsidRPr="00D45A59" w:rsidRDefault="00BE54C8" w:rsidP="00BE54C8"/>
    <w:p w14:paraId="21AAFE53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37EB6E80" w14:textId="77777777" w:rsidR="00BE54C8" w:rsidRDefault="00BE54C8" w:rsidP="00BE54C8">
      <w:pPr>
        <w:pStyle w:val="15"/>
        <w:ind w:left="0" w:firstLine="0"/>
        <w:rPr>
          <w:noProof/>
        </w:rPr>
      </w:pPr>
      <w:r>
        <w:rPr>
          <w:noProof/>
        </w:rPr>
        <w:drawing>
          <wp:inline distT="0" distB="0" distL="0" distR="0" wp14:anchorId="521EBDF9" wp14:editId="006ADB8B">
            <wp:extent cx="6479540" cy="4225290"/>
            <wp:effectExtent l="0" t="0" r="0" b="0"/>
            <wp:docPr id="158" name="圖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225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AEEC1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複製</w:t>
      </w:r>
    </w:p>
    <w:p w14:paraId="7EA63C2C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42D35CE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F70E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C013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6D7D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0882F93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FBED1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83AE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A8AE1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>
              <w:rPr>
                <w:rFonts w:ascii="標楷體" w:eastAsia="標楷體" w:hAnsi="標楷體" w:hint="eastAsia"/>
              </w:rPr>
              <w:t>」、「複製」</w:t>
            </w:r>
          </w:p>
          <w:p w14:paraId="7F2BCA6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4E018D2A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2C916EE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該[統一編號(</w:t>
            </w:r>
            <w:proofErr w:type="spellStart"/>
            <w:r>
              <w:rPr>
                <w:rFonts w:ascii="標楷體" w:eastAsia="標楷體" w:hAnsi="標楷體"/>
              </w:rPr>
              <w:t>CustId</w:t>
            </w:r>
            <w:proofErr w:type="spellEnd"/>
            <w:r>
              <w:rPr>
                <w:rFonts w:ascii="標楷體" w:eastAsia="標楷體" w:hAnsi="標楷體" w:hint="eastAsia"/>
              </w:rPr>
              <w:t>)]是否存</w:t>
            </w:r>
          </w:p>
          <w:p w14:paraId="625799C8" w14:textId="77777777" w:rsidR="00BE54C8" w:rsidRDefault="00BE54C8" w:rsidP="000472E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</w:t>
            </w:r>
            <w:proofErr w:type="gram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</w:t>
            </w:r>
            <w:proofErr w:type="gram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1003</w:t>
            </w:r>
            <w:r>
              <w:rPr>
                <w:rFonts w:ascii="標楷體" w:eastAsia="標楷體" w:hAnsi="標楷體" w:hint="eastAsia"/>
                <w:color w:val="000000"/>
              </w:rPr>
              <w:t>:此統一編號不存在於客戶主</w:t>
            </w:r>
          </w:p>
          <w:p w14:paraId="55B38B03" w14:textId="77777777" w:rsidR="00BE54C8" w:rsidRPr="0075634C" w:rsidRDefault="00BE54C8" w:rsidP="000472E0">
            <w:pPr>
              <w:ind w:firstLineChars="100" w:firstLine="240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檔(</w:t>
            </w: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proofErr w:type="gramStart"/>
            <w:r>
              <w:rPr>
                <w:rFonts w:ascii="標楷體" w:eastAsia="標楷體" w:hAnsi="標楷體"/>
                <w:color w:val="000000"/>
              </w:rPr>
              <w:t>”</w:t>
            </w:r>
            <w:proofErr w:type="gramEnd"/>
          </w:p>
          <w:p w14:paraId="63E8C782" w14:textId="77777777" w:rsidR="00BE54C8" w:rsidRPr="0075634C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43AA2C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新增公司戶財務資料</w:t>
            </w:r>
          </w:p>
        </w:tc>
      </w:tr>
      <w:tr w:rsidR="00BE54C8" w14:paraId="56B6A9C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EAB7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3AAF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2F0A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複製畫面</w:t>
            </w:r>
          </w:p>
        </w:tc>
      </w:tr>
      <w:tr w:rsidR="00BE54C8" w14:paraId="154BAFF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C2E3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A564D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A9826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公司戶財務資料</w:t>
            </w:r>
          </w:p>
        </w:tc>
      </w:tr>
    </w:tbl>
    <w:p w14:paraId="13A964A1" w14:textId="77777777" w:rsidR="00BE54C8" w:rsidRDefault="00BE54C8" w:rsidP="00BE54C8">
      <w:pPr>
        <w:rPr>
          <w:rFonts w:ascii="標楷體" w:eastAsia="標楷體" w:hAnsi="標楷體"/>
        </w:rPr>
      </w:pPr>
    </w:p>
    <w:p w14:paraId="6486312E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複製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517"/>
        <w:gridCol w:w="1129"/>
        <w:gridCol w:w="1033"/>
        <w:gridCol w:w="1238"/>
        <w:gridCol w:w="653"/>
        <w:gridCol w:w="578"/>
        <w:gridCol w:w="3696"/>
      </w:tblGrid>
      <w:tr w:rsidR="00BE54C8" w14:paraId="1CEF5E0A" w14:textId="77777777" w:rsidTr="000472E0">
        <w:trPr>
          <w:trHeight w:val="388"/>
          <w:tblHeader/>
          <w:jc w:val="center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B1990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C9295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63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44845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D96CAC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107CEE24" w14:textId="77777777" w:rsidTr="000472E0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F75C68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1DA0D328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D163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4D1A2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94356C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6583C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7E82C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C6BD95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59DE37F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C89C4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FB7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3025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E497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5C73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8EA3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E1A4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29E4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55C5459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1617C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C3D9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F27D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AF19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2E75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0141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F50D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F329D6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0698C98B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2E7881F5" w14:textId="082B8E2D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601E7123" w14:textId="77777777" w:rsidR="00352309" w:rsidRDefault="00352309" w:rsidP="00352309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不可為空白/V(7)</w:t>
            </w:r>
          </w:p>
          <w:p w14:paraId="0AE74374" w14:textId="77777777" w:rsidR="00352309" w:rsidRDefault="00352309" w:rsidP="00352309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統一編號檢核/</w:t>
            </w:r>
          </w:p>
          <w:p w14:paraId="651376A8" w14:textId="77777777" w:rsidR="00352309" w:rsidRDefault="00352309" w:rsidP="00352309">
            <w:pPr>
              <w:ind w:left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A(ID_UNINO,0)</w:t>
            </w:r>
          </w:p>
          <w:p w14:paraId="07CCC599" w14:textId="6202E847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CustUKey</w:t>
            </w:r>
          </w:p>
        </w:tc>
      </w:tr>
      <w:tr w:rsidR="00BE54C8" w14:paraId="4069764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C79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8E3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DB2D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1C94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2877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404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E167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F9A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統一編號」</w:t>
            </w:r>
          </w:p>
        </w:tc>
      </w:tr>
      <w:tr w:rsidR="00BE54C8" w14:paraId="11FE6C9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BA5F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84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AA73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>
              <w:rPr>
                <w:rFonts w:ascii="標楷體" w:eastAsia="標楷體" w:hAnsi="標楷體"/>
              </w:rPr>
              <w:t>CustMain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 [統一編號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Id</w:t>
            </w:r>
            <w:proofErr w:type="spellEnd"/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客戶主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3CDAF65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995E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DB9D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06F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1847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49AE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88F6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22E7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5E4FAA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11232279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0BEE3D26" w14:textId="5866F72F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DAC8F54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2,0)</w:t>
            </w:r>
          </w:p>
          <w:p w14:paraId="201E1366" w14:textId="4EED35E0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DataYear</w:t>
            </w:r>
          </w:p>
        </w:tc>
      </w:tr>
      <w:tr w:rsidR="00BE54C8" w14:paraId="3971A96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9299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E6D3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帶入歷史資料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0902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6F25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C136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2274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A5B4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BEC3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907公司戶財務狀況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該「年度」所有欄位資料</w:t>
            </w:r>
          </w:p>
        </w:tc>
      </w:tr>
      <w:tr w:rsidR="00BE54C8" w14:paraId="063F1BF1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CFA2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84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5C8A4" w14:textId="77777777" w:rsidR="00BE54C8" w:rsidRPr="00BA4B70" w:rsidRDefault="00BE54C8" w:rsidP="000472E0">
            <w:pPr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CustFin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 [統一編號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Id</w:t>
            </w:r>
            <w:proofErr w:type="spellEnd"/>
            <w:r>
              <w:rPr>
                <w:rFonts w:ascii="標楷體" w:eastAsia="標楷體" w:hAnsi="標楷體" w:hint="eastAsia"/>
              </w:rPr>
              <w:t>)]、[年度(</w:t>
            </w:r>
            <w:proofErr w:type="spellStart"/>
            <w:r>
              <w:rPr>
                <w:rFonts w:ascii="標楷體" w:eastAsia="標楷體" w:hAnsi="標楷體" w:hint="eastAsia"/>
              </w:rPr>
              <w:t>Da</w:t>
            </w:r>
            <w:r>
              <w:rPr>
                <w:rFonts w:ascii="標楷體" w:eastAsia="標楷體" w:hAnsi="標楷體"/>
              </w:rPr>
              <w:t>taYear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2，新增資料已存在((L1R03(客戶主檔))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352309" w14:paraId="398B8F6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F904B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F595F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48056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C0928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819EC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75D22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CB87F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21D9C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01E0E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[現金/銀存]、[短期投</w:t>
            </w:r>
          </w:p>
          <w:p w14:paraId="23D6E036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資]、[應收帳款票據]、[存貨]、</w:t>
            </w:r>
          </w:p>
          <w:p w14:paraId="056438BC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長期投資]、[固定資產]、[其</w:t>
            </w:r>
          </w:p>
          <w:p w14:paraId="70E131DA" w14:textId="77777777" w:rsidR="00352309" w:rsidRPr="00401E0E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他資產]之總和</w:t>
            </w:r>
            <w:r w:rsidRPr="00401E0E">
              <w:rPr>
                <w:rFonts w:ascii="標楷體" w:eastAsia="標楷體" w:hAnsi="標楷體" w:hint="eastAsia"/>
              </w:rPr>
              <w:t>，不必輸入</w:t>
            </w:r>
          </w:p>
          <w:p w14:paraId="0A4262D2" w14:textId="77777777" w:rsidR="00352309" w:rsidRPr="00401E0E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ssetTotal</w:t>
            </w:r>
          </w:p>
          <w:p w14:paraId="54D2E442" w14:textId="77777777" w:rsidR="00352309" w:rsidRPr="00401E0E" w:rsidRDefault="00352309" w:rsidP="00352309">
            <w:pPr>
              <w:rPr>
                <w:rFonts w:ascii="標楷體" w:eastAsia="標楷體" w:hAnsi="標楷體"/>
              </w:rPr>
            </w:pPr>
          </w:p>
        </w:tc>
      </w:tr>
      <w:tr w:rsidR="00BE54C8" w14:paraId="06F85C5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9D4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31A7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金/銀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B563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6858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D12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B10B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D050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E690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53AFB0A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值</w:t>
            </w:r>
          </w:p>
          <w:p w14:paraId="16187CE4" w14:textId="4955B168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541A1083" w14:textId="61489EF6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Cash</w:t>
            </w:r>
          </w:p>
        </w:tc>
      </w:tr>
      <w:tr w:rsidR="00BE54C8" w14:paraId="6C6579D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C2F6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377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短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D72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525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16EE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8B22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7E71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7B399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1F5CECB6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AF1C507" w14:textId="122A657B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3D89D963" w14:textId="51BE8EB2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ShortInv</w:t>
            </w:r>
          </w:p>
        </w:tc>
      </w:tr>
      <w:tr w:rsidR="00BE54C8" w14:paraId="29CE3B0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00F7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F84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收帳款票據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E060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9C90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1076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4D83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66E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5F590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0F5A9A50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21DEB26D" w14:textId="02F7732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57BCF57" w14:textId="14E7BE0D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AR</w:t>
            </w:r>
          </w:p>
        </w:tc>
      </w:tr>
      <w:tr w:rsidR="00BE54C8" w14:paraId="4BFDCD2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AA6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110E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208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35C1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1B62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4D18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7E59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7248C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1612100A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DFE08CD" w14:textId="014FE5A8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5F39EB1E" w14:textId="355C198D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Invertory</w:t>
            </w:r>
          </w:p>
        </w:tc>
      </w:tr>
      <w:tr w:rsidR="00BE54C8" w14:paraId="5BB17E1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4BA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DA5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614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4F68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29A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335E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6C2E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53D32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115999E2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35712A2D" w14:textId="75675FFA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4586B3EE" w14:textId="2EC6F5D5" w:rsidR="00BE54C8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LongInv</w:t>
            </w:r>
          </w:p>
        </w:tc>
      </w:tr>
      <w:tr w:rsidR="00BE54C8" w14:paraId="03C9E002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FF1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CF8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8F8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EF29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E77D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7F77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CE5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FD214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125B268E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DE2DA08" w14:textId="568DF5A3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591B34EA" w14:textId="4F91EAB5" w:rsidR="00BE54C8" w:rsidRDefault="00352309" w:rsidP="00352309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FixedAsset</w:t>
            </w:r>
          </w:p>
        </w:tc>
      </w:tr>
      <w:tr w:rsidR="00BE54C8" w14:paraId="6349515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36EE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1E33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68C6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5E4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C94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087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B76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8A44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1DD2C19C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395A4FA5" w14:textId="113A5313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2E35DC18" w14:textId="2F3A8B36" w:rsidR="00BE54C8" w:rsidRDefault="00352309" w:rsidP="00352309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OtherAsset</w:t>
            </w:r>
          </w:p>
        </w:tc>
      </w:tr>
      <w:tr w:rsidR="00352309" w14:paraId="625CEC9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37C63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79164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債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A8B4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1F981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D83EE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B38E5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297B6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193148" w14:textId="77777777" w:rsidR="00352309" w:rsidRDefault="00352309" w:rsidP="00352309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401E0E">
              <w:rPr>
                <w:rFonts w:ascii="標楷體" w:eastAsia="標楷體" w:hAnsi="標楷體" w:hint="eastAsia"/>
                <w:color w:val="000000" w:themeColor="text1"/>
              </w:rPr>
              <w:t>自動顯示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銀行借款]、[其他流</w:t>
            </w:r>
          </w:p>
          <w:p w14:paraId="4A848ED1" w14:textId="77777777" w:rsidR="00352309" w:rsidRDefault="00352309" w:rsidP="00352309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動負債]、[長期負債]、[其他負</w:t>
            </w:r>
          </w:p>
          <w:p w14:paraId="5A67C4E9" w14:textId="77777777" w:rsidR="00352309" w:rsidRPr="00401E0E" w:rsidRDefault="00352309" w:rsidP="00352309">
            <w:pPr>
              <w:snapToGrid w:val="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 xml:space="preserve">  債]之總和，</w:t>
            </w:r>
            <w:r w:rsidRPr="00401E0E">
              <w:rPr>
                <w:rFonts w:ascii="標楷體" w:eastAsia="標楷體" w:hAnsi="標楷體" w:hint="eastAsia"/>
                <w:color w:val="000000" w:themeColor="text1"/>
              </w:rPr>
              <w:t>不必輸入</w:t>
            </w:r>
          </w:p>
          <w:p w14:paraId="478F5FD9" w14:textId="59FA0871" w:rsidR="00352309" w:rsidRPr="00401E0E" w:rsidRDefault="00352309" w:rsidP="00352309">
            <w:pPr>
              <w:snapToGrid w:val="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Fin.LiabTotal</w:t>
            </w:r>
          </w:p>
        </w:tc>
      </w:tr>
      <w:tr w:rsidR="00BE54C8" w14:paraId="2FA7317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EE024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1C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銀行借款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5C19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F93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D599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268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363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871F9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7B6912F4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09090F02" w14:textId="4575558D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C7BACF5" w14:textId="56819D9D" w:rsidR="00BE54C8" w:rsidRDefault="00352309" w:rsidP="00352309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CustFin.BankLoan</w:t>
            </w:r>
          </w:p>
        </w:tc>
      </w:tr>
      <w:tr w:rsidR="00352309" w14:paraId="50F4055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2CE7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15F01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流動負</w:t>
            </w:r>
            <w:r>
              <w:rPr>
                <w:rFonts w:ascii="標楷體" w:eastAsia="標楷體" w:hAnsi="標楷體" w:hint="eastAsia"/>
              </w:rPr>
              <w:lastRenderedPageBreak/>
              <w:t>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66EF9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C167B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7463A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DD4DE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C3286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CB1A7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6B483E4A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值</w:t>
            </w:r>
          </w:p>
          <w:p w14:paraId="4D8A8901" w14:textId="165BFA0C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68744E7D" w14:textId="56B6C966" w:rsidR="00352309" w:rsidRDefault="00352309" w:rsidP="00352309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therCurrLiab</w:t>
            </w:r>
          </w:p>
        </w:tc>
      </w:tr>
      <w:tr w:rsidR="00352309" w14:paraId="45BF5B5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D2662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6404A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D23AF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ED161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36A26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C33EF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122AE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FF09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045D40FA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089256D2" w14:textId="12EBE6B8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F825337" w14:textId="711958E7" w:rsidR="00352309" w:rsidRDefault="00352309" w:rsidP="00352309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LongLiab</w:t>
            </w:r>
          </w:p>
        </w:tc>
      </w:tr>
      <w:tr w:rsidR="00352309" w14:paraId="42D0DC4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0FEB0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78219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6E2F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D9DBB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8E8C6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6C59B" w14:textId="77777777" w:rsidR="00352309" w:rsidRDefault="00352309" w:rsidP="00352309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77E55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73A71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5CC9CEC0" w14:textId="77777777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50D8373" w14:textId="10BF83FE" w:rsidR="00352309" w:rsidRDefault="00352309" w:rsidP="0035230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3A720259" w14:textId="3278BB9A" w:rsidR="00352309" w:rsidRDefault="00352309" w:rsidP="00352309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therLiab</w:t>
            </w:r>
          </w:p>
        </w:tc>
      </w:tr>
      <w:tr w:rsidR="005A390D" w14:paraId="4340A01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0A39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05FA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淨值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238F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F8D5A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EB60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ACA0B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E01D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A4E49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6E9A01C9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25436FDC" w14:textId="4B3159FA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6F845869" w14:textId="27271DDF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NewWorthTotal</w:t>
            </w:r>
          </w:p>
        </w:tc>
      </w:tr>
      <w:tr w:rsidR="005A390D" w14:paraId="7454913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B6F0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E0D2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1C7B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084EF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88E2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34DE1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FA28D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3530B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6FF578C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372660F3" w14:textId="523FE765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3B7FC3C" w14:textId="56622637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Capital</w:t>
            </w:r>
          </w:p>
        </w:tc>
      </w:tr>
      <w:tr w:rsidR="005A390D" w14:paraId="7CDD645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2E75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17C52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積保留盈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B4AE8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55616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45F7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FFB8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2327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2A35E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3B6225DD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3F536B86" w14:textId="389E84BB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6C43B757" w14:textId="7E50BE28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RetainEarning</w:t>
            </w:r>
          </w:p>
        </w:tc>
      </w:tr>
      <w:tr w:rsidR="005A390D" w14:paraId="3EB233D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0230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4B9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B977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FC837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0C119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C8AC3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43AE6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94FCA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6AD6CD93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D996E66" w14:textId="01AB28BE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694CB46A" w14:textId="122D0B69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pIncome</w:t>
            </w:r>
          </w:p>
        </w:tc>
      </w:tr>
      <w:tr w:rsidR="005A390D" w14:paraId="4C65701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B2661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C3353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成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9DA0E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F424C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F3713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0A919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3EBB7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6B55A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5B983B93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7A32563B" w14:textId="1BFA07FC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11BA3BD" w14:textId="782321D9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pCost</w:t>
            </w:r>
          </w:p>
        </w:tc>
      </w:tr>
      <w:tr w:rsidR="005A390D" w14:paraId="6139CFD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9E18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D89E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390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CB064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7D228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61C9A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4122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20CDA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0743C491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4DD89916" w14:textId="4281869A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35CEFFD8" w14:textId="0975B37E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pProfit</w:t>
            </w:r>
          </w:p>
        </w:tc>
      </w:tr>
      <w:tr w:rsidR="005A390D" w14:paraId="4D0AD2A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76B29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6C7A2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管銷費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54D1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C82B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07CD4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1A7A2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CACC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9F5D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35C895E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6B2B176E" w14:textId="1BF8375C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6B203129" w14:textId="6F2EBB5D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pExpense</w:t>
            </w:r>
          </w:p>
        </w:tc>
      </w:tr>
      <w:tr w:rsidR="005A390D" w14:paraId="4B6417F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F3126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D3D4C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利益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552D2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6FD55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184D0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0FEB9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8CCE8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0097D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2238E42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7B9509D9" w14:textId="256ED94B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1AC9D103" w14:textId="1FA7C2B2" w:rsidR="005A390D" w:rsidRPr="00D45A59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OpRevenue</w:t>
            </w:r>
          </w:p>
        </w:tc>
      </w:tr>
      <w:tr w:rsidR="005A390D" w14:paraId="0375E191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90BB7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35E4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外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46166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941D9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FF9B8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C0A84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61C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2987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26C5EBCD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11F3D418" w14:textId="2395466A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7A3FFA65" w14:textId="521C4E2C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NopIncome</w:t>
            </w:r>
          </w:p>
        </w:tc>
      </w:tr>
      <w:tr w:rsidR="005A390D" w14:paraId="7C93F46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B284E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60DC1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財務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A81A6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CA3A8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F4284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79DAA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8692E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5431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278B671B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29FF2E8F" w14:textId="127AA1E0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0B8EB3CA" w14:textId="3DA9DCD2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FinExpense</w:t>
            </w:r>
          </w:p>
        </w:tc>
      </w:tr>
      <w:tr w:rsidR="005A390D" w14:paraId="4A81C3E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3A061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C936A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營業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00BB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F67B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BB731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FC477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0F82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AF296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5319275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07069C42" w14:textId="057E3FBF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1E735B49" w14:textId="23A5422E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NopExpense</w:t>
            </w:r>
          </w:p>
        </w:tc>
      </w:tr>
      <w:tr w:rsidR="005A390D" w14:paraId="7A9EC2E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551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AD56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稅後淨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8C07C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D0B38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449B2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C1027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45D85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21ED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75A4D96A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5035BF21" w14:textId="22A89DD2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3474A9B1" w14:textId="38F22623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2.CustFin.NetIncome</w:t>
            </w:r>
          </w:p>
        </w:tc>
      </w:tr>
      <w:tr w:rsidR="005A390D" w14:paraId="0C141FE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78BA1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4816C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會計師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5CF39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B8004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B1024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7042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31AA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1DA02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31A56E39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32823EF9" w14:textId="63D57601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9B6AE1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(7)</w:t>
            </w:r>
          </w:p>
          <w:p w14:paraId="0E41C44B" w14:textId="0042C909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Accountant</w:t>
            </w:r>
          </w:p>
        </w:tc>
      </w:tr>
      <w:tr w:rsidR="005A390D" w14:paraId="6444A73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9A727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E7E21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日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96E4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9C0FD" w14:textId="77777777" w:rsidR="005A390D" w:rsidRDefault="005A390D" w:rsidP="005A390D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D8028" w14:textId="7BEE42D8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A34A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1E3DF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8F734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1.自動顯示原複製公司財務狀況 </w:t>
            </w:r>
          </w:p>
          <w:p w14:paraId="5EB0796E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值</w:t>
            </w:r>
          </w:p>
          <w:p w14:paraId="332F4E66" w14:textId="29FE83E6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38DF65F0" w14:textId="77777777" w:rsidR="005A390D" w:rsidRDefault="005A390D" w:rsidP="005A390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6D567B95" w14:textId="77777777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檢核/A(DATE,0)</w:t>
            </w:r>
          </w:p>
          <w:p w14:paraId="29CFE357" w14:textId="77777777" w:rsidR="005A390D" w:rsidRDefault="005A390D" w:rsidP="005A390D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27513CC6" w14:textId="77777777" w:rsidR="005A390D" w:rsidRDefault="005A390D" w:rsidP="005A390D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1DB92EC9" w14:textId="72954C4C" w:rsidR="005A390D" w:rsidRDefault="005A390D" w:rsidP="005A390D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3.CustFin.AccountDate</w:t>
            </w:r>
          </w:p>
        </w:tc>
      </w:tr>
    </w:tbl>
    <w:p w14:paraId="38CFCCC9" w14:textId="77777777" w:rsidR="00BE54C8" w:rsidRPr="00D45A59" w:rsidRDefault="00BE54C8" w:rsidP="00BE54C8"/>
    <w:p w14:paraId="16F012C3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刪除</w:t>
      </w:r>
    </w:p>
    <w:p w14:paraId="130C9138" w14:textId="77777777" w:rsidR="00BE54C8" w:rsidRDefault="00BE54C8" w:rsidP="00BE54C8">
      <w:pPr>
        <w:pStyle w:val="a"/>
        <w:numPr>
          <w:ilvl w:val="0"/>
          <w:numId w:val="0"/>
        </w:numPr>
        <w:spacing w:before="0"/>
      </w:pPr>
      <w:r>
        <w:rPr>
          <w:noProof/>
        </w:rPr>
        <w:drawing>
          <wp:inline distT="0" distB="0" distL="0" distR="0" wp14:anchorId="1E750E0F" wp14:editId="0BA90F86">
            <wp:extent cx="6479540" cy="3883025"/>
            <wp:effectExtent l="0" t="0" r="0" b="0"/>
            <wp:docPr id="159" name="圖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88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BC4AB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刪除</w:t>
      </w:r>
    </w:p>
    <w:p w14:paraId="7E24BE37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34A147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A24BF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49836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41AD4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6B096DFC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0B0A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59E2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</w:t>
            </w:r>
            <w:r>
              <w:rPr>
                <w:rFonts w:ascii="標楷體" w:eastAsia="標楷體" w:hAnsi="標楷體" w:hint="eastAsia"/>
              </w:rPr>
              <w:t>除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133C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1.【1907 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</w:p>
          <w:p w14:paraId="1C3D466C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檢核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75C355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檢核[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Fin</w:t>
            </w:r>
            <w:proofErr w:type="spellEnd"/>
            <w:r>
              <w:rPr>
                <w:rFonts w:ascii="標楷體" w:eastAsia="標楷體" w:hAnsi="標楷體" w:hint="eastAsia"/>
              </w:rPr>
              <w:t>)]該[客戶識別碼(</w:t>
            </w:r>
            <w:proofErr w:type="spellStart"/>
            <w:r>
              <w:rPr>
                <w:rFonts w:ascii="標楷體" w:eastAsia="標楷體" w:hAnsi="標楷體"/>
              </w:rPr>
              <w:t>CustMain</w:t>
            </w:r>
            <w:proofErr w:type="spellEnd"/>
            <w:r>
              <w:rPr>
                <w:rFonts w:ascii="標楷體" w:eastAsia="標楷體" w:hAnsi="標楷體"/>
              </w:rPr>
              <w:t>.</w:t>
            </w:r>
          </w:p>
          <w:p w14:paraId="61C27EDD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>
              <w:rPr>
                <w:rFonts w:ascii="標楷體" w:eastAsia="標楷體" w:hAnsi="標楷體"/>
              </w:rPr>
              <w:t>CustUKey</w:t>
            </w:r>
            <w:proofErr w:type="spellEnd"/>
            <w:r>
              <w:rPr>
                <w:rFonts w:ascii="標楷體" w:eastAsia="標楷體" w:hAnsi="標楷體" w:hint="eastAsia"/>
              </w:rPr>
              <w:t>)]、[年度(</w:t>
            </w:r>
            <w:proofErr w:type="spellStart"/>
            <w:r>
              <w:rPr>
                <w:rFonts w:ascii="標楷體" w:eastAsia="標楷體" w:hAnsi="標楷體"/>
              </w:rPr>
              <w:t>DataYear</w:t>
            </w:r>
            <w:proofErr w:type="spellEnd"/>
            <w:r>
              <w:rPr>
                <w:rFonts w:ascii="標楷體" w:eastAsia="標楷體" w:hAnsi="標楷體" w:hint="eastAsia"/>
              </w:rPr>
              <w:t>)]是否存在，不存在者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顯示錯訊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 </w:t>
            </w:r>
          </w:p>
          <w:p w14:paraId="7D89D44D" w14:textId="77777777" w:rsidR="00BE54C8" w:rsidRPr="0006208B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訊息"E000</w:t>
            </w:r>
            <w:r>
              <w:rPr>
                <w:rFonts w:ascii="標楷體" w:eastAsia="標楷體" w:hAnsi="標楷體" w:hint="eastAsia"/>
                <w:color w:val="000000"/>
              </w:rPr>
              <w:t>4:刪除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公司戶財務狀況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”</w:t>
            </w:r>
          </w:p>
          <w:p w14:paraId="2BA27D05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lt;&lt;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  <w:lang w:eastAsia="zh-HK"/>
              </w:rPr>
              <w:t>成功處理說明</w:t>
            </w:r>
            <w:r>
              <w:rPr>
                <w:rFonts w:ascii="標楷體" w:eastAsia="標楷體" w:hAnsi="標楷體" w:hint="eastAsia"/>
                <w:color w:val="000000"/>
                <w:shd w:val="pct15" w:color="auto" w:fill="FFFFFF"/>
              </w:rPr>
              <w:t>&gt;&gt;</w:t>
            </w:r>
          </w:p>
          <w:p w14:paraId="13A2E3C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刪除該筆公司戶財務資料</w:t>
            </w:r>
          </w:p>
        </w:tc>
      </w:tr>
      <w:tr w:rsidR="00BE54C8" w14:paraId="211B86F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D3FD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6756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355B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刪除畫面</w:t>
            </w:r>
          </w:p>
        </w:tc>
      </w:tr>
    </w:tbl>
    <w:p w14:paraId="3815DB4B" w14:textId="77777777" w:rsidR="00BE54C8" w:rsidRDefault="00BE54C8" w:rsidP="00BE54C8">
      <w:pPr>
        <w:rPr>
          <w:rFonts w:ascii="標楷體" w:eastAsia="標楷體" w:hAnsi="標楷體"/>
        </w:rPr>
      </w:pPr>
    </w:p>
    <w:p w14:paraId="398AA81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刪除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517"/>
        <w:gridCol w:w="1129"/>
        <w:gridCol w:w="1033"/>
        <w:gridCol w:w="1238"/>
        <w:gridCol w:w="653"/>
        <w:gridCol w:w="578"/>
        <w:gridCol w:w="3696"/>
      </w:tblGrid>
      <w:tr w:rsidR="00BE54C8" w14:paraId="106CEDD9" w14:textId="77777777" w:rsidTr="000472E0">
        <w:trPr>
          <w:trHeight w:val="388"/>
          <w:tblHeader/>
          <w:jc w:val="center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6008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</w:t>
            </w:r>
            <w:r>
              <w:rPr>
                <w:rFonts w:ascii="標楷體" w:eastAsia="標楷體" w:hAnsi="標楷體" w:hint="eastAsia"/>
              </w:rPr>
              <w:lastRenderedPageBreak/>
              <w:t>號</w:t>
            </w:r>
          </w:p>
        </w:tc>
        <w:tc>
          <w:tcPr>
            <w:tcW w:w="15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265D3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欄位</w:t>
            </w:r>
          </w:p>
        </w:tc>
        <w:tc>
          <w:tcPr>
            <w:tcW w:w="463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D21F8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0F779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74805532" w14:textId="77777777" w:rsidTr="000472E0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DED64A4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73AB401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186EB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5B5E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243866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387C4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7749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D3C7C7B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26EC304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1492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71912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B43F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C16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刪除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BB17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3D21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058B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7FE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2B37BA3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588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405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1326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7E4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679E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EB50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3DD4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BEF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  <w:proofErr w:type="spellEnd"/>
          </w:p>
        </w:tc>
      </w:tr>
      <w:tr w:rsidR="00BE54C8" w14:paraId="7F374DA1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F524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5460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BCC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FAFD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AD22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D21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2895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BF3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DataYear</w:t>
            </w:r>
            <w:proofErr w:type="spellEnd"/>
          </w:p>
        </w:tc>
      </w:tr>
      <w:tr w:rsidR="00BE54C8" w14:paraId="743B57C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A04F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C30F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E91E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0FA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9166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D038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CF5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54CAF" w14:textId="77777777" w:rsidR="00BE54C8" w:rsidRPr="00401E0E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ssetTotal</w:t>
            </w:r>
            <w:proofErr w:type="spellEnd"/>
          </w:p>
          <w:p w14:paraId="5CDBB854" w14:textId="77777777" w:rsidR="00BE54C8" w:rsidRPr="00401E0E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9FB629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3C21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9C0C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金/銀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6472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44C0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49C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388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7A1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6B21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Ca</w:t>
            </w:r>
            <w:r>
              <w:rPr>
                <w:rFonts w:ascii="標楷體" w:eastAsia="標楷體" w:hAnsi="標楷體"/>
              </w:rPr>
              <w:t>sh</w:t>
            </w:r>
            <w:proofErr w:type="spellEnd"/>
          </w:p>
        </w:tc>
      </w:tr>
      <w:tr w:rsidR="00BE54C8" w14:paraId="3ADCFF02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0312B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14BE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短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A6FF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6C27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EC6E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1D2A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A393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2AF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ShortInv</w:t>
            </w:r>
            <w:proofErr w:type="spellEnd"/>
          </w:p>
        </w:tc>
      </w:tr>
      <w:tr w:rsidR="00BE54C8" w14:paraId="0AC0925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FD34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A408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收帳款票據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AA28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92DC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E930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C061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21B7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8545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R</w:t>
            </w:r>
          </w:p>
        </w:tc>
      </w:tr>
      <w:tr w:rsidR="00BE54C8" w14:paraId="4F6EADE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AAE4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CCD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5738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ED3E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3D2B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7446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832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482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Invertory</w:t>
            </w:r>
            <w:proofErr w:type="spellEnd"/>
          </w:p>
        </w:tc>
      </w:tr>
      <w:tr w:rsidR="00BE54C8" w14:paraId="360EE45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397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13FC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4A0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D94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DA96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7BC6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30D1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DAE1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Inv</w:t>
            </w:r>
            <w:proofErr w:type="spellEnd"/>
          </w:p>
        </w:tc>
      </w:tr>
      <w:tr w:rsidR="00BE54C8" w14:paraId="3F9FCF6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5B75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61A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4BA4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A22D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8243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156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3191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6A9E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BE54C8" w14:paraId="382378E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401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A164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4D29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FEB5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4EFA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BB61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5359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5EC9F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BE54C8" w14:paraId="424E6D6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170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B8A7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債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C84F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61A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B219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377B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5731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DF720" w14:textId="77777777" w:rsidR="00BE54C8" w:rsidRPr="00401E0E" w:rsidRDefault="00BE54C8" w:rsidP="000472E0">
            <w:pPr>
              <w:snapToGrid w:val="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Fin.LiabTotal</w:t>
            </w:r>
            <w:proofErr w:type="spellEnd"/>
          </w:p>
        </w:tc>
      </w:tr>
      <w:tr w:rsidR="00BE54C8" w14:paraId="509324F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8D0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4B4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銀行借款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949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27BB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FDD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3FE9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AAB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0225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BankLoan</w:t>
            </w:r>
            <w:proofErr w:type="spellEnd"/>
          </w:p>
        </w:tc>
      </w:tr>
      <w:tr w:rsidR="00BE54C8" w14:paraId="4F12F1B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E407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C178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流動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F91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8E8F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E248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BE58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10C0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7A49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CurrLiab</w:t>
            </w:r>
            <w:proofErr w:type="spellEnd"/>
          </w:p>
        </w:tc>
      </w:tr>
      <w:tr w:rsidR="00BE54C8" w14:paraId="3DF6317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04C7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2D15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5DB7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1041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62E6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E4B8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36EE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261FE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Liab</w:t>
            </w:r>
            <w:proofErr w:type="spellEnd"/>
          </w:p>
        </w:tc>
      </w:tr>
      <w:tr w:rsidR="00BE54C8" w14:paraId="3130304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4037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4A06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B4D0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7518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E5F4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B424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B5BB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A49D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Liab</w:t>
            </w:r>
            <w:proofErr w:type="spellEnd"/>
          </w:p>
        </w:tc>
      </w:tr>
      <w:tr w:rsidR="00BE54C8" w14:paraId="1E8CED8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7CA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3072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淨值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73D3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32D3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B25A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F21E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445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B78F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wWorthTotal</w:t>
            </w:r>
            <w:proofErr w:type="spellEnd"/>
          </w:p>
        </w:tc>
      </w:tr>
      <w:tr w:rsidR="00BE54C8" w14:paraId="0AB9AA32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144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3F8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FA46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1EB1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4A0A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3213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E4E4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E61C6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apital</w:t>
            </w:r>
            <w:proofErr w:type="spellEnd"/>
          </w:p>
        </w:tc>
      </w:tr>
      <w:tr w:rsidR="00BE54C8" w14:paraId="14106AF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2FB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D3E6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積保留盈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2E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5A38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E381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9EAD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263C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B0CA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tainEarning</w:t>
            </w:r>
            <w:proofErr w:type="spellEnd"/>
          </w:p>
        </w:tc>
      </w:tr>
      <w:tr w:rsidR="00BE54C8" w14:paraId="5B13026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3229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418C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B3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DEFC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3700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E20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1F02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6C9A8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Income</w:t>
            </w:r>
            <w:proofErr w:type="spellEnd"/>
          </w:p>
        </w:tc>
      </w:tr>
      <w:tr w:rsidR="00BE54C8" w14:paraId="32C020F0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10BF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563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成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0356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DCF4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5408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9C9F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709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98F6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Cost</w:t>
            </w:r>
            <w:proofErr w:type="spellEnd"/>
          </w:p>
        </w:tc>
      </w:tr>
      <w:tr w:rsidR="00BE54C8" w14:paraId="7C05ABD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C76F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C00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F23B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AA8C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8DC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2621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A0E2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CF8E8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Profit</w:t>
            </w:r>
            <w:proofErr w:type="spellEnd"/>
          </w:p>
        </w:tc>
      </w:tr>
      <w:tr w:rsidR="00BE54C8" w14:paraId="522CE64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EC6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7C34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管銷費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AF64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7AAC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0A1F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14CC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A566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1F33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Expense</w:t>
            </w:r>
            <w:proofErr w:type="spellEnd"/>
          </w:p>
        </w:tc>
      </w:tr>
      <w:tr w:rsidR="00BE54C8" w14:paraId="58EF6CD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B86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5E41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利益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B944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5414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67C4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A020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C079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88F9" w14:textId="77777777" w:rsidR="00BE54C8" w:rsidRPr="00D45A59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D45A59">
              <w:rPr>
                <w:rFonts w:ascii="標楷體" w:eastAsia="標楷體" w:hAnsi="標楷體"/>
              </w:rPr>
              <w:t>CustFin</w:t>
            </w:r>
            <w:r w:rsidRPr="00D45A59">
              <w:rPr>
                <w:rFonts w:ascii="標楷體" w:eastAsia="標楷體" w:hAnsi="標楷體" w:hint="eastAsia"/>
              </w:rPr>
              <w:t>.</w:t>
            </w:r>
            <w:r w:rsidRPr="00D45A59">
              <w:rPr>
                <w:rFonts w:ascii="標楷體" w:eastAsia="標楷體" w:hAnsi="標楷體"/>
              </w:rPr>
              <w:t>OpRevenue</w:t>
            </w:r>
            <w:proofErr w:type="spellEnd"/>
          </w:p>
        </w:tc>
      </w:tr>
      <w:tr w:rsidR="00BE54C8" w14:paraId="1EB80E5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EFF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DC0A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外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59E1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DB74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4B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9DC0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B634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1129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Income</w:t>
            </w:r>
            <w:proofErr w:type="spellEnd"/>
          </w:p>
        </w:tc>
      </w:tr>
      <w:tr w:rsidR="00BE54C8" w14:paraId="2986351D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BCF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A8A5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財務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A26C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EDE8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C0EB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DD1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9FDF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104E9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nExpense</w:t>
            </w:r>
            <w:proofErr w:type="spellEnd"/>
          </w:p>
        </w:tc>
      </w:tr>
      <w:tr w:rsidR="00BE54C8" w14:paraId="3EE297D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0648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DD52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營業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71CE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C745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78D0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9856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FAE0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4858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Expense</w:t>
            </w:r>
            <w:proofErr w:type="spellEnd"/>
          </w:p>
        </w:tc>
      </w:tr>
      <w:tr w:rsidR="00BE54C8" w14:paraId="4FCFB05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7846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FE5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稅後淨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73B6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EE19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246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E465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D54E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E8E2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tIncome</w:t>
            </w:r>
            <w:proofErr w:type="spellEnd"/>
          </w:p>
        </w:tc>
      </w:tr>
      <w:tr w:rsidR="00BE54C8" w14:paraId="69E6718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D4C3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23D9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會計師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2834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3336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8C7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55B2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5F6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F199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ant</w:t>
            </w:r>
            <w:proofErr w:type="spellEnd"/>
          </w:p>
        </w:tc>
      </w:tr>
      <w:tr w:rsidR="00BE54C8" w14:paraId="09E1758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E2B8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97C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日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5D3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6DF5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22C8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3D61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92B6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A01FED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258B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Date</w:t>
            </w:r>
            <w:proofErr w:type="spellEnd"/>
          </w:p>
        </w:tc>
      </w:tr>
    </w:tbl>
    <w:p w14:paraId="2965FC21" w14:textId="77777777" w:rsidR="00BE54C8" w:rsidRPr="00D45A59" w:rsidRDefault="00BE54C8" w:rsidP="00BE54C8"/>
    <w:p w14:paraId="48865A26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653D4DAD" w14:textId="77777777" w:rsidR="00BE54C8" w:rsidRDefault="00BE54C8" w:rsidP="00BE54C8">
      <w:pPr>
        <w:pStyle w:val="15"/>
        <w:ind w:left="0"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6FC53DE3" wp14:editId="7CE42A7B">
            <wp:extent cx="6479540" cy="3947160"/>
            <wp:effectExtent l="0" t="0" r="0" b="0"/>
            <wp:docPr id="160" name="圖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94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9D8E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查詢</w:t>
      </w:r>
    </w:p>
    <w:p w14:paraId="6F644906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88B587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5263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4B7EE5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3E6A9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6B55212D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D25D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30AE4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B7E9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3BE6BAE0" w14:textId="77777777" w:rsidR="00BE54C8" w:rsidRDefault="00BE54C8" w:rsidP="00BE54C8">
      <w:pPr>
        <w:rPr>
          <w:rFonts w:ascii="標楷體" w:eastAsia="標楷體" w:hAnsi="標楷體"/>
        </w:rPr>
      </w:pPr>
    </w:p>
    <w:p w14:paraId="1D9C0336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查詢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1517"/>
        <w:gridCol w:w="1129"/>
        <w:gridCol w:w="1033"/>
        <w:gridCol w:w="1238"/>
        <w:gridCol w:w="653"/>
        <w:gridCol w:w="578"/>
        <w:gridCol w:w="3696"/>
      </w:tblGrid>
      <w:tr w:rsidR="00BE54C8" w14:paraId="0710AD71" w14:textId="77777777" w:rsidTr="000472E0">
        <w:trPr>
          <w:trHeight w:val="388"/>
          <w:tblHeader/>
          <w:jc w:val="center"/>
        </w:trPr>
        <w:tc>
          <w:tcPr>
            <w:tcW w:w="5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33EE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4A0F5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463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3A35E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6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3277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F210FDC" w14:textId="77777777" w:rsidTr="000472E0">
        <w:trPr>
          <w:trHeight w:val="244"/>
          <w:tblHeader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DA7EFA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45F5C4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8F23BD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EE869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AD2C0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7F3A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F403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52DF51C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3377D44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6A38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3B3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9BC7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EFB1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查詢</w:t>
            </w: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46CF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5FD8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AFE4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AB1E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6D8B17E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71D6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EE2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67D5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4248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A8E1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AA9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452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1E85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C</w:t>
            </w:r>
            <w:r>
              <w:rPr>
                <w:rFonts w:ascii="標楷體" w:eastAsia="標楷體" w:hAnsi="標楷體"/>
              </w:rPr>
              <w:t>ustUKey</w:t>
            </w:r>
            <w:proofErr w:type="spellEnd"/>
          </w:p>
        </w:tc>
      </w:tr>
      <w:tr w:rsidR="00BE54C8" w14:paraId="0EFBFB99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2047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9DB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年度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E138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11BC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2ADE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65B3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7620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59180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DataYear</w:t>
            </w:r>
            <w:proofErr w:type="spellEnd"/>
          </w:p>
        </w:tc>
      </w:tr>
      <w:tr w:rsidR="00BE54C8" w14:paraId="40934EF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FC66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AD1C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產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F9FD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3799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D173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1303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46D0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7695B" w14:textId="77777777" w:rsidR="00BE54C8" w:rsidRPr="00401E0E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ssetTotal</w:t>
            </w:r>
            <w:proofErr w:type="spellEnd"/>
          </w:p>
          <w:p w14:paraId="0D318A4C" w14:textId="77777777" w:rsidR="00BE54C8" w:rsidRPr="00401E0E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C223F6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92CE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C653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金/銀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4044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64B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2B0F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AF8B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3BB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CE9B2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Ca</w:t>
            </w:r>
            <w:r>
              <w:rPr>
                <w:rFonts w:ascii="標楷體" w:eastAsia="標楷體" w:hAnsi="標楷體"/>
              </w:rPr>
              <w:t>sh</w:t>
            </w:r>
            <w:proofErr w:type="spellEnd"/>
          </w:p>
        </w:tc>
      </w:tr>
      <w:tr w:rsidR="00BE54C8" w14:paraId="4FCD164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6C9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FFBF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短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244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20DD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A059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6325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56F4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A911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ShortInv</w:t>
            </w:r>
            <w:proofErr w:type="spellEnd"/>
          </w:p>
        </w:tc>
      </w:tr>
      <w:tr w:rsidR="00BE54C8" w14:paraId="6EF19A8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DC12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49C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應收帳款票據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CB84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549B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8C7F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D3A0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922A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3F6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R</w:t>
            </w:r>
          </w:p>
        </w:tc>
      </w:tr>
      <w:tr w:rsidR="00BE54C8" w14:paraId="2C2B587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2DCB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AACC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存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2322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A7A9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E328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50A9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3D00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10EA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Invertory</w:t>
            </w:r>
            <w:proofErr w:type="spellEnd"/>
          </w:p>
        </w:tc>
      </w:tr>
      <w:tr w:rsidR="00BE54C8" w14:paraId="23AB9E6C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E5B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EB78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投資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3E08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897B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0518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51F1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63D7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02F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Inv</w:t>
            </w:r>
            <w:proofErr w:type="spellEnd"/>
          </w:p>
        </w:tc>
      </w:tr>
      <w:tr w:rsidR="00BE54C8" w14:paraId="685CCE6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E94A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67C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固定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41B5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ABB9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C676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7AD7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5856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C2AA5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xedAsset</w:t>
            </w:r>
            <w:proofErr w:type="spellEnd"/>
          </w:p>
        </w:tc>
      </w:tr>
      <w:tr w:rsidR="00BE54C8" w14:paraId="27EFF548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878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085A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資產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2F4A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FDCD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7395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F51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7444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3696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Asset</w:t>
            </w:r>
            <w:proofErr w:type="spellEnd"/>
          </w:p>
        </w:tc>
      </w:tr>
      <w:tr w:rsidR="00BE54C8" w14:paraId="4F48157B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1829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C37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負債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080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5DF8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C758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5030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1CE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53B7D" w14:textId="77777777" w:rsidR="00BE54C8" w:rsidRPr="00401E0E" w:rsidRDefault="00BE54C8" w:rsidP="000472E0">
            <w:pPr>
              <w:snapToGrid w:val="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Fin.LiabTotal</w:t>
            </w:r>
            <w:proofErr w:type="spellEnd"/>
          </w:p>
        </w:tc>
      </w:tr>
      <w:tr w:rsidR="00BE54C8" w14:paraId="7D081D4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CFF2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645F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銀行借款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75F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705D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700B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4160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DA2F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1E62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BankLoan</w:t>
            </w:r>
            <w:proofErr w:type="spellEnd"/>
          </w:p>
        </w:tc>
      </w:tr>
      <w:tr w:rsidR="00BE54C8" w14:paraId="29B91A7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7C0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0BFA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流動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5124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B18D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5C5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147E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1006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936D3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CurrLiab</w:t>
            </w:r>
            <w:proofErr w:type="spellEnd"/>
          </w:p>
        </w:tc>
      </w:tr>
      <w:tr w:rsidR="00BE54C8" w14:paraId="4344756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90A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8280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長期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3B6C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F41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A29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E62B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EB4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5CCF3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LongLiab</w:t>
            </w:r>
            <w:proofErr w:type="spellEnd"/>
          </w:p>
        </w:tc>
      </w:tr>
      <w:tr w:rsidR="00BE54C8" w14:paraId="6593B002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88B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C833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負債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3EFA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E163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6099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A39F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DE82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122DF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therLiab</w:t>
            </w:r>
            <w:proofErr w:type="spellEnd"/>
          </w:p>
        </w:tc>
      </w:tr>
      <w:tr w:rsidR="00BE54C8" w14:paraId="4090013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4254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5F0F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淨值總額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B647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91B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3AA0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F993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5299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A8869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wWorthTotal</w:t>
            </w:r>
            <w:proofErr w:type="spellEnd"/>
          </w:p>
        </w:tc>
      </w:tr>
      <w:tr w:rsidR="00BE54C8" w14:paraId="3BFA512A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B18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DCD0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F8A3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73A4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464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7DC7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2D2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CB936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apital</w:t>
            </w:r>
            <w:proofErr w:type="spellEnd"/>
          </w:p>
        </w:tc>
      </w:tr>
      <w:tr w:rsidR="00BE54C8" w14:paraId="79A1C095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89E8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6C54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積保留盈餘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B615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29FC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74B5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2F49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F36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401B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RetainEarning</w:t>
            </w:r>
            <w:proofErr w:type="spellEnd"/>
          </w:p>
        </w:tc>
      </w:tr>
      <w:tr w:rsidR="00BE54C8" w14:paraId="79B63703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619C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8A9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C76A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FE81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6850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A47D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3DFE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142A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Income</w:t>
            </w:r>
            <w:proofErr w:type="spellEnd"/>
          </w:p>
        </w:tc>
      </w:tr>
      <w:tr w:rsidR="00BE54C8" w14:paraId="41C960C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959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1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B898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成本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775B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B51A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9718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42DE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251D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B355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Cost</w:t>
            </w:r>
            <w:proofErr w:type="spellEnd"/>
          </w:p>
        </w:tc>
      </w:tr>
      <w:tr w:rsidR="00BE54C8" w14:paraId="297B95F4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3ACC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2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753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毛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9006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1556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5E5B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9CDF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FFA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2F55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Profit</w:t>
            </w:r>
            <w:proofErr w:type="spellEnd"/>
          </w:p>
        </w:tc>
      </w:tr>
      <w:tr w:rsidR="00BE54C8" w14:paraId="4428C29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468B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3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1FB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管銷費用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4F22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BAEE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24FE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0254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34F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1272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OpExpense</w:t>
            </w:r>
            <w:proofErr w:type="spellEnd"/>
          </w:p>
        </w:tc>
      </w:tr>
      <w:tr w:rsidR="00BE54C8" w14:paraId="76FAC9C1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DDB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4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EE7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利益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409E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D3DE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DD13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F16D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C58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68AE1" w14:textId="77777777" w:rsidR="00BE54C8" w:rsidRPr="00D45A59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 w:rsidRPr="00D45A59">
              <w:rPr>
                <w:rFonts w:ascii="標楷體" w:eastAsia="標楷體" w:hAnsi="標楷體"/>
              </w:rPr>
              <w:t>CustFin</w:t>
            </w:r>
            <w:r w:rsidRPr="00D45A59">
              <w:rPr>
                <w:rFonts w:ascii="標楷體" w:eastAsia="標楷體" w:hAnsi="標楷體" w:hint="eastAsia"/>
              </w:rPr>
              <w:t>.</w:t>
            </w:r>
            <w:r w:rsidRPr="00D45A59">
              <w:rPr>
                <w:rFonts w:ascii="標楷體" w:eastAsia="標楷體" w:hAnsi="標楷體"/>
              </w:rPr>
              <w:t>OpRevenue</w:t>
            </w:r>
            <w:proofErr w:type="spellEnd"/>
          </w:p>
        </w:tc>
      </w:tr>
      <w:tr w:rsidR="00BE54C8" w14:paraId="58875BAE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AE0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5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91F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營業外收入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063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D35D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768E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019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688D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CCCBE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Income</w:t>
            </w:r>
            <w:proofErr w:type="spellEnd"/>
          </w:p>
        </w:tc>
      </w:tr>
      <w:tr w:rsidR="00BE54C8" w14:paraId="148534E2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507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6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CDD6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財務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5DA0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95DA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AFB8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1444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58C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1292B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inExpense</w:t>
            </w:r>
            <w:proofErr w:type="spellEnd"/>
          </w:p>
        </w:tc>
      </w:tr>
      <w:tr w:rsidR="00BE54C8" w14:paraId="3F2A0E37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A88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7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31F1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其他營業支出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BD9D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1FBC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5E5B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AECE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E6B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0C4C7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opExpense</w:t>
            </w:r>
            <w:proofErr w:type="spellEnd"/>
          </w:p>
        </w:tc>
      </w:tr>
      <w:tr w:rsidR="00BE54C8" w14:paraId="055CF941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01A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8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AC4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稅後淨利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0AC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FFCC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1D6A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5B0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BFA3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AD15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NetIncome</w:t>
            </w:r>
            <w:proofErr w:type="spellEnd"/>
          </w:p>
        </w:tc>
      </w:tr>
      <w:tr w:rsidR="00BE54C8" w14:paraId="6338D6F6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2EA8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9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B6A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會計師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D977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92E0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70B4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747C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9799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B00C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ant</w:t>
            </w:r>
            <w:proofErr w:type="spellEnd"/>
          </w:p>
        </w:tc>
      </w:tr>
      <w:tr w:rsidR="00BE54C8" w14:paraId="720E7CEF" w14:textId="77777777" w:rsidTr="000472E0">
        <w:trPr>
          <w:trHeight w:val="291"/>
          <w:jc w:val="center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B75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0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902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簽證日期</w:t>
            </w: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6D76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20FA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FBBA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F003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7EBD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7B2166"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F50E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Fin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AccountDate</w:t>
            </w:r>
            <w:proofErr w:type="spellEnd"/>
          </w:p>
        </w:tc>
      </w:tr>
    </w:tbl>
    <w:p w14:paraId="198EF282" w14:textId="77777777" w:rsidR="00C45EF3" w:rsidRPr="00D45A59" w:rsidRDefault="00C45EF3" w:rsidP="00C45EF3"/>
    <w:p w14:paraId="0992F90E" w14:textId="326F2A12" w:rsidR="00C45EF3" w:rsidRDefault="00C45EF3">
      <w:pPr>
        <w:widowControl/>
      </w:pPr>
      <w:r>
        <w:br w:type="page"/>
      </w:r>
    </w:p>
    <w:p w14:paraId="7724F565" w14:textId="77777777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 xml:space="preserve">L1908  申請不列印書面通知書查詢 </w:t>
      </w:r>
      <w:r>
        <w:rPr>
          <w:rFonts w:hAnsi="標楷體" w:hint="eastAsia"/>
        </w:rPr>
        <w:t>***</w:t>
      </w:r>
    </w:p>
    <w:p w14:paraId="5FE7114B" w14:textId="77777777" w:rsidR="00BE54C8" w:rsidRPr="00AF1A82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 xml:space="preserve">  </w:t>
      </w:r>
      <w:r w:rsidRPr="00AF1A82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BE54C8" w:rsidRPr="00AF1A82" w14:paraId="644BAB35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8F41FD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8E3554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申請不列印書面通知書查詢</w:t>
            </w:r>
          </w:p>
        </w:tc>
      </w:tr>
      <w:tr w:rsidR="00BE54C8" w:rsidRPr="00AF1A82" w14:paraId="6FC2D3FD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5F3FA5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BD8305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或異動不列印書面通知書資料時</w:t>
            </w:r>
          </w:p>
        </w:tc>
      </w:tr>
      <w:tr w:rsidR="00BE54C8" w:rsidRPr="00AF1A82" w14:paraId="4BB8EA87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04B8A1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CFCA371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4B136D">
              <w:rPr>
                <w:rFonts w:ascii="標楷體" w:eastAsia="標楷體" w:hAnsi="標楷體" w:hint="eastAsia"/>
              </w:rPr>
              <w:t>作業流程</w:t>
            </w:r>
            <w:r w:rsidRPr="004B136D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B136D">
              <w:rPr>
                <w:rFonts w:ascii="標楷體" w:eastAsia="標楷體" w:hAnsi="標楷體"/>
              </w:rPr>
              <w:t>作業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5316E3CA" w14:textId="77777777" w:rsidR="00BE54C8" w:rsidRPr="00404034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</w:t>
            </w:r>
            <w:r w:rsidRPr="00404034">
              <w:rPr>
                <w:rFonts w:ascii="標楷體" w:eastAsia="標楷體" w:hAnsi="標楷體" w:hint="eastAsia"/>
              </w:rPr>
              <w:t>詢</w:t>
            </w:r>
            <w:r>
              <w:rPr>
                <w:rFonts w:ascii="標楷體" w:eastAsia="標楷體" w:hAnsi="標楷體" w:hint="eastAsia"/>
              </w:rPr>
              <w:t>[客戶通知設定</w:t>
            </w:r>
            <w:r w:rsidRPr="00404034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CustNotic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302DB00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3C5ADE4" w14:textId="77777777" w:rsidR="00BE54C8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>(1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</w:rPr>
              <w:t>戶號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有輸入值</w:t>
            </w:r>
          </w:p>
          <w:p w14:paraId="31ACDF04" w14:textId="77777777" w:rsidR="00BE54C8" w:rsidRDefault="00BE54C8" w:rsidP="000472E0">
            <w:pPr>
              <w:ind w:left="960" w:hangingChars="400" w:hanging="96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依據[戶號(</w:t>
            </w:r>
            <w:proofErr w:type="spellStart"/>
            <w:r>
              <w:rPr>
                <w:rFonts w:ascii="標楷體" w:eastAsia="標楷體" w:hAnsi="標楷體" w:hint="eastAsia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</w:rPr>
              <w:t>)]、[額度編號(</w:t>
            </w:r>
            <w:proofErr w:type="spellStart"/>
            <w:r>
              <w:rPr>
                <w:rFonts w:ascii="標楷體" w:eastAsia="標楷體" w:hAnsi="標楷體" w:hint="eastAsia"/>
              </w:rPr>
              <w:t>Fa</w:t>
            </w:r>
            <w:r>
              <w:rPr>
                <w:rFonts w:ascii="標楷體" w:eastAsia="標楷體" w:hAnsi="標楷體"/>
              </w:rPr>
              <w:t>cmNo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</w:t>
            </w:r>
          </w:p>
          <w:p w14:paraId="4FF478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>(2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</w:rPr>
              <w:t>統一編號]有輸入值</w:t>
            </w:r>
          </w:p>
          <w:p w14:paraId="70BE49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依據該[統一編號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Id</w:t>
            </w:r>
            <w:proofErr w:type="spellEnd"/>
            <w:r>
              <w:rPr>
                <w:rFonts w:ascii="標楷體" w:eastAsia="標楷體" w:hAnsi="標楷體" w:hint="eastAsia"/>
              </w:rPr>
              <w:t>)]之[戶號(</w:t>
            </w:r>
            <w:proofErr w:type="spellStart"/>
            <w:r>
              <w:rPr>
                <w:rFonts w:ascii="標楷體" w:eastAsia="標楷體" w:hAnsi="標楷體"/>
              </w:rPr>
              <w:t>CustNo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</w:t>
            </w:r>
          </w:p>
          <w:p w14:paraId="4F09CB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 </w:t>
            </w:r>
            <w:proofErr w:type="gramStart"/>
            <w:r>
              <w:rPr>
                <w:rFonts w:ascii="標楷體" w:eastAsia="標楷體" w:hAnsi="標楷體" w:hint="eastAsia"/>
              </w:rPr>
              <w:t>詢</w:t>
            </w:r>
            <w:proofErr w:type="gramEnd"/>
          </w:p>
          <w:p w14:paraId="45D439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資料排序:</w:t>
            </w:r>
          </w:p>
          <w:p w14:paraId="6BA8F481" w14:textId="4639AEEE" w:rsidR="00BE54C8" w:rsidRPr="00BA4B70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FC31A9">
              <w:rPr>
                <w:rFonts w:ascii="標楷體" w:eastAsia="標楷體" w:hAnsi="標楷體" w:hint="eastAsia"/>
              </w:rPr>
              <w:t>依[</w:t>
            </w:r>
            <w:r>
              <w:rPr>
                <w:rFonts w:ascii="標楷體" w:eastAsia="標楷體" w:hAnsi="標楷體" w:hint="eastAsia"/>
              </w:rPr>
              <w:t>額度</w:t>
            </w:r>
            <w:r w:rsidR="00FC31A9">
              <w:rPr>
                <w:rFonts w:ascii="標楷體" w:eastAsia="標楷體" w:hAnsi="標楷體" w:hint="eastAsia"/>
              </w:rPr>
              <w:t>(</w:t>
            </w:r>
            <w:proofErr w:type="spellStart"/>
            <w:r w:rsidR="00FC31A9">
              <w:rPr>
                <w:rFonts w:ascii="標楷體" w:eastAsia="標楷體" w:hAnsi="標楷體" w:hint="eastAsia"/>
              </w:rPr>
              <w:t>Fa</w:t>
            </w:r>
            <w:r w:rsidR="00FC31A9">
              <w:rPr>
                <w:rFonts w:ascii="標楷體" w:eastAsia="標楷體" w:hAnsi="標楷體"/>
              </w:rPr>
              <w:t>cmNo</w:t>
            </w:r>
            <w:proofErr w:type="spellEnd"/>
            <w:r w:rsidR="00FC31A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BE54C8" w:rsidRPr="00AF1A82" w14:paraId="56D4037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00A2C0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147494D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3E0939BD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E969746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360923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78FF3E73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2F8E01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B91FA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:rsidRPr="00AF1A82" w14:paraId="0738BDCB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30BC63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5C1647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375E143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6D5D8E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AF1A82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0078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2F3B89EF" w14:textId="77777777" w:rsidR="00BE54C8" w:rsidRDefault="00BE54C8" w:rsidP="00BE54C8">
      <w:pPr>
        <w:pStyle w:val="a"/>
        <w:numPr>
          <w:ilvl w:val="0"/>
          <w:numId w:val="0"/>
        </w:numPr>
        <w:ind w:left="1418"/>
      </w:pPr>
    </w:p>
    <w:p w14:paraId="1A274F86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772AF52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2275E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12484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AD2F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29C2C0F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D0E8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30D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FE43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14:paraId="6C836C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1730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052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Fac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11C9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14:paraId="5C60E5F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DD74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99A6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93A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5ABDA3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280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01E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Repor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7492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代號對照檔</w:t>
            </w:r>
          </w:p>
        </w:tc>
      </w:tr>
      <w:tr w:rsidR="00BE54C8" w14:paraId="4D47B0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2582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D5AD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2AF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524D3BE9" w14:textId="77777777" w:rsidR="00BE54C8" w:rsidRPr="00AF1A82" w:rsidRDefault="00BE54C8" w:rsidP="00BE54C8">
      <w:pPr>
        <w:rPr>
          <w:rFonts w:ascii="標楷體" w:eastAsia="標楷體" w:hAnsi="標楷體"/>
          <w:lang w:eastAsia="x-none"/>
        </w:rPr>
      </w:pPr>
    </w:p>
    <w:p w14:paraId="78002AF0" w14:textId="77777777" w:rsidR="00BE54C8" w:rsidRPr="00DC7571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DC7571">
        <w:rPr>
          <w:rFonts w:ascii="標楷體" w:eastAsia="標楷體" w:hAnsi="標楷體"/>
          <w:sz w:val="26"/>
          <w:szCs w:val="26"/>
          <w:lang w:eastAsia="x-none"/>
        </w:rPr>
        <w:t>UI</w:t>
      </w:r>
      <w:proofErr w:type="spellStart"/>
      <w:r w:rsidRPr="00DC7571">
        <w:rPr>
          <w:rFonts w:ascii="標楷體" w:eastAsia="標楷體" w:hAnsi="標楷體"/>
          <w:sz w:val="26"/>
          <w:szCs w:val="26"/>
          <w:lang w:eastAsia="x-none"/>
        </w:rPr>
        <w:t>畫面</w:t>
      </w:r>
      <w:proofErr w:type="spellEnd"/>
    </w:p>
    <w:p w14:paraId="397C3C76" w14:textId="3A74002F" w:rsidR="00BE54C8" w:rsidRPr="00AF1A82" w:rsidRDefault="00F422D6" w:rsidP="00BE54C8">
      <w:pPr>
        <w:rPr>
          <w:rFonts w:ascii="標楷體" w:eastAsia="標楷體" w:hAnsi="標楷體"/>
          <w:lang w:eastAsia="x-none"/>
        </w:rPr>
      </w:pPr>
      <w:r>
        <w:rPr>
          <w:noProof/>
        </w:rPr>
        <w:lastRenderedPageBreak/>
        <w:drawing>
          <wp:inline distT="0" distB="0" distL="0" distR="0" wp14:anchorId="0F37D435" wp14:editId="475DC10F">
            <wp:extent cx="6479540" cy="1986280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86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85DB2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2A681188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9F65E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15530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1EA33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2B16F9" w14:paraId="616F94E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549BF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B1F3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88FE9" w14:textId="77777777" w:rsidR="00BE54C8" w:rsidRPr="009A5557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C85DA2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有值時:</w:t>
            </w:r>
          </w:p>
          <w:p w14:paraId="360FC5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tic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162B6C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1AEB728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[統一編號]有值時:</w:t>
            </w:r>
          </w:p>
          <w:p w14:paraId="55968D1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客戶</w:t>
            </w:r>
            <w:r>
              <w:rPr>
                <w:rFonts w:ascii="標楷體" w:eastAsia="標楷體" w:hAnsi="標楷體" w:hint="eastAsia"/>
                <w:lang w:eastAsia="zh-HK"/>
              </w:rPr>
              <w:t>資料主</w:t>
            </w:r>
            <w:r w:rsidRPr="00631E93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CustMain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錯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0BAEE3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客戶資料</w:t>
            </w:r>
            <w:proofErr w:type="gramStart"/>
            <w:r>
              <w:rPr>
                <w:rFonts w:ascii="標楷體" w:eastAsia="標楷體" w:hAnsi="標楷體" w:hint="eastAsia"/>
              </w:rPr>
              <w:t>主檔查無</w:t>
            </w:r>
            <w:proofErr w:type="gramEnd"/>
            <w:r>
              <w:rPr>
                <w:rFonts w:ascii="標楷體" w:eastAsia="標楷體" w:hAnsi="標楷體" w:hint="eastAsia"/>
              </w:rPr>
              <w:t>此統</w:t>
            </w:r>
          </w:p>
          <w:p w14:paraId="4F5798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proofErr w:type="gramStart"/>
            <w:r>
              <w:rPr>
                <w:rFonts w:ascii="標楷體" w:eastAsia="標楷體" w:hAnsi="標楷體" w:hint="eastAsia"/>
              </w:rPr>
              <w:t>一</w:t>
            </w:r>
            <w:proofErr w:type="gramEnd"/>
            <w:r>
              <w:rPr>
                <w:rFonts w:ascii="標楷體" w:eastAsia="標楷體" w:hAnsi="標楷體" w:hint="eastAsia"/>
              </w:rPr>
              <w:t>編號:+[統一編號]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6E71013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</w:t>
            </w:r>
            <w:r>
              <w:rPr>
                <w:rFonts w:ascii="標楷體" w:eastAsia="標楷體" w:hAnsi="標楷體"/>
              </w:rPr>
              <w:t>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tic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>結果無資料時,顯示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00477FCF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 w:rsidRPr="001B40E8">
              <w:rPr>
                <w:rFonts w:ascii="標楷體" w:eastAsia="標楷體" w:hAnsi="標楷體" w:hint="eastAsia"/>
              </w:rPr>
              <w:t>錯誤訊息: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1FED4EE" w14:textId="77777777" w:rsidR="00BE54C8" w:rsidRPr="00651325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83B9929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依查詢條件顯示查詢結果</w:t>
            </w:r>
          </w:p>
        </w:tc>
      </w:tr>
      <w:tr w:rsidR="00BE54C8" w:rsidRPr="002B16F9" w14:paraId="706A051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162E7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BF5BD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F0184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:rsidRPr="002B16F9" w14:paraId="55D0A52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06F1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E11F66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/>
              </w:rPr>
              <w:t>/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E4959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2B16F9">
              <w:rPr>
                <w:rFonts w:ascii="標楷體" w:eastAsia="標楷體" w:hAnsi="標楷體" w:hint="eastAsia"/>
              </w:rPr>
              <w:t>藏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BE54C8" w:rsidRPr="002B16F9" w14:paraId="79A8E2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5C0655" w14:textId="77777777" w:rsidR="00BE54C8" w:rsidRPr="002B16F9" w:rsidRDefault="00BE54C8" w:rsidP="000472E0">
            <w:pPr>
              <w:jc w:val="center"/>
              <w:rPr>
                <w:rFonts w:ascii="標楷體" w:eastAsia="標楷體" w:hAnsi="標楷體"/>
              </w:rPr>
            </w:pPr>
            <w:r w:rsidRPr="002B16F9">
              <w:rPr>
                <w:rFonts w:ascii="標楷體" w:eastAsia="標楷體" w:hAnsi="標楷體"/>
              </w:rPr>
              <w:t>4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BC3D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2B16F9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41A12" w14:textId="77777777" w:rsidR="00BE54C8" w:rsidRPr="002B16F9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1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0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8申請不列印書面通知書維護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新增</w:t>
            </w:r>
            <w:r>
              <w:rPr>
                <w:rFonts w:ascii="標楷體" w:eastAsia="標楷體" w:hAnsi="標楷體" w:hint="eastAsia"/>
                <w:lang w:eastAsia="zh-HK"/>
              </w:rPr>
              <w:t>列印通知書資料</w:t>
            </w:r>
          </w:p>
        </w:tc>
      </w:tr>
    </w:tbl>
    <w:p w14:paraId="5F0C10C2" w14:textId="77777777" w:rsidR="00BE54C8" w:rsidRDefault="00BE54C8" w:rsidP="00BE54C8"/>
    <w:p w14:paraId="6CEBD87C" w14:textId="77777777" w:rsidR="00BE54C8" w:rsidRPr="00DC7571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DC7571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1504"/>
        <w:gridCol w:w="1176"/>
        <w:gridCol w:w="920"/>
        <w:gridCol w:w="1209"/>
        <w:gridCol w:w="764"/>
        <w:gridCol w:w="680"/>
        <w:gridCol w:w="3699"/>
      </w:tblGrid>
      <w:tr w:rsidR="00BE54C8" w:rsidRPr="00AF1A82" w14:paraId="3EC36D09" w14:textId="77777777" w:rsidTr="000472E0">
        <w:trPr>
          <w:trHeight w:val="388"/>
          <w:tblHeader/>
          <w:jc w:val="center"/>
        </w:trPr>
        <w:tc>
          <w:tcPr>
            <w:tcW w:w="468" w:type="dxa"/>
            <w:vMerge w:val="restart"/>
            <w:shd w:val="clear" w:color="auto" w:fill="F3F3F3"/>
          </w:tcPr>
          <w:p w14:paraId="2EDD107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504" w:type="dxa"/>
            <w:vMerge w:val="restart"/>
            <w:shd w:val="clear" w:color="auto" w:fill="F3F3F3"/>
          </w:tcPr>
          <w:p w14:paraId="71CDBC8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4749" w:type="dxa"/>
            <w:gridSpan w:val="5"/>
            <w:shd w:val="clear" w:color="auto" w:fill="F3F3F3"/>
          </w:tcPr>
          <w:p w14:paraId="7CC5BD29" w14:textId="77777777" w:rsidR="00BE54C8" w:rsidRPr="00AF1A82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3699" w:type="dxa"/>
            <w:vMerge w:val="restart"/>
            <w:shd w:val="clear" w:color="auto" w:fill="F3F3F3"/>
          </w:tcPr>
          <w:p w14:paraId="48F6CA80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BE54C8" w:rsidRPr="00AF1A82" w14:paraId="1E366183" w14:textId="77777777" w:rsidTr="000472E0">
        <w:trPr>
          <w:trHeight w:val="244"/>
          <w:tblHeader/>
          <w:jc w:val="center"/>
        </w:trPr>
        <w:tc>
          <w:tcPr>
            <w:tcW w:w="468" w:type="dxa"/>
            <w:vMerge/>
            <w:shd w:val="clear" w:color="auto" w:fill="F3F3F3"/>
          </w:tcPr>
          <w:p w14:paraId="6A3AD89F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504" w:type="dxa"/>
            <w:vMerge/>
            <w:shd w:val="clear" w:color="auto" w:fill="F3F3F3"/>
          </w:tcPr>
          <w:p w14:paraId="6E952A3E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176" w:type="dxa"/>
            <w:shd w:val="clear" w:color="auto" w:fill="F3F3F3"/>
          </w:tcPr>
          <w:p w14:paraId="6B828E9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920" w:type="dxa"/>
            <w:shd w:val="clear" w:color="auto" w:fill="F3F3F3"/>
          </w:tcPr>
          <w:p w14:paraId="0AA56A03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1209" w:type="dxa"/>
            <w:shd w:val="clear" w:color="auto" w:fill="F3F3F3"/>
          </w:tcPr>
          <w:p w14:paraId="06E0B44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764" w:type="dxa"/>
            <w:shd w:val="clear" w:color="auto" w:fill="F3F3F3"/>
          </w:tcPr>
          <w:p w14:paraId="7570002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AF1A82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80" w:type="dxa"/>
            <w:shd w:val="clear" w:color="auto" w:fill="F3F3F3"/>
          </w:tcPr>
          <w:p w14:paraId="64C37AA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3699" w:type="dxa"/>
            <w:vMerge/>
            <w:shd w:val="clear" w:color="auto" w:fill="F3F3F3"/>
          </w:tcPr>
          <w:p w14:paraId="3A45AE2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:rsidRPr="00AF1A82" w14:paraId="0410F7AD" w14:textId="77777777" w:rsidTr="000472E0">
        <w:trPr>
          <w:trHeight w:val="244"/>
          <w:jc w:val="center"/>
        </w:trPr>
        <w:tc>
          <w:tcPr>
            <w:tcW w:w="468" w:type="dxa"/>
          </w:tcPr>
          <w:p w14:paraId="2747AE8A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952" w:type="dxa"/>
            <w:gridSpan w:val="7"/>
          </w:tcPr>
          <w:p w14:paraId="03FFB6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戶號]、[統一編號]擇</w:t>
            </w:r>
            <w:proofErr w:type="gramStart"/>
            <w:r>
              <w:rPr>
                <w:rFonts w:ascii="標楷體" w:eastAsia="標楷體" w:hAnsi="標楷體" w:hint="eastAsia"/>
              </w:rPr>
              <w:t>一</w:t>
            </w:r>
            <w:proofErr w:type="gramEnd"/>
            <w:r>
              <w:rPr>
                <w:rFonts w:ascii="標楷體" w:eastAsia="標楷體" w:hAnsi="標楷體" w:hint="eastAsia"/>
              </w:rPr>
              <w:t>輸入</w:t>
            </w:r>
          </w:p>
        </w:tc>
      </w:tr>
      <w:tr w:rsidR="00BE54C8" w:rsidRPr="00AF1A82" w14:paraId="323ED75F" w14:textId="77777777" w:rsidTr="000472E0">
        <w:trPr>
          <w:trHeight w:val="244"/>
          <w:jc w:val="center"/>
        </w:trPr>
        <w:tc>
          <w:tcPr>
            <w:tcW w:w="468" w:type="dxa"/>
          </w:tcPr>
          <w:p w14:paraId="19FA6AF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 w:rsidRPr="00AF1A82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504" w:type="dxa"/>
          </w:tcPr>
          <w:p w14:paraId="36E715C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1176" w:type="dxa"/>
          </w:tcPr>
          <w:p w14:paraId="5A3BFB30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920" w:type="dxa"/>
          </w:tcPr>
          <w:p w14:paraId="4A205699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55A71694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61A144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18943A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79F47524" w14:textId="5E684EED" w:rsidR="00BE54C8" w:rsidRPr="0006208B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</w:tc>
      </w:tr>
      <w:tr w:rsidR="00BE54C8" w:rsidRPr="00AF1A82" w14:paraId="5617E36D" w14:textId="77777777" w:rsidTr="000472E0">
        <w:trPr>
          <w:trHeight w:val="244"/>
          <w:jc w:val="center"/>
        </w:trPr>
        <w:tc>
          <w:tcPr>
            <w:tcW w:w="468" w:type="dxa"/>
          </w:tcPr>
          <w:p w14:paraId="2FD923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383633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1255A2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7A4DDD0C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18260348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558A69E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34FCBD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5EFE1F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BE54C8" w:rsidRPr="00AF1A82" w14:paraId="76C20B82" w14:textId="77777777" w:rsidTr="000472E0">
        <w:trPr>
          <w:trHeight w:val="244"/>
          <w:jc w:val="center"/>
        </w:trPr>
        <w:tc>
          <w:tcPr>
            <w:tcW w:w="468" w:type="dxa"/>
          </w:tcPr>
          <w:p w14:paraId="6D7CBD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04" w:type="dxa"/>
          </w:tcPr>
          <w:p w14:paraId="657F408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1176" w:type="dxa"/>
          </w:tcPr>
          <w:p w14:paraId="5DDB51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920" w:type="dxa"/>
          </w:tcPr>
          <w:p w14:paraId="41CA39FB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061F3192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75BD6A47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80" w:type="dxa"/>
          </w:tcPr>
          <w:p w14:paraId="7EA327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542EF6CC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文數字</w:t>
            </w:r>
          </w:p>
          <w:p w14:paraId="28BECAD9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有輸入，檢核條件:</w:t>
            </w:r>
          </w:p>
          <w:p w14:paraId="3A78BF66" w14:textId="6EA81ED3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 w:rsidR="00023617">
              <w:rPr>
                <w:rFonts w:ascii="標楷體" w:eastAsia="標楷體" w:hAnsi="標楷體" w:hint="eastAsia"/>
              </w:rPr>
              <w:t>統一編號</w:t>
            </w:r>
            <w:r>
              <w:rPr>
                <w:rFonts w:ascii="標楷體" w:eastAsia="標楷體" w:hAnsi="標楷體" w:hint="eastAsia"/>
              </w:rPr>
              <w:t>格式/</w:t>
            </w:r>
            <w:r>
              <w:rPr>
                <w:rFonts w:ascii="標楷體" w:eastAsia="標楷體" w:hAnsi="標楷體"/>
              </w:rPr>
              <w:t>A(ID_UNINO,0)</w:t>
            </w:r>
          </w:p>
          <w:p w14:paraId="45537A5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proofErr w:type="gramStart"/>
            <w:r>
              <w:rPr>
                <w:rFonts w:ascii="標楷體" w:eastAsia="標楷體" w:hAnsi="標楷體" w:hint="eastAsia"/>
              </w:rPr>
              <w:t>若戶號</w:t>
            </w:r>
            <w:proofErr w:type="gramEnd"/>
            <w:r>
              <w:rPr>
                <w:rFonts w:ascii="標楷體" w:eastAsia="標楷體" w:hAnsi="標楷體" w:hint="eastAsia"/>
              </w:rPr>
              <w:t>未輸入，檢核條件:</w:t>
            </w:r>
          </w:p>
          <w:p w14:paraId="2E89C7C8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空白/V(7)</w:t>
            </w:r>
          </w:p>
        </w:tc>
      </w:tr>
      <w:tr w:rsidR="00BE54C8" w:rsidRPr="00AF1A82" w14:paraId="269C289E" w14:textId="77777777" w:rsidTr="000472E0">
        <w:trPr>
          <w:trHeight w:val="244"/>
          <w:jc w:val="center"/>
        </w:trPr>
        <w:tc>
          <w:tcPr>
            <w:tcW w:w="468" w:type="dxa"/>
          </w:tcPr>
          <w:p w14:paraId="0D4081D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04" w:type="dxa"/>
          </w:tcPr>
          <w:p w14:paraId="7EC232F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1176" w:type="dxa"/>
          </w:tcPr>
          <w:p w14:paraId="7B2A96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920" w:type="dxa"/>
          </w:tcPr>
          <w:p w14:paraId="2BCF67C1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209" w:type="dxa"/>
          </w:tcPr>
          <w:p w14:paraId="4ECC2E41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64" w:type="dxa"/>
          </w:tcPr>
          <w:p w14:paraId="0A1756F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680" w:type="dxa"/>
          </w:tcPr>
          <w:p w14:paraId="3C703C6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699" w:type="dxa"/>
          </w:tcPr>
          <w:p w14:paraId="38C989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統一編號</w:t>
            </w:r>
            <w:r>
              <w:rPr>
                <w:rFonts w:ascii="標楷體" w:eastAsia="標楷體" w:hAnsi="標楷體" w:hint="eastAsia"/>
              </w:rPr>
              <w:t>]</w:t>
            </w:r>
          </w:p>
        </w:tc>
      </w:tr>
      <w:tr w:rsidR="00BE54C8" w:rsidRPr="00AF1A82" w14:paraId="53972C30" w14:textId="77777777" w:rsidTr="000472E0">
        <w:trPr>
          <w:trHeight w:val="244"/>
          <w:jc w:val="center"/>
        </w:trPr>
        <w:tc>
          <w:tcPr>
            <w:tcW w:w="468" w:type="dxa"/>
          </w:tcPr>
          <w:p w14:paraId="4FCF0E4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52" w:type="dxa"/>
            <w:gridSpan w:val="7"/>
          </w:tcPr>
          <w:p w14:paraId="55630A83" w14:textId="54619140" w:rsidR="00BE54C8" w:rsidRPr="00BA4B70" w:rsidRDefault="00BE54C8" w:rsidP="000472E0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若[戶號]、[統一編號]皆未輸入，則顯示錯誤訊息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 w:rsidR="00F422D6">
              <w:rPr>
                <w:rFonts w:ascii="標楷體" w:eastAsia="標楷體" w:hAnsi="標楷體" w:hint="eastAsia"/>
              </w:rPr>
              <w:t>需擇</w:t>
            </w:r>
            <w:proofErr w:type="gramStart"/>
            <w:r w:rsidR="00F422D6">
              <w:rPr>
                <w:rFonts w:ascii="標楷體" w:eastAsia="標楷體" w:hAnsi="標楷體" w:hint="eastAsia"/>
              </w:rPr>
              <w:t>一</w:t>
            </w:r>
            <w:proofErr w:type="gramEnd"/>
            <w:r w:rsidR="00F422D6">
              <w:rPr>
                <w:rFonts w:ascii="標楷體" w:eastAsia="標楷體" w:hAnsi="標楷體" w:hint="eastAsia"/>
              </w:rPr>
              <w:t>輸入查詢條件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BE54C8" w:rsidRPr="00AF1A82" w14:paraId="2931E1D0" w14:textId="77777777" w:rsidTr="000472E0">
        <w:trPr>
          <w:trHeight w:val="244"/>
          <w:jc w:val="center"/>
        </w:trPr>
        <w:tc>
          <w:tcPr>
            <w:tcW w:w="468" w:type="dxa"/>
          </w:tcPr>
          <w:p w14:paraId="69871D2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04" w:type="dxa"/>
          </w:tcPr>
          <w:p w14:paraId="7F765AB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方式</w:t>
            </w:r>
          </w:p>
        </w:tc>
        <w:tc>
          <w:tcPr>
            <w:tcW w:w="1176" w:type="dxa"/>
          </w:tcPr>
          <w:p w14:paraId="7A8276B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20" w:type="dxa"/>
          </w:tcPr>
          <w:p w14:paraId="7A105344" w14:textId="77777777" w:rsidR="00BE54C8" w:rsidRPr="00AF1A82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1209" w:type="dxa"/>
          </w:tcPr>
          <w:p w14:paraId="5F57585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/>
              </w:rPr>
              <w:t>:</w:t>
            </w:r>
            <w:r>
              <w:rPr>
                <w:rFonts w:ascii="標楷體" w:eastAsia="標楷體" w:hAnsi="標楷體" w:hint="eastAsia"/>
              </w:rPr>
              <w:t>瀏覽</w:t>
            </w:r>
          </w:p>
          <w:p w14:paraId="34E57041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:印表</w:t>
            </w:r>
          </w:p>
        </w:tc>
        <w:tc>
          <w:tcPr>
            <w:tcW w:w="764" w:type="dxa"/>
          </w:tcPr>
          <w:p w14:paraId="6110353E" w14:textId="77777777" w:rsidR="00BE54C8" w:rsidRPr="00AF1A82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80" w:type="dxa"/>
          </w:tcPr>
          <w:p w14:paraId="45D77E3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699" w:type="dxa"/>
          </w:tcPr>
          <w:p w14:paraId="7712C785" w14:textId="28DA323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267D1F9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79B0A8FF" w14:textId="77777777" w:rsidR="00BE54C8" w:rsidRDefault="00BE54C8" w:rsidP="00BE54C8">
      <w:pPr>
        <w:pStyle w:val="a"/>
        <w:numPr>
          <w:ilvl w:val="0"/>
          <w:numId w:val="0"/>
        </w:numPr>
        <w:ind w:left="1418"/>
      </w:pPr>
    </w:p>
    <w:p w14:paraId="095046E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  <w:r>
        <w:rPr>
          <w:rFonts w:hint="eastAsia"/>
        </w:rPr>
        <w:t>:</w:t>
      </w:r>
    </w:p>
    <w:p w14:paraId="67BE01E2" w14:textId="77777777" w:rsidR="00BE54C8" w:rsidRPr="00BA4B70" w:rsidRDefault="00BE54C8" w:rsidP="00BE54C8">
      <w:r>
        <w:rPr>
          <w:noProof/>
        </w:rPr>
        <w:drawing>
          <wp:inline distT="0" distB="0" distL="0" distR="0" wp14:anchorId="3B01092C" wp14:editId="31C9A6A4">
            <wp:extent cx="6479540" cy="3560445"/>
            <wp:effectExtent l="0" t="0" r="0" b="0"/>
            <wp:docPr id="155" name="圖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560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B2ABE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14:paraId="79282818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83AD96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1A7495B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B5F72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D898B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67B218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:rsidRPr="00AD05A2" w14:paraId="6CB899F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717B5" w14:textId="77777777" w:rsidR="00BE54C8" w:rsidRPr="00AD05A2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53F51" w14:textId="77777777" w:rsidR="00BE54C8" w:rsidRPr="00AD05A2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AC19F" w14:textId="77777777" w:rsidR="00BE54C8" w:rsidRPr="00AD05A2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AD05A2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2B744" w14:textId="77777777" w:rsidR="00BE54C8" w:rsidRPr="00AD05A2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DA8FC" w14:textId="77777777" w:rsidR="00BE54C8" w:rsidRPr="00F37A9C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 w:rsidRPr="0006208B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</w:t>
            </w:r>
            <w:r w:rsidRPr="0006208B">
              <w:rPr>
                <w:rFonts w:ascii="標楷體" w:eastAsia="標楷體" w:hAnsi="標楷體"/>
                <w:color w:val="000000" w:themeColor="text1"/>
              </w:rPr>
              <w:t>1108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申請不列印書面通知書</w:t>
            </w:r>
            <w:r w:rsidRPr="00F37A9C">
              <w:rPr>
                <w:rFonts w:ascii="標楷體" w:eastAsia="標楷體" w:hAnsi="標楷體" w:hint="eastAsia"/>
                <w:color w:val="000000" w:themeColor="text1"/>
              </w:rPr>
              <w:t>】</w:t>
            </w:r>
          </w:p>
        </w:tc>
      </w:tr>
      <w:tr w:rsidR="00BE54C8" w14:paraId="01AF7F73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8AC4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69F5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CEF7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B28A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CustNo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4787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0D620B3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9140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31630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6E34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號碼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5C0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FacmNo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98A0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428BE33E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3EA9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B2E2B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711D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書面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5615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PaperNotic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52651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64E5534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997F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8B647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594D1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簡訊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AD34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MsgNotic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8B506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3B37D3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9FD6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397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C8D0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E</w:t>
            </w:r>
            <w:r>
              <w:rPr>
                <w:rFonts w:ascii="標楷體" w:eastAsia="標楷體" w:hAnsi="標楷體" w:hint="eastAsia"/>
                <w:lang w:eastAsia="zh-HK"/>
              </w:rPr>
              <w:t>M</w:t>
            </w:r>
            <w:r>
              <w:rPr>
                <w:rFonts w:ascii="標楷體" w:eastAsia="標楷體" w:hAnsi="標楷體"/>
                <w:lang w:eastAsia="zh-HK"/>
              </w:rPr>
              <w:t>ail</w:t>
            </w:r>
            <w:proofErr w:type="spellEnd"/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77B2" w14:textId="77777777" w:rsidR="00BE54C8" w:rsidRDefault="00BE54C8" w:rsidP="000472E0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EmailNotic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EA5B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4EE54184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A42B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E8FE4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3121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通知書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ADF24" w14:textId="77777777" w:rsidR="00BE54C8" w:rsidRPr="00BA4B70" w:rsidRDefault="00BE54C8" w:rsidP="000472E0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FormNo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F448A" w14:textId="77777777" w:rsidR="00BE54C8" w:rsidRPr="0006208B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FormNo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=</w:t>
            </w:r>
            <w:proofErr w:type="spellStart"/>
            <w:r>
              <w:rPr>
                <w:rFonts w:ascii="標楷體" w:eastAsia="標楷體" w:hAnsi="標楷體"/>
                <w:color w:val="000000"/>
                <w:lang w:eastAsia="zh-HK"/>
              </w:rPr>
              <w:t>FormNo</w:t>
            </w:r>
            <w:proofErr w:type="spellEnd"/>
          </w:p>
        </w:tc>
      </w:tr>
      <w:tr w:rsidR="00BE54C8" w14:paraId="4B05CD2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F478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9144A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C1E7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申請日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B54B" w14:textId="77777777" w:rsidR="00BE54C8" w:rsidRPr="00BA4B70" w:rsidRDefault="00BE54C8" w:rsidP="000472E0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/>
              </w:rPr>
              <w:t>Cust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>tice</w:t>
            </w:r>
            <w:r>
              <w:rPr>
                <w:rFonts w:ascii="標楷體" w:eastAsia="標楷體" w:hAnsi="標楷體"/>
                <w:lang w:eastAsia="zh-HK"/>
              </w:rPr>
              <w:t>.ApplyDat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CB919" w14:textId="7132BD7F" w:rsidR="00BE54C8" w:rsidRDefault="00815FAA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YYY</w:t>
            </w:r>
            <w:r>
              <w:rPr>
                <w:rFonts w:ascii="標楷體" w:eastAsia="標楷體" w:hAnsi="標楷體"/>
                <w:lang w:eastAsia="zh-HK"/>
              </w:rPr>
              <w:t>/MM/DD</w:t>
            </w:r>
          </w:p>
        </w:tc>
      </w:tr>
    </w:tbl>
    <w:p w14:paraId="4669155E" w14:textId="3B8B4CBD" w:rsidR="00D04096" w:rsidRDefault="00E30AAD">
      <w:pPr>
        <w:widowControl/>
      </w:pPr>
      <w:r>
        <w:br w:type="page"/>
      </w:r>
    </w:p>
    <w:p w14:paraId="12D87EBA" w14:textId="77777777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8</w:t>
      </w:r>
      <w:r>
        <w:t xml:space="preserve">  </w:t>
      </w:r>
      <w:r>
        <w:rPr>
          <w:rFonts w:hint="eastAsia"/>
        </w:rPr>
        <w:t xml:space="preserve">申請不列印書面通知書維護 </w:t>
      </w:r>
      <w:r>
        <w:rPr>
          <w:rFonts w:hAnsi="標楷體" w:hint="eastAsia"/>
        </w:rPr>
        <w:t>***</w:t>
      </w:r>
    </w:p>
    <w:p w14:paraId="16825215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5E7535FA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939F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A49DB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不列印書面通知書維護</w:t>
            </w:r>
          </w:p>
        </w:tc>
      </w:tr>
      <w:tr w:rsidR="00BE54C8" w14:paraId="209369C6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A498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6EE6D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客戶不列印書面通知書等資料。</w:t>
            </w:r>
          </w:p>
          <w:p w14:paraId="6399AC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交易【L1908 申請不列印書面通知書查詢】進</w:t>
            </w:r>
          </w:p>
          <w:p w14:paraId="196A5D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</w:p>
        </w:tc>
      </w:tr>
      <w:tr w:rsidR="00BE54C8" w14:paraId="66C73E60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4DA75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818DF31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4B136D">
              <w:rPr>
                <w:rFonts w:ascii="標楷體" w:eastAsia="標楷體" w:hAnsi="標楷體" w:hint="eastAsia"/>
              </w:rPr>
              <w:t>作業流程</w:t>
            </w:r>
            <w:r w:rsidRPr="004B136D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放款</w:t>
            </w:r>
            <w:r w:rsidRPr="004B136D">
              <w:rPr>
                <w:rFonts w:ascii="標楷體" w:eastAsia="標楷體" w:hAnsi="標楷體"/>
              </w:rPr>
              <w:t>作業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客戶通知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3D370B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CustNotic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03C4102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13AB498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:新增客戶設定資料</w:t>
            </w:r>
          </w:p>
          <w:p w14:paraId="2D31B3B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設定資料</w:t>
            </w:r>
          </w:p>
        </w:tc>
      </w:tr>
      <w:tr w:rsidR="00BE54C8" w14:paraId="5127F0FF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B0E8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C5179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72B506BC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45556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DEB4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D328EA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D049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94B00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06F5E1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796A14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B55AF5" w14:textId="4A9B2C4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>
              <w:rPr>
                <w:rFonts w:ascii="標楷體" w:eastAsia="標楷體" w:hAnsi="標楷體" w:hint="eastAsia"/>
              </w:rPr>
              <w:t>TxDataLog</w:t>
            </w:r>
            <w:proofErr w:type="spellEnd"/>
            <w:r>
              <w:rPr>
                <w:rFonts w:ascii="標楷體" w:eastAsia="標楷體" w:hAnsi="標楷體" w:hint="eastAsia"/>
              </w:rPr>
              <w:t>)」，可至</w:t>
            </w:r>
            <w:r w:rsidR="007A6FF2">
              <w:rPr>
                <w:rFonts w:ascii="標楷體" w:eastAsia="標楷體" w:hAnsi="標楷體" w:hint="eastAsia"/>
              </w:rPr>
              <w:t>【</w:t>
            </w:r>
            <w:r>
              <w:rPr>
                <w:rFonts w:ascii="標楷體" w:eastAsia="標楷體" w:hAnsi="標楷體" w:hint="eastAsia"/>
              </w:rPr>
              <w:t>L6932 資料變更交易查詢</w:t>
            </w:r>
            <w:r w:rsidR="007A6FF2"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</w:rPr>
              <w:t>查詢異動內容</w:t>
            </w:r>
          </w:p>
        </w:tc>
      </w:tr>
      <w:tr w:rsidR="00BE54C8" w14:paraId="7D1C539F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B7A7B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D010A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42C1035B" w14:textId="77777777" w:rsidR="00BE54C8" w:rsidRDefault="00BE54C8" w:rsidP="00BE54C8">
      <w:pPr>
        <w:rPr>
          <w:rFonts w:ascii="標楷體" w:eastAsia="標楷體" w:hAnsi="標楷體"/>
        </w:rPr>
      </w:pPr>
    </w:p>
    <w:p w14:paraId="01AA98F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6403E8E2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BC277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419B0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E533E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78053C4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A19C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AD5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27D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</w:p>
        </w:tc>
      </w:tr>
      <w:tr w:rsidR="00BE54C8" w14:paraId="537BEA2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6C3D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3EA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Fa</w:t>
            </w:r>
            <w:r>
              <w:rPr>
                <w:rFonts w:ascii="標楷體" w:eastAsia="標楷體" w:hAnsi="標楷體"/>
              </w:rPr>
              <w:t>c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15A8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額度主檔</w:t>
            </w:r>
          </w:p>
        </w:tc>
      </w:tr>
      <w:tr w:rsidR="00BE54C8" w14:paraId="4EFBAE7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1C71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F5B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F722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共用代碼檔</w:t>
            </w:r>
          </w:p>
        </w:tc>
      </w:tr>
      <w:tr w:rsidR="00BE54C8" w14:paraId="79C0511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1EDB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96C6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1A7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變更紀錄檔</w:t>
            </w:r>
          </w:p>
        </w:tc>
      </w:tr>
    </w:tbl>
    <w:p w14:paraId="61F4FBAF" w14:textId="77777777" w:rsidR="00BE54C8" w:rsidRDefault="00BE54C8" w:rsidP="00BE54C8">
      <w:pPr>
        <w:rPr>
          <w:rFonts w:ascii="標楷體" w:eastAsia="標楷體" w:hAnsi="標楷體"/>
        </w:rPr>
      </w:pPr>
    </w:p>
    <w:p w14:paraId="0E68584C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5410086A" w14:textId="0F3D6381" w:rsidR="00BE54C8" w:rsidRDefault="00BE54C8" w:rsidP="00BE54C8">
      <w:pPr>
        <w:rPr>
          <w:noProof/>
        </w:rPr>
      </w:pPr>
      <w:r w:rsidRPr="009D11B2">
        <w:rPr>
          <w:noProof/>
        </w:rPr>
        <w:t xml:space="preserve"> </w:t>
      </w:r>
      <w:r w:rsidR="002740C8">
        <w:rPr>
          <w:noProof/>
        </w:rPr>
        <w:lastRenderedPageBreak/>
        <w:drawing>
          <wp:inline distT="0" distB="0" distL="0" distR="0" wp14:anchorId="411F058F" wp14:editId="1B43B44E">
            <wp:extent cx="6479540" cy="3149600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4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FBC2E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新增</w:t>
      </w:r>
    </w:p>
    <w:p w14:paraId="0A82D2E2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01DD93A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7E0D4F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75799D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B4D1B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558E84A5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76160E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8ED41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2C31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001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已設定</w:t>
            </w:r>
            <w:r>
              <w:rPr>
                <w:rFonts w:ascii="標楷體" w:eastAsia="標楷體" w:hAnsi="標楷體" w:hint="eastAsia"/>
              </w:rPr>
              <w:t>」、「未設定」</w:t>
            </w:r>
            <w:r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733E39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CAFBABB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4C9B505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[額度(</w:t>
            </w:r>
            <w:proofErr w:type="spellStart"/>
            <w:r>
              <w:rPr>
                <w:rFonts w:ascii="標楷體" w:eastAsia="標楷體" w:hAnsi="標楷體"/>
              </w:rPr>
              <w:t>FacmNo</w:t>
            </w:r>
            <w:proofErr w:type="spellEnd"/>
            <w:r>
              <w:rPr>
                <w:rFonts w:ascii="標楷體" w:eastAsia="標楷體" w:hAnsi="標楷體" w:hint="eastAsia"/>
              </w:rPr>
              <w:t>)]不為0:</w:t>
            </w:r>
          </w:p>
          <w:p w14:paraId="7D668447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額度主檔(</w:t>
            </w:r>
            <w:proofErr w:type="spellStart"/>
            <w:r>
              <w:rPr>
                <w:rFonts w:ascii="標楷體" w:eastAsia="標楷體" w:hAnsi="標楷體"/>
              </w:rPr>
              <w:t>Fac</w:t>
            </w:r>
            <w:r>
              <w:rPr>
                <w:rFonts w:ascii="標楷體" w:eastAsia="標楷體" w:hAnsi="標楷體" w:hint="eastAsia"/>
              </w:rPr>
              <w:t>Ma</w:t>
            </w:r>
            <w:r>
              <w:rPr>
                <w:rFonts w:ascii="標楷體" w:eastAsia="標楷體" w:hAnsi="標楷體"/>
              </w:rPr>
              <w:t>in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[戶號(</w:t>
            </w:r>
            <w:proofErr w:type="spellStart"/>
            <w:r>
              <w:rPr>
                <w:rFonts w:ascii="標楷體" w:eastAsia="標楷體" w:hAnsi="標楷體"/>
              </w:rPr>
              <w:t>CustNo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或[額度</w:t>
            </w:r>
            <w:proofErr w:type="spellStart"/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No</w:t>
            </w:r>
            <w:proofErr w:type="spellEnd"/>
            <w:r>
              <w:rPr>
                <w:rFonts w:ascii="標楷體" w:eastAsia="標楷體" w:hAnsi="標楷體" w:hint="eastAsia"/>
              </w:rPr>
              <w:t>)]是否存在，不存在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額度主檔)</w:t>
            </w:r>
            <w:r>
              <w:rPr>
                <w:rFonts w:ascii="標楷體" w:eastAsia="標楷體" w:hAnsi="標楷體"/>
              </w:rPr>
              <w:t>”</w:t>
            </w:r>
          </w:p>
          <w:p w14:paraId="60ED9419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15576A1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新增客戶通知設定資料</w:t>
            </w:r>
          </w:p>
        </w:tc>
      </w:tr>
      <w:tr w:rsidR="00BE54C8" w14:paraId="22304B1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38AE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58FE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E304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  <w:tr w:rsidR="00BE54C8" w14:paraId="65208F2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DD66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7CCF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00B5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重新輸入另一筆通知書資料</w:t>
            </w:r>
          </w:p>
        </w:tc>
      </w:tr>
    </w:tbl>
    <w:p w14:paraId="2D20B6FE" w14:textId="77777777" w:rsidR="00BE54C8" w:rsidRDefault="00BE54C8" w:rsidP="00BE54C8">
      <w:pPr>
        <w:rPr>
          <w:rFonts w:ascii="標楷體" w:eastAsia="標楷體" w:hAnsi="標楷體"/>
        </w:rPr>
      </w:pPr>
    </w:p>
    <w:p w14:paraId="5B18F05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新增</w:t>
      </w:r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3"/>
        <w:gridCol w:w="1590"/>
        <w:gridCol w:w="798"/>
        <w:gridCol w:w="850"/>
        <w:gridCol w:w="2410"/>
        <w:gridCol w:w="425"/>
        <w:gridCol w:w="709"/>
        <w:gridCol w:w="3313"/>
      </w:tblGrid>
      <w:tr w:rsidR="00BE54C8" w14:paraId="4F92EA83" w14:textId="77777777" w:rsidTr="00063416">
        <w:trPr>
          <w:trHeight w:val="388"/>
          <w:tblHeader/>
          <w:jc w:val="center"/>
        </w:trPr>
        <w:tc>
          <w:tcPr>
            <w:tcW w:w="5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C9DB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9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EB35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9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68BBE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3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6FCE96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39EAF44C" w14:textId="77777777" w:rsidTr="00063416">
        <w:trPr>
          <w:trHeight w:val="244"/>
          <w:tblHeader/>
          <w:jc w:val="center"/>
        </w:trPr>
        <w:tc>
          <w:tcPr>
            <w:tcW w:w="5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523B721D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D95AA29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ADC8C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FB502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3DEE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FE7BF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E69B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3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AD9359F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D7D5A27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D1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F057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2040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100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BCE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812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45B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7CF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7E92E265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844F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B67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4F4DB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-3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50B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E779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0EBDCF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1AC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364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2F588" w14:textId="1E9F4136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40222B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可為0/V(2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79DBCC2C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</w:t>
            </w:r>
            <w:r>
              <w:rPr>
                <w:rFonts w:ascii="標楷體" w:eastAsia="標楷體" w:hAnsi="標楷體" w:hint="eastAsia"/>
              </w:rPr>
              <w:t>-</w:t>
            </w:r>
          </w:p>
          <w:p w14:paraId="0034A462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tice.FacmNo</w:t>
            </w:r>
            <w:proofErr w:type="spellEnd"/>
          </w:p>
        </w:tc>
      </w:tr>
      <w:tr w:rsidR="00BE54C8" w14:paraId="73A04B30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42FA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43425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>
              <w:rPr>
                <w:rFonts w:ascii="標楷體" w:eastAsia="標楷體" w:hAnsi="標楷體"/>
              </w:rPr>
              <w:t>CustMain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 [戶號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</w:t>
            </w:r>
            <w:proofErr w:type="spellEnd"/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此戶號不存在。)</w:t>
            </w:r>
            <w:r>
              <w:rPr>
                <w:rFonts w:ascii="標楷體" w:eastAsia="標楷體" w:hAnsi="標楷體"/>
              </w:rPr>
              <w:t>”</w:t>
            </w:r>
          </w:p>
          <w:p w14:paraId="29711E33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Notice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 [戶號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</w:t>
            </w:r>
            <w:proofErr w:type="spellEnd"/>
            <w:r>
              <w:rPr>
                <w:rFonts w:ascii="標楷體" w:eastAsia="標楷體" w:hAnsi="標楷體" w:hint="eastAsia"/>
              </w:rPr>
              <w:t>)]、[額度(</w:t>
            </w:r>
            <w:proofErr w:type="spellStart"/>
            <w:r>
              <w:rPr>
                <w:rFonts w:ascii="標楷體" w:eastAsia="標楷體" w:hAnsi="標楷體" w:hint="eastAsia"/>
              </w:rPr>
              <w:t>Fa</w:t>
            </w:r>
            <w:r>
              <w:rPr>
                <w:rFonts w:ascii="標楷體" w:eastAsia="標楷體" w:hAnsi="標楷體"/>
              </w:rPr>
              <w:t>cmNo</w:t>
            </w:r>
            <w:proofErr w:type="spellEnd"/>
            <w:r>
              <w:rPr>
                <w:rFonts w:ascii="標楷體" w:eastAsia="標楷體" w:hAnsi="標楷體" w:hint="eastAsia"/>
              </w:rPr>
              <w:t>)]是否存在，已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5，新增資料時，發生錯誤(該戶號額度與存在於客戶通知設定檔)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693420AE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167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3C59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F1D0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39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B7D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4B04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AFAC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317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戶號」</w:t>
            </w:r>
          </w:p>
        </w:tc>
      </w:tr>
      <w:tr w:rsidR="00BE54C8" w14:paraId="650BA9CC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A8E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4D4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C46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BB04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6A693" w14:textId="4A50D425" w:rsidR="00BE54C8" w:rsidRDefault="003378C4" w:rsidP="00E04A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14F4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C77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E73E7" w14:textId="1A29A70B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B312E">
              <w:rPr>
                <w:rFonts w:ascii="標楷體" w:eastAsia="標楷體" w:hAnsi="標楷體" w:hint="eastAsia"/>
              </w:rPr>
              <w:t>限輸入日期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71D16E5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0A82B82E" w14:textId="3560A11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6EA9076" w14:textId="4B8DD2DA" w:rsidR="003378C4" w:rsidRDefault="003378C4" w:rsidP="003378C4">
            <w:pPr>
              <w:ind w:left="204" w:hangingChars="85" w:hanging="20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</w:t>
            </w:r>
          </w:p>
          <w:p w14:paraId="5711F26F" w14:textId="1FB88F72" w:rsidR="003378C4" w:rsidRPr="003378C4" w:rsidRDefault="003378C4" w:rsidP="00E04A58">
            <w:pPr>
              <w:ind w:left="204" w:hangingChars="85" w:hanging="20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  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53E075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BE54C8" w14:paraId="7B013948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DA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7B2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FC8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9E2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DE7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73DB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C44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29E0" w14:textId="73600B73" w:rsidR="00BE54C8" w:rsidRPr="00D45A59" w:rsidRDefault="00BE54C8" w:rsidP="00940A32">
            <w:pPr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</w:t>
            </w:r>
            <w:proofErr w:type="gramStart"/>
            <w:r w:rsidRPr="00D45A59">
              <w:rPr>
                <w:rFonts w:ascii="標楷體" w:eastAsia="標楷體" w:hAnsi="標楷體" w:hint="eastAsia"/>
              </w:rPr>
              <w:t>不</w:t>
            </w:r>
            <w:proofErr w:type="gramEnd"/>
            <w:r w:rsidRPr="00D45A59">
              <w:rPr>
                <w:rFonts w:ascii="標楷體" w:eastAsia="標楷體" w:hAnsi="標楷體" w:hint="eastAsia"/>
              </w:rPr>
              <w:t>設定書面通知書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6E3B75B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F87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90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E6B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E5DA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AEC5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989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2EF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96186" w14:textId="5803698C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</w:t>
            </w:r>
            <w:proofErr w:type="gramStart"/>
            <w:r>
              <w:rPr>
                <w:rFonts w:ascii="標楷體" w:eastAsia="標楷體" w:hAnsi="標楷體" w:hint="eastAsia"/>
              </w:rPr>
              <w:t>V(</w:t>
            </w:r>
            <w:proofErr w:type="gramEnd"/>
            <w:r>
              <w:rPr>
                <w:rFonts w:ascii="標楷體" w:eastAsia="標楷體" w:hAnsi="標楷體" w:hint="eastAsia"/>
              </w:rPr>
              <w:t>3)</w:t>
            </w:r>
          </w:p>
          <w:p w14:paraId="78FF1E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PaperNotice</w:t>
            </w:r>
          </w:p>
        </w:tc>
      </w:tr>
      <w:tr w:rsidR="00BE54C8" w14:paraId="0D28F069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11CB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6995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4FC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D5C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3A5E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F95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F9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46AFB" w14:textId="39482E2D" w:rsidR="00BE54C8" w:rsidRDefault="00BE54C8" w:rsidP="00063416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64AF6753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B9BB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1EF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0C1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06E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AD1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C887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C757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A223F" w14:textId="73414C81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</w:t>
            </w:r>
            <w:proofErr w:type="gramStart"/>
            <w:r>
              <w:rPr>
                <w:rFonts w:ascii="標楷體" w:eastAsia="標楷體" w:hAnsi="標楷體" w:hint="eastAsia"/>
              </w:rPr>
              <w:t>V(</w:t>
            </w:r>
            <w:proofErr w:type="gramEnd"/>
            <w:r>
              <w:rPr>
                <w:rFonts w:ascii="標楷體" w:eastAsia="標楷體" w:hAnsi="標楷體" w:hint="eastAsia"/>
              </w:rPr>
              <w:t>3)</w:t>
            </w:r>
          </w:p>
          <w:p w14:paraId="46707E70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BE54C8" w14:paraId="1DC3BAFF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BD6C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BAB9F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proofErr w:type="spellStart"/>
            <w:r>
              <w:rPr>
                <w:rFonts w:ascii="標楷體" w:eastAsia="標楷體" w:hAnsi="標楷體"/>
              </w:rPr>
              <w:t>CustTelNo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proofErr w:type="spellStart"/>
            <w:r>
              <w:rPr>
                <w:rFonts w:ascii="標楷體" w:eastAsia="標楷體" w:hAnsi="標楷體"/>
              </w:rPr>
              <w:t>CustMain.CustUKey</w:t>
            </w:r>
            <w:proofErr w:type="spellEnd"/>
            <w:r>
              <w:rPr>
                <w:rFonts w:ascii="標楷體" w:eastAsia="標楷體" w:hAnsi="標楷體" w:hint="eastAsia"/>
              </w:rPr>
              <w:t>)]之[電話種類(</w:t>
            </w:r>
            <w:proofErr w:type="spellStart"/>
            <w:r>
              <w:rPr>
                <w:rFonts w:ascii="標楷體" w:eastAsia="標楷體" w:hAnsi="標楷體"/>
              </w:rPr>
              <w:t>CustTelNo.TelTypeCod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”05,</w:t>
            </w:r>
            <w:r>
              <w:rPr>
                <w:rFonts w:ascii="標楷體" w:eastAsia="標楷體" w:hAnsi="標楷體" w:hint="eastAsia"/>
              </w:rPr>
              <w:t>簡訊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若不為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1F35E0C6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9800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0AF7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EB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5A7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AE05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5F7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4DB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49DC" w14:textId="77777777" w:rsidR="00940A32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</w:t>
            </w:r>
            <w:r w:rsidR="00940A32">
              <w:rPr>
                <w:rFonts w:ascii="標楷體" w:eastAsia="標楷體" w:hAnsi="標楷體" w:hint="eastAsia"/>
              </w:rPr>
              <w:t>設定</w:t>
            </w:r>
          </w:p>
          <w:p w14:paraId="0F03C8AA" w14:textId="16CD48BD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17B2F2AF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CDC8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5F82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D851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6F76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D170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1B49831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70CD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4FE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8AC0F" w14:textId="29FAE8DB" w:rsidR="00BE54C8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限輸入Y或空白檢核條件:</w:t>
            </w:r>
            <w:proofErr w:type="gramStart"/>
            <w:r>
              <w:rPr>
                <w:rFonts w:ascii="標楷體" w:eastAsia="標楷體" w:hAnsi="標楷體" w:hint="eastAsia"/>
              </w:rPr>
              <w:t>V(</w:t>
            </w:r>
            <w:proofErr w:type="gramEnd"/>
            <w:r>
              <w:rPr>
                <w:rFonts w:ascii="標楷體" w:eastAsia="標楷體" w:hAnsi="標楷體" w:hint="eastAsia"/>
              </w:rPr>
              <w:t>3)</w:t>
            </w:r>
          </w:p>
          <w:p w14:paraId="21AD7D7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EmailNotice</w:t>
            </w:r>
          </w:p>
        </w:tc>
      </w:tr>
      <w:tr w:rsidR="00BE54C8" w14:paraId="78906EC5" w14:textId="77777777" w:rsidTr="000472E0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4DC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9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55592" w14:textId="77777777" w:rsidR="00BE54C8" w:rsidRPr="00C151AA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>
              <w:rPr>
                <w:rFonts w:ascii="標楷體" w:eastAsia="標楷體" w:hAnsi="標楷體"/>
              </w:rPr>
              <w:t>CustMain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 [戶號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</w:t>
            </w:r>
            <w:proofErr w:type="spellEnd"/>
            <w:r>
              <w:rPr>
                <w:rFonts w:ascii="標楷體" w:eastAsia="標楷體" w:hAnsi="標楷體" w:hint="eastAsia"/>
              </w:rPr>
              <w:t>)]之[</w:t>
            </w:r>
            <w:proofErr w:type="spellStart"/>
            <w:r>
              <w:rPr>
                <w:rFonts w:ascii="標楷體" w:eastAsia="標楷體" w:hAnsi="標楷體" w:hint="eastAsia"/>
              </w:rPr>
              <w:t>E</w:t>
            </w:r>
            <w:r>
              <w:rPr>
                <w:rFonts w:ascii="標楷體" w:eastAsia="標楷體" w:hAnsi="標楷體"/>
              </w:rPr>
              <w:t>mailAddress</w:t>
            </w:r>
            <w:proofErr w:type="spellEnd"/>
            <w:r>
              <w:rPr>
                <w:rFonts w:ascii="標楷體" w:eastAsia="標楷體" w:hAnsi="標楷體"/>
              </w:rPr>
              <w:t>(Email)</w:t>
            </w:r>
            <w:r>
              <w:rPr>
                <w:rFonts w:ascii="標楷體" w:eastAsia="標楷體" w:hAnsi="標楷體" w:hint="eastAsia"/>
              </w:rPr>
              <w:t>]是否存在，不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 xml:space="preserve"> ，若不為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，則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此客戶尚未設定信箱，不可以設定為發送</w:t>
            </w:r>
            <w:r>
              <w:rPr>
                <w:rFonts w:ascii="標楷體" w:eastAsia="標楷體" w:hAnsi="標楷體"/>
              </w:rPr>
              <w:t>”</w:t>
            </w:r>
          </w:p>
        </w:tc>
      </w:tr>
      <w:tr w:rsidR="00BE54C8" w14:paraId="3955B3CB" w14:textId="77777777" w:rsidTr="00063416">
        <w:trPr>
          <w:trHeight w:val="291"/>
          <w:jc w:val="center"/>
        </w:trPr>
        <w:tc>
          <w:tcPr>
            <w:tcW w:w="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666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E0B5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674E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0A44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A2AB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514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12C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39E4D" w14:textId="77777777" w:rsidR="00BE54C8" w:rsidRPr="00D45A59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7A3E0BC0" w14:textId="45B7FE90" w:rsidR="00BE54C8" w:rsidRPr="00D45A59" w:rsidRDefault="00BE54C8" w:rsidP="0006341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</w:t>
            </w:r>
            <w:r>
              <w:rPr>
                <w:rFonts w:ascii="標楷體" w:eastAsia="標楷體" w:hAnsi="標楷體" w:hint="eastAsia"/>
              </w:rPr>
              <w:lastRenderedPageBreak/>
              <w:t>參考[</w:t>
            </w:r>
            <w:r w:rsidRPr="0006208B">
              <w:rPr>
                <w:rFonts w:hint="eastAsia"/>
              </w:rPr>
              <w:t>附件</w:t>
            </w:r>
            <w:r w:rsidRPr="0006208B">
              <w:t>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27DF5414" w14:textId="77777777" w:rsidR="00BE54C8" w:rsidRPr="00E87520" w:rsidRDefault="00BE54C8" w:rsidP="00BE54C8"/>
    <w:p w14:paraId="3DA95B3B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UI</w:t>
      </w:r>
      <w:r>
        <w:rPr>
          <w:rFonts w:hint="eastAsia"/>
        </w:rPr>
        <w:t>畫面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251DC9B7" w14:textId="77777777" w:rsidR="00BE54C8" w:rsidRPr="00E87520" w:rsidRDefault="00BE54C8" w:rsidP="00BE54C8">
      <w:r>
        <w:rPr>
          <w:noProof/>
        </w:rPr>
        <w:drawing>
          <wp:inline distT="0" distB="0" distL="0" distR="0" wp14:anchorId="4637A61A" wp14:editId="5FEBFA8D">
            <wp:extent cx="6479540" cy="3261360"/>
            <wp:effectExtent l="0" t="0" r="0" b="0"/>
            <wp:docPr id="148" name="圖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261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03ECF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  <w:r>
        <w:rPr>
          <w:rFonts w:hint="eastAsia"/>
        </w:rPr>
        <w:t>-</w:t>
      </w:r>
      <w:r>
        <w:rPr>
          <w:rFonts w:hint="eastAsia"/>
        </w:rPr>
        <w:t>修改</w:t>
      </w:r>
    </w:p>
    <w:p w14:paraId="0A065010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6930CDA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3A268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E4895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75685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4973C09A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FAAFD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F5B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2D17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908 申請不列印書面通知書查詢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修改」</w:t>
            </w:r>
            <w:r>
              <w:rPr>
                <w:rFonts w:ascii="標楷體" w:eastAsia="標楷體" w:hAnsi="標楷體" w:hint="eastAsia"/>
                <w:lang w:eastAsia="zh-HK"/>
              </w:rPr>
              <w:t>時顯示</w:t>
            </w:r>
            <w:r>
              <w:rPr>
                <w:rFonts w:ascii="標楷體" w:eastAsia="標楷體" w:hAnsi="標楷體" w:hint="eastAsia"/>
              </w:rPr>
              <w:t>。</w:t>
            </w:r>
          </w:p>
          <w:p w14:paraId="426B9C66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355BD5C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[額度(</w:t>
            </w:r>
            <w:proofErr w:type="spellStart"/>
            <w:r>
              <w:rPr>
                <w:rFonts w:ascii="標楷體" w:eastAsia="標楷體" w:hAnsi="標楷體"/>
              </w:rPr>
              <w:t>FacmNo</w:t>
            </w:r>
            <w:proofErr w:type="spellEnd"/>
            <w:r>
              <w:rPr>
                <w:rFonts w:ascii="標楷體" w:eastAsia="標楷體" w:hAnsi="標楷體" w:hint="eastAsia"/>
              </w:rPr>
              <w:t>)]不為0:</w:t>
            </w:r>
          </w:p>
          <w:p w14:paraId="1F256CF8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額度主檔(</w:t>
            </w:r>
            <w:proofErr w:type="spellStart"/>
            <w:r>
              <w:rPr>
                <w:rFonts w:ascii="標楷體" w:eastAsia="標楷體" w:hAnsi="標楷體"/>
              </w:rPr>
              <w:t>Fac</w:t>
            </w:r>
            <w:r>
              <w:rPr>
                <w:rFonts w:ascii="標楷體" w:eastAsia="標楷體" w:hAnsi="標楷體" w:hint="eastAsia"/>
              </w:rPr>
              <w:t>Ma</w:t>
            </w:r>
            <w:r>
              <w:rPr>
                <w:rFonts w:ascii="標楷體" w:eastAsia="標楷體" w:hAnsi="標楷體"/>
              </w:rPr>
              <w:t>in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[戶號(</w:t>
            </w:r>
            <w:proofErr w:type="spellStart"/>
            <w:r>
              <w:rPr>
                <w:rFonts w:ascii="標楷體" w:eastAsia="標楷體" w:hAnsi="標楷體"/>
              </w:rPr>
              <w:t>CustNo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或[額度</w:t>
            </w:r>
            <w:proofErr w:type="spellStart"/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No</w:t>
            </w:r>
            <w:proofErr w:type="spellEnd"/>
            <w:r>
              <w:rPr>
                <w:rFonts w:ascii="標楷體" w:eastAsia="標楷體" w:hAnsi="標楷體" w:hint="eastAsia"/>
              </w:rPr>
              <w:t>)]是否存在，不存在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額度主檔)</w:t>
            </w:r>
            <w:r>
              <w:rPr>
                <w:rFonts w:ascii="標楷體" w:eastAsia="標楷體" w:hAnsi="標楷體"/>
              </w:rPr>
              <w:t>”</w:t>
            </w:r>
          </w:p>
          <w:p w14:paraId="79D21D9D" w14:textId="77777777" w:rsidR="00BE54C8" w:rsidRPr="0075634C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0CC700BB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執行</w:t>
            </w:r>
            <w:r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  <w:lang w:eastAsia="zh-HK"/>
              </w:rPr>
              <w:t>客戶通知設定資料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</w:tr>
      <w:tr w:rsidR="00BE54C8" w14:paraId="5D5B8FB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0B666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25AD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2F631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畫面</w:t>
            </w:r>
          </w:p>
        </w:tc>
      </w:tr>
    </w:tbl>
    <w:p w14:paraId="1CA53820" w14:textId="77777777" w:rsidR="00BE54C8" w:rsidRDefault="00BE54C8" w:rsidP="00BE54C8">
      <w:pPr>
        <w:rPr>
          <w:rFonts w:ascii="標楷體" w:eastAsia="標楷體" w:hAnsi="標楷體"/>
        </w:rPr>
      </w:pPr>
    </w:p>
    <w:p w14:paraId="0966D289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-修改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89"/>
        <w:gridCol w:w="1604"/>
        <w:gridCol w:w="709"/>
        <w:gridCol w:w="708"/>
        <w:gridCol w:w="2552"/>
        <w:gridCol w:w="425"/>
        <w:gridCol w:w="709"/>
        <w:gridCol w:w="3224"/>
      </w:tblGrid>
      <w:tr w:rsidR="00BE54C8" w14:paraId="24D63EC9" w14:textId="77777777" w:rsidTr="009A7855">
        <w:trPr>
          <w:trHeight w:val="388"/>
          <w:tblHeader/>
          <w:jc w:val="center"/>
        </w:trPr>
        <w:tc>
          <w:tcPr>
            <w:tcW w:w="4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A77A0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6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0066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7AA2B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C20F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269EBADE" w14:textId="77777777" w:rsidTr="009A7855">
        <w:trPr>
          <w:trHeight w:val="244"/>
          <w:tblHeader/>
          <w:jc w:val="center"/>
        </w:trPr>
        <w:tc>
          <w:tcPr>
            <w:tcW w:w="4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A336070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3007841A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63A4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97639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D3D4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8BDA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506D0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3733AAC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368BA333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739D2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0DE7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2B0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81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0A28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8B6D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C2C9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7F48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BE54C8" w14:paraId="79556C82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0A7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5A1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-額度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2589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>
              <w:rPr>
                <w:rFonts w:ascii="標楷體" w:eastAsia="標楷體" w:hAnsi="標楷體"/>
              </w:rPr>
              <w:t>-3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5FB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099F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F723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BD5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93A0D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Notice.CustNo</w:t>
            </w:r>
            <w:proofErr w:type="spellEnd"/>
          </w:p>
          <w:p w14:paraId="22C4F771" w14:textId="77777777" w:rsidR="00BE54C8" w:rsidRDefault="00BE54C8" w:rsidP="000472E0">
            <w:pPr>
              <w:ind w:left="226" w:hangingChars="94" w:hanging="226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Notice.FacmNo</w:t>
            </w:r>
            <w:proofErr w:type="spellEnd"/>
          </w:p>
        </w:tc>
      </w:tr>
      <w:tr w:rsidR="00BE54C8" w14:paraId="6F394085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0BBD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3612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顧客資料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2EF8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C107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194A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1A80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920E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086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RPr="00BA4B70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BA4B70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01顧客明細資料查詢</w:t>
            </w:r>
            <w:r w:rsidRPr="00BA4B70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Pr="002B16F9">
              <w:rPr>
                <w:rFonts w:ascii="標楷體" w:eastAsia="標楷體" w:hAnsi="標楷體" w:hint="eastAsia"/>
                <w:lang w:eastAsia="zh-HK"/>
              </w:rPr>
              <w:t>供</w:t>
            </w:r>
            <w:r>
              <w:rPr>
                <w:rFonts w:ascii="標楷體" w:eastAsia="標楷體" w:hAnsi="標楷體" w:hint="eastAsia"/>
                <w:lang w:eastAsia="zh-HK"/>
              </w:rPr>
              <w:t>查詢並帶回「戶號」</w:t>
            </w:r>
          </w:p>
        </w:tc>
      </w:tr>
      <w:tr w:rsidR="00BE54C8" w14:paraId="0FC46B8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210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90D5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申請日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1AFD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4289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6265C" w14:textId="5BD164EF" w:rsidR="00BE54C8" w:rsidRDefault="003378C4" w:rsidP="00E04A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A7AC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4F8B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5951B" w14:textId="77777777" w:rsidR="005A390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，</w:t>
            </w:r>
            <w:r w:rsidR="005A390D">
              <w:rPr>
                <w:rFonts w:ascii="標楷體" w:eastAsia="標楷體" w:hAnsi="標楷體" w:hint="eastAsia"/>
              </w:rPr>
              <w:t>可以修改日</w:t>
            </w:r>
          </w:p>
          <w:p w14:paraId="74B73955" w14:textId="0EC49BC4" w:rsidR="00BE54C8" w:rsidRDefault="005A390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期</w:t>
            </w:r>
            <w:r w:rsidR="006C0A68">
              <w:rPr>
                <w:rFonts w:ascii="標楷體" w:eastAsia="標楷體" w:hAnsi="標楷體" w:hint="eastAsia"/>
              </w:rPr>
              <w:t>，</w:t>
            </w:r>
            <w:r w:rsidR="00BE54C8">
              <w:rPr>
                <w:rFonts w:ascii="標楷體" w:eastAsia="標楷體" w:hAnsi="標楷體" w:hint="eastAsia"/>
              </w:rPr>
              <w:t>檢核條件:</w:t>
            </w:r>
          </w:p>
          <w:p w14:paraId="341F679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不可為空白/V(7)</w:t>
            </w:r>
          </w:p>
          <w:p w14:paraId="33D5F37B" w14:textId="6B8A602F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2).日期格式/A(DATE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698C896" w14:textId="7DCEBB5E" w:rsidR="003378C4" w:rsidRPr="003378C4" w:rsidRDefault="003378C4" w:rsidP="00415813">
            <w:pPr>
              <w:ind w:left="684" w:hangingChars="285" w:hanging="68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日期需介於</w:t>
            </w:r>
            <w:r>
              <w:rPr>
                <w:rFonts w:ascii="標楷體" w:eastAsia="標楷體" w:hAnsi="標楷體" w:hint="eastAsia"/>
              </w:rPr>
              <w:t>0010101</w:t>
            </w:r>
            <w:r>
              <w:rPr>
                <w:rFonts w:ascii="標楷體" w:eastAsia="標楷體" w:hAnsi="標楷體" w:hint="eastAsia"/>
                <w:lang w:eastAsia="zh-HK"/>
              </w:rPr>
              <w:t>至會計日</w:t>
            </w:r>
            <w:r>
              <w:rPr>
                <w:rFonts w:ascii="標楷體" w:eastAsia="標楷體" w:hAnsi="標楷體" w:hint="eastAsia"/>
              </w:rPr>
              <w:t>/V(5)</w:t>
            </w:r>
          </w:p>
          <w:p w14:paraId="31EA97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A</w:t>
            </w:r>
            <w:r>
              <w:rPr>
                <w:rFonts w:ascii="標楷體" w:eastAsia="標楷體" w:hAnsi="標楷體"/>
              </w:rPr>
              <w:t>pplyDate</w:t>
            </w:r>
          </w:p>
        </w:tc>
      </w:tr>
      <w:tr w:rsidR="00BE54C8" w14:paraId="2F2DF77B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D6D6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A3EE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C69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E12E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A6B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1E45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2FB7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5B17" w14:textId="77777777" w:rsidR="00940A32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將全部「</w:t>
            </w:r>
            <w:proofErr w:type="gramStart"/>
            <w:r w:rsidRPr="00D45A59">
              <w:rPr>
                <w:rFonts w:ascii="標楷體" w:eastAsia="標楷體" w:hAnsi="標楷體" w:hint="eastAsia"/>
              </w:rPr>
              <w:t>不</w:t>
            </w:r>
            <w:proofErr w:type="gramEnd"/>
            <w:r w:rsidRPr="00D45A59">
              <w:rPr>
                <w:rFonts w:ascii="標楷體" w:eastAsia="標楷體" w:hAnsi="標楷體" w:hint="eastAsia"/>
              </w:rPr>
              <w:t>設定書面通知書」</w:t>
            </w:r>
          </w:p>
          <w:p w14:paraId="5B322E7A" w14:textId="22735980" w:rsidR="00BE54C8" w:rsidRPr="00D45A5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45A59">
              <w:rPr>
                <w:rFonts w:ascii="標楷體" w:eastAsia="標楷體" w:hAnsi="標楷體" w:hint="eastAsia"/>
              </w:rPr>
              <w:t>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2585734D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BF8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9705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寄送書面通知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871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EF6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26DD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D34C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FE9A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053A8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2D3285DA" w14:textId="0DA97176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0645D72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</w:t>
            </w:r>
            <w:proofErr w:type="gramStart"/>
            <w:r>
              <w:rPr>
                <w:rFonts w:ascii="標楷體" w:eastAsia="標楷體" w:hAnsi="標楷體" w:hint="eastAsia"/>
              </w:rPr>
              <w:t>V(</w:t>
            </w:r>
            <w:proofErr w:type="gramEnd"/>
            <w:r>
              <w:rPr>
                <w:rFonts w:ascii="標楷體" w:eastAsia="標楷體" w:hAnsi="標楷體" w:hint="eastAsia"/>
              </w:rPr>
              <w:t>3)</w:t>
            </w:r>
          </w:p>
          <w:p w14:paraId="405C07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PaperNotice</w:t>
            </w:r>
          </w:p>
        </w:tc>
      </w:tr>
      <w:tr w:rsidR="00BE54C8" w14:paraId="7D6FD6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524D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249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DA2E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0817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2A4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06F0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12A3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2616A" w14:textId="12BB2BD3" w:rsidR="00BE54C8" w:rsidRDefault="00BE54C8" w:rsidP="000472E0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簡訊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48687AE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979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D0A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簡訊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993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D893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4E5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480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08EA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7BD73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1BAE6E5F" w14:textId="1F371979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0DCCFF1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檢核條件:</w:t>
            </w:r>
            <w:proofErr w:type="gramStart"/>
            <w:r>
              <w:rPr>
                <w:rFonts w:ascii="標楷體" w:eastAsia="標楷體" w:hAnsi="標楷體" w:hint="eastAsia"/>
              </w:rPr>
              <w:t>V(</w:t>
            </w:r>
            <w:proofErr w:type="gramEnd"/>
            <w:r>
              <w:rPr>
                <w:rFonts w:ascii="標楷體" w:eastAsia="標楷體" w:hAnsi="標楷體" w:hint="eastAsia"/>
              </w:rPr>
              <w:t>3)</w:t>
            </w:r>
          </w:p>
          <w:p w14:paraId="0C62E14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MsgNotice</w:t>
            </w:r>
          </w:p>
        </w:tc>
      </w:tr>
      <w:tr w:rsidR="00BE54C8" w14:paraId="504B1B0D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557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EB1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聯絡電話檔(</w:t>
            </w:r>
            <w:proofErr w:type="spellStart"/>
            <w:r>
              <w:rPr>
                <w:rFonts w:ascii="標楷體" w:eastAsia="標楷體" w:hAnsi="標楷體"/>
              </w:rPr>
              <w:t>CustTelNo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 [客戶識別碼(</w:t>
            </w:r>
            <w:proofErr w:type="spellStart"/>
            <w:r>
              <w:rPr>
                <w:rFonts w:ascii="標楷體" w:eastAsia="標楷體" w:hAnsi="標楷體"/>
              </w:rPr>
              <w:t>CustMain.CustUKey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)]之[電話種類 </w:t>
            </w:r>
          </w:p>
          <w:p w14:paraId="69BA3A0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proofErr w:type="spellStart"/>
            <w:r>
              <w:rPr>
                <w:rFonts w:ascii="標楷體" w:eastAsia="標楷體" w:hAnsi="標楷體"/>
              </w:rPr>
              <w:t>CustTelNo.TelTypeCode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/>
              </w:rPr>
              <w:t>05,</w:t>
            </w:r>
            <w:r>
              <w:rPr>
                <w:rFonts w:ascii="標楷體" w:eastAsia="標楷體" w:hAnsi="標楷體" w:hint="eastAsia"/>
              </w:rPr>
              <w:t>簡訊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>是否存在，不存在者[不發送簡訊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</w:t>
            </w:r>
          </w:p>
          <w:p w14:paraId="2851418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入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>Y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>，若不為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>Y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>，則顯示錯誤訊息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>此客戶尚未設定簡訊電話，不可以設定為發送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BE54C8" w14:paraId="12F5E53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A11B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66B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39CD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4F46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1809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E106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7C4B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18707" w14:textId="48855C4F" w:rsidR="00BE54C8" w:rsidRDefault="00BE54C8" w:rsidP="000472E0">
            <w:pPr>
              <w:rPr>
                <w:rFonts w:ascii="標楷體" w:eastAsia="標楷體" w:hAnsi="標楷體"/>
              </w:rPr>
            </w:pPr>
            <w:r w:rsidRPr="00E41EF6">
              <w:rPr>
                <w:rFonts w:ascii="標楷體" w:eastAsia="標楷體" w:hAnsi="標楷體" w:hint="eastAsia"/>
              </w:rPr>
              <w:t>將全部「不</w:t>
            </w:r>
            <w:r>
              <w:rPr>
                <w:rFonts w:ascii="標楷體" w:eastAsia="標楷體" w:hAnsi="標楷體" w:hint="eastAsia"/>
              </w:rPr>
              <w:t>發送E</w:t>
            </w:r>
            <w:r>
              <w:rPr>
                <w:rFonts w:ascii="標楷體" w:eastAsia="標楷體" w:hAnsi="標楷體"/>
              </w:rPr>
              <w:t>mail</w:t>
            </w:r>
            <w:r w:rsidRPr="00E41EF6">
              <w:rPr>
                <w:rFonts w:ascii="標楷體" w:eastAsia="標楷體" w:hAnsi="標楷體" w:hint="eastAsia"/>
              </w:rPr>
              <w:t>」設定為</w:t>
            </w:r>
            <w:r>
              <w:rPr>
                <w:rFonts w:ascii="標楷體" w:eastAsia="標楷體" w:hAnsi="標楷體" w:hint="eastAsia"/>
              </w:rPr>
              <w:t>「Y」</w:t>
            </w:r>
          </w:p>
        </w:tc>
      </w:tr>
      <w:tr w:rsidR="00BE54C8" w14:paraId="2CD6C834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8633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36A8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不發送Email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AC1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763C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C77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  <w:p w14:paraId="7A0BF1F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FA24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111AC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FA084" w14:textId="77777777" w:rsidR="0068006D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原值</w:t>
            </w:r>
            <w:r w:rsidR="006C0A68">
              <w:rPr>
                <w:rFonts w:ascii="標楷體" w:eastAsia="標楷體" w:hAnsi="標楷體" w:hint="eastAsia"/>
              </w:rPr>
              <w:t>，可</w:t>
            </w:r>
            <w:r w:rsidR="0068006D">
              <w:rPr>
                <w:rFonts w:ascii="標楷體" w:eastAsia="標楷體" w:hAnsi="標楷體" w:hint="eastAsia"/>
              </w:rPr>
              <w:t>以</w:t>
            </w:r>
            <w:r w:rsidR="006C0A68">
              <w:rPr>
                <w:rFonts w:ascii="標楷體" w:eastAsia="標楷體" w:hAnsi="標楷體" w:hint="eastAsia"/>
              </w:rPr>
              <w:t>修改文</w:t>
            </w:r>
          </w:p>
          <w:p w14:paraId="7C3D9C88" w14:textId="38FC0DF0" w:rsidR="00BE54C8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="006C0A68">
              <w:rPr>
                <w:rFonts w:ascii="標楷體" w:eastAsia="標楷體" w:hAnsi="標楷體" w:hint="eastAsia"/>
              </w:rPr>
              <w:t>字</w:t>
            </w:r>
          </w:p>
          <w:p w14:paraId="62AB15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 xml:space="preserve">檢核條件: </w:t>
            </w:r>
            <w:proofErr w:type="gramStart"/>
            <w:r>
              <w:rPr>
                <w:rFonts w:ascii="標楷體" w:eastAsia="標楷體" w:hAnsi="標楷體" w:hint="eastAsia"/>
              </w:rPr>
              <w:t>V(</w:t>
            </w:r>
            <w:proofErr w:type="gramEnd"/>
            <w:r>
              <w:rPr>
                <w:rFonts w:ascii="標楷體" w:eastAsia="標楷體" w:hAnsi="標楷體" w:hint="eastAsia"/>
              </w:rPr>
              <w:t>3)</w:t>
            </w:r>
          </w:p>
          <w:p w14:paraId="58721D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/>
              </w:rPr>
              <w:t>CustNotice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/>
              </w:rPr>
              <w:t>EmailNotice</w:t>
            </w:r>
          </w:p>
        </w:tc>
      </w:tr>
      <w:tr w:rsidR="00BE54C8" w14:paraId="40FF5CC5" w14:textId="77777777" w:rsidTr="000472E0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3FD8" w14:textId="77777777" w:rsidR="00BE54C8" w:rsidDel="00E62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993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D09D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>
              <w:rPr>
                <w:rFonts w:ascii="標楷體" w:eastAsia="標楷體" w:hAnsi="標楷體"/>
              </w:rPr>
              <w:t>CustMain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 [戶號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</w:t>
            </w:r>
            <w:proofErr w:type="spellEnd"/>
            <w:r>
              <w:rPr>
                <w:rFonts w:ascii="標楷體" w:eastAsia="標楷體" w:hAnsi="標楷體" w:hint="eastAsia"/>
              </w:rPr>
              <w:t>)]之[</w:t>
            </w:r>
            <w:proofErr w:type="spellStart"/>
            <w:r>
              <w:rPr>
                <w:rFonts w:ascii="標楷體" w:eastAsia="標楷體" w:hAnsi="標楷體" w:hint="eastAsia"/>
              </w:rPr>
              <w:t>E</w:t>
            </w:r>
            <w:r>
              <w:rPr>
                <w:rFonts w:ascii="標楷體" w:eastAsia="標楷體" w:hAnsi="標楷體"/>
              </w:rPr>
              <w:t>mailAddress</w:t>
            </w:r>
            <w:proofErr w:type="spellEnd"/>
            <w:r>
              <w:rPr>
                <w:rFonts w:ascii="標楷體" w:eastAsia="標楷體" w:hAnsi="標楷體"/>
              </w:rPr>
              <w:t>(Email)</w:t>
            </w:r>
            <w:r>
              <w:rPr>
                <w:rFonts w:ascii="標楷體" w:eastAsia="標楷體" w:hAnsi="標楷體" w:hint="eastAsia"/>
              </w:rPr>
              <w:t>]是否存在，</w:t>
            </w:r>
          </w:p>
          <w:p w14:paraId="524FB58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不存在者[不發送Email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欄位限輸入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>Y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>，若不為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>Y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>，則顯示錯誤訊息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>此客戶尚未</w:t>
            </w:r>
          </w:p>
          <w:p w14:paraId="56F2F07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設定信箱，不可以設定為發送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BE54C8" w14:paraId="272B315F" w14:textId="77777777" w:rsidTr="009A7855">
        <w:trPr>
          <w:trHeight w:val="291"/>
          <w:jc w:val="center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6C81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7AC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通知書名稱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D65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2ABC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5123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98E4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4AEC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313D6" w14:textId="77777777" w:rsidR="00BE54C8" w:rsidRPr="00D45A59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D45A59">
              <w:rPr>
                <w:rFonts w:ascii="標楷體" w:eastAsia="標楷體" w:hAnsi="標楷體" w:hint="eastAsia"/>
              </w:rPr>
              <w:t>自動顯示不必輸入</w:t>
            </w:r>
          </w:p>
          <w:p w14:paraId="44D7D5A0" w14:textId="37E8EA37" w:rsidR="00BE54C8" w:rsidRPr="00D45A59" w:rsidRDefault="00BE54C8" w:rsidP="0041581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「通知書名稱」資料來源請參考[</w:t>
            </w:r>
            <w:r w:rsidRPr="0075634C">
              <w:rPr>
                <w:rFonts w:ascii="標楷體" w:eastAsia="標楷體" w:hAnsi="標楷體" w:hint="eastAsia"/>
              </w:rPr>
              <w:t>附件-</w:t>
            </w:r>
            <w:r>
              <w:rPr>
                <w:rFonts w:ascii="標楷體" w:eastAsia="標楷體" w:hAnsi="標楷體" w:hint="eastAsia"/>
              </w:rPr>
              <w:t>1]</w:t>
            </w:r>
          </w:p>
        </w:tc>
      </w:tr>
    </w:tbl>
    <w:p w14:paraId="3F11BF9C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</w:t>
      </w:r>
      <w:r>
        <w:t>1</w:t>
      </w:r>
    </w:p>
    <w:p w14:paraId="26F0A30F" w14:textId="639D0E3D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通知書名稱來自於以下交易【L60</w:t>
      </w:r>
      <w:r w:rsidR="00626AD6">
        <w:rPr>
          <w:rFonts w:ascii="標楷體" w:eastAsia="標楷體" w:hAnsi="標楷體" w:hint="eastAsia"/>
        </w:rPr>
        <w:t>68</w:t>
      </w:r>
      <w:r w:rsidRPr="00C151AA">
        <w:rPr>
          <w:rFonts w:ascii="標楷體" w:eastAsia="標楷體" w:hAnsi="標楷體" w:hint="eastAsia"/>
        </w:rPr>
        <w:t>報表代號對照</w:t>
      </w:r>
      <w:r>
        <w:rPr>
          <w:rFonts w:ascii="標楷體" w:eastAsia="標楷體" w:hAnsi="標楷體" w:hint="eastAsia"/>
        </w:rPr>
        <w:t>檔</w:t>
      </w:r>
      <w:r w:rsidRPr="00C151AA">
        <w:rPr>
          <w:rFonts w:ascii="標楷體" w:eastAsia="標楷體" w:hAnsi="標楷體" w:hint="eastAsia"/>
        </w:rPr>
        <w:t>查詢】 (圖I、圖II)，若該報表「寄送記號」被設定為「不送」(圖III黃底處)則【L1108 申請不列印書面通知書維護】與【L1908 申請不列印書面通知書查詢】不會出現此報表。</w:t>
      </w:r>
    </w:p>
    <w:p w14:paraId="78AC32B0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552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</w:t>
      </w:r>
    </w:p>
    <w:p w14:paraId="01218BA4" w14:textId="77777777" w:rsidR="00BE54C8" w:rsidRPr="00C151AA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7AF7DB85" wp14:editId="11AD7787">
            <wp:extent cx="6479540" cy="2066925"/>
            <wp:effectExtent l="0" t="0" r="0" b="0"/>
            <wp:docPr id="151" name="圖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6D63C" w14:textId="77777777" w:rsidR="00BE54C8" w:rsidRPr="0006208B" w:rsidRDefault="00BE54C8" w:rsidP="00BE54C8">
      <w:pPr>
        <w:tabs>
          <w:tab w:val="left" w:pos="788"/>
        </w:tabs>
        <w:rPr>
          <w:rFonts w:ascii="標楷體" w:eastAsia="標楷體" w:hAnsi="標楷體"/>
        </w:rPr>
      </w:pPr>
    </w:p>
    <w:p w14:paraId="5E85BCD3" w14:textId="77777777" w:rsidR="00BE54C8" w:rsidRPr="00C151AA" w:rsidRDefault="00BE54C8" w:rsidP="00BE54C8"/>
    <w:p w14:paraId="4BA9C7CA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I</w:t>
      </w:r>
    </w:p>
    <w:p w14:paraId="4B6261C1" w14:textId="77777777" w:rsidR="00BE54C8" w:rsidRPr="00C151AA" w:rsidRDefault="00BE54C8" w:rsidP="00BE54C8">
      <w:pPr>
        <w:tabs>
          <w:tab w:val="left" w:pos="788"/>
        </w:tabs>
        <w:ind w:left="142"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46CF3369" wp14:editId="15F413EC">
            <wp:extent cx="6479540" cy="2416175"/>
            <wp:effectExtent l="0" t="0" r="0" b="0"/>
            <wp:docPr id="152" name="圖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4D0CFF" w14:textId="77777777" w:rsidR="00BE54C8" w:rsidRPr="00C151AA" w:rsidRDefault="00BE54C8" w:rsidP="00BE54C8">
      <w:pPr>
        <w:pStyle w:val="af9"/>
        <w:tabs>
          <w:tab w:val="left" w:pos="788"/>
        </w:tabs>
        <w:ind w:leftChars="0" w:left="622"/>
        <w:rPr>
          <w:rFonts w:ascii="標楷體" w:eastAsia="標楷體" w:hAnsi="標楷體"/>
        </w:rPr>
      </w:pPr>
    </w:p>
    <w:p w14:paraId="5EF84AFB" w14:textId="77777777" w:rsidR="00BE54C8" w:rsidRPr="00C151AA" w:rsidRDefault="00BE54C8" w:rsidP="00BE54C8">
      <w:pPr>
        <w:pStyle w:val="af9"/>
        <w:numPr>
          <w:ilvl w:val="0"/>
          <w:numId w:val="53"/>
        </w:numPr>
        <w:tabs>
          <w:tab w:val="left" w:pos="788"/>
        </w:tabs>
        <w:ind w:leftChars="0"/>
        <w:rPr>
          <w:rFonts w:ascii="標楷體" w:eastAsia="標楷體" w:hAnsi="標楷體"/>
        </w:rPr>
      </w:pPr>
      <w:r w:rsidRPr="00C151AA">
        <w:rPr>
          <w:rFonts w:ascii="標楷體" w:eastAsia="標楷體" w:hAnsi="標楷體" w:hint="eastAsia"/>
        </w:rPr>
        <w:t>圖III</w:t>
      </w:r>
    </w:p>
    <w:p w14:paraId="53CFCBEF" w14:textId="433ABA1A" w:rsidR="003378C4" w:rsidRDefault="00BE54C8">
      <w:pPr>
        <w:widowControl/>
      </w:pPr>
      <w:r>
        <w:rPr>
          <w:rFonts w:ascii="標楷體" w:eastAsia="標楷體"/>
          <w:noProof/>
          <w:sz w:val="32"/>
          <w:szCs w:val="20"/>
        </w:rPr>
        <w:lastRenderedPageBreak/>
        <w:drawing>
          <wp:inline distT="0" distB="0" distL="0" distR="0" wp14:anchorId="4FACF0DE" wp14:editId="38A14DF7">
            <wp:extent cx="6479540" cy="2416175"/>
            <wp:effectExtent l="0" t="0" r="0" b="0"/>
            <wp:docPr id="153" name="圖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A7DE8" w14:textId="76B8F326" w:rsidR="005A4CC0" w:rsidRDefault="003378C4">
      <w:pPr>
        <w:widowControl/>
      </w:pPr>
      <w:r>
        <w:br w:type="page"/>
      </w:r>
    </w:p>
    <w:p w14:paraId="4185264C" w14:textId="77777777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</w:t>
      </w:r>
      <w:r>
        <w:t>110</w:t>
      </w:r>
      <w:r>
        <w:rPr>
          <w:rFonts w:hint="eastAsia"/>
        </w:rPr>
        <w:t>9</w:t>
      </w:r>
      <w:r>
        <w:t xml:space="preserve">  </w:t>
      </w:r>
      <w:r>
        <w:rPr>
          <w:rFonts w:hint="eastAsia"/>
        </w:rPr>
        <w:t xml:space="preserve">客戶交互運用維護 </w:t>
      </w:r>
      <w:r>
        <w:t>***</w:t>
      </w:r>
    </w:p>
    <w:p w14:paraId="2C1B02AF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258EA520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342BB9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230BF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交互運用維護</w:t>
            </w:r>
          </w:p>
        </w:tc>
      </w:tr>
      <w:tr w:rsidR="00BE54C8" w14:paraId="4A07C47B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617E6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3B6E6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維護客戶資料是否同意子公司運用。</w:t>
            </w:r>
          </w:p>
        </w:tc>
      </w:tr>
      <w:tr w:rsidR="00BE54C8" w14:paraId="5DBCAB38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70972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085432A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C13CA">
              <w:rPr>
                <w:rFonts w:ascii="標楷體" w:eastAsia="標楷體" w:hAnsi="標楷體" w:hint="eastAsia"/>
              </w:rPr>
              <w:t>參考「</w:t>
            </w:r>
            <w:r w:rsidRPr="00F21AC3">
              <w:rPr>
                <w:rFonts w:ascii="標楷體" w:eastAsia="標楷體" w:hAnsi="標楷體" w:hint="eastAsia"/>
              </w:rPr>
              <w:t>作業流程</w:t>
            </w:r>
            <w:r w:rsidRPr="00F21AC3">
              <w:rPr>
                <w:rFonts w:ascii="標楷體" w:eastAsia="標楷體" w:hAnsi="標楷體"/>
              </w:rPr>
              <w:t>.客戶作業</w:t>
            </w:r>
            <w:r w:rsidRPr="001C13CA">
              <w:rPr>
                <w:rFonts w:ascii="標楷體" w:eastAsia="標楷體" w:hAnsi="標楷體" w:hint="eastAsia"/>
              </w:rPr>
              <w:t>」</w:t>
            </w:r>
          </w:p>
          <w:p w14:paraId="036E7A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維護[客戶交互運用檔(</w:t>
            </w:r>
            <w:proofErr w:type="spellStart"/>
            <w:r>
              <w:rPr>
                <w:rFonts w:ascii="標楷體" w:eastAsia="標楷體" w:hAnsi="標楷體"/>
              </w:rPr>
              <w:t>CustCross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</w:p>
          <w:p w14:paraId="40569FD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>
              <w:rPr>
                <w:rFonts w:ascii="標楷體" w:eastAsia="標楷體" w:hAnsi="標楷體" w:hint="eastAsia"/>
              </w:rPr>
              <w:t>:</w:t>
            </w:r>
          </w:p>
          <w:p w14:paraId="563F8420" w14:textId="77777777" w:rsidR="00BE54C8" w:rsidRDefault="00BE54C8" w:rsidP="000472E0">
            <w:pPr>
              <w:ind w:left="960" w:hanging="96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修改客戶資料運用同意選項</w:t>
            </w:r>
          </w:p>
        </w:tc>
      </w:tr>
      <w:tr w:rsidR="00BE54C8" w14:paraId="217C72FB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017D4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2EEE66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10F7997A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E53DC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375D0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 w:rsidDel="006127BC">
              <w:rPr>
                <w:rFonts w:ascii="標楷體" w:eastAsia="標楷體" w:hAnsi="標楷體" w:hint="eastAsia"/>
              </w:rPr>
              <w:t xml:space="preserve"> </w:t>
            </w:r>
          </w:p>
        </w:tc>
      </w:tr>
      <w:tr w:rsidR="00BE54C8" w14:paraId="512D3874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5C79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836E5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CE1CBEF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EDB981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66EEB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「資料變更紀錄檔(</w:t>
            </w:r>
            <w:proofErr w:type="spellStart"/>
            <w:r>
              <w:rPr>
                <w:rFonts w:ascii="標楷體" w:eastAsia="標楷體" w:hAnsi="標楷體" w:hint="eastAsia"/>
              </w:rPr>
              <w:t>TxDataLog</w:t>
            </w:r>
            <w:proofErr w:type="spellEnd"/>
            <w:r>
              <w:rPr>
                <w:rFonts w:ascii="標楷體" w:eastAsia="標楷體" w:hAnsi="標楷體" w:hint="eastAsia"/>
              </w:rPr>
              <w:t>)」，可至【L6932 資料變更交易查詢】查詢異動內容</w:t>
            </w:r>
          </w:p>
        </w:tc>
      </w:tr>
      <w:tr w:rsidR="00BE54C8" w14:paraId="7CE2A83A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5972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9060E9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1E5CB441" w14:textId="77777777" w:rsidR="00BE54C8" w:rsidRDefault="00BE54C8" w:rsidP="00BE54C8">
      <w:pPr>
        <w:rPr>
          <w:rFonts w:ascii="標楷體" w:eastAsia="標楷體" w:hAnsi="標楷體"/>
        </w:rPr>
      </w:pPr>
    </w:p>
    <w:p w14:paraId="657BECC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521360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36FC2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748C61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3A5D1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2D61D80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9B5B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DB84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ustMain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434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資料主檔</w:t>
            </w:r>
          </w:p>
        </w:tc>
      </w:tr>
      <w:tr w:rsidR="00BE54C8" w14:paraId="7C2A4C14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86F2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C6436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ustCross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D44E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客戶交互運用檔</w:t>
            </w:r>
          </w:p>
        </w:tc>
      </w:tr>
      <w:tr w:rsidR="00BE54C8" w14:paraId="16010DA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918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BCD9E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DataLog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BF27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變更紀錄檔</w:t>
            </w:r>
          </w:p>
        </w:tc>
      </w:tr>
      <w:tr w:rsidR="00BE54C8" w14:paraId="683AE2B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4A9E3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3F7C" w14:textId="77777777" w:rsidR="00BE54C8" w:rsidRDefault="00BE54C8" w:rsidP="000472E0">
            <w:pPr>
              <w:ind w:left="48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E3F9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361781C9" w14:textId="77777777" w:rsidR="00BE54C8" w:rsidRDefault="00BE54C8" w:rsidP="00BE54C8">
      <w:pPr>
        <w:rPr>
          <w:rFonts w:ascii="標楷體" w:eastAsia="標楷體" w:hAnsi="標楷體"/>
        </w:rPr>
      </w:pPr>
    </w:p>
    <w:p w14:paraId="3EDABB8F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UI畫面</w:t>
      </w:r>
    </w:p>
    <w:p w14:paraId="685A37FC" w14:textId="77777777" w:rsidR="00BE54C8" w:rsidRDefault="00BE54C8" w:rsidP="00BE54C8">
      <w:pPr>
        <w:rPr>
          <w:noProof/>
        </w:rPr>
      </w:pPr>
      <w:r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40AE7999" wp14:editId="007BA87F">
            <wp:extent cx="6479540" cy="3705860"/>
            <wp:effectExtent l="0" t="0" r="0" b="0"/>
            <wp:docPr id="145" name="圖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705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2B2FC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p w14:paraId="163951BB" w14:textId="77777777" w:rsidR="00BE54C8" w:rsidRDefault="00BE54C8" w:rsidP="00BE54C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49648471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00120C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53C58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CD348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2A25530E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9D0B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A063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DCCE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【L1001</w:t>
            </w:r>
            <w:r>
              <w:rPr>
                <w:rFonts w:ascii="標楷體" w:eastAsia="標楷體" w:hAnsi="標楷體" w:hint="eastAsia"/>
                <w:lang w:eastAsia="zh-HK"/>
              </w:rPr>
              <w:t>顧客明細資料查詢</w:t>
            </w:r>
            <w:r>
              <w:rPr>
                <w:rFonts w:ascii="標楷體" w:eastAsia="標楷體" w:hAnsi="標楷體" w:hint="eastAsia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>
              <w:rPr>
                <w:rFonts w:ascii="標楷體" w:eastAsia="標楷體" w:hAnsi="標楷體" w:hint="eastAsia"/>
              </w:rPr>
              <w:t>點「</w:t>
            </w:r>
            <w:r>
              <w:rPr>
                <w:rFonts w:ascii="標楷體" w:eastAsia="標楷體" w:hAnsi="標楷體" w:hint="eastAsia"/>
                <w:lang w:eastAsia="zh-HK"/>
              </w:rPr>
              <w:t>已設定</w:t>
            </w:r>
            <w:r>
              <w:rPr>
                <w:rFonts w:ascii="標楷體" w:eastAsia="標楷體" w:hAnsi="標楷體" w:hint="eastAsia"/>
              </w:rPr>
              <w:t>」、「未設定」</w:t>
            </w:r>
            <w:r>
              <w:rPr>
                <w:rFonts w:ascii="標楷體" w:eastAsia="標楷體" w:hAnsi="標楷體" w:hint="eastAsia"/>
                <w:lang w:eastAsia="zh-HK"/>
              </w:rPr>
              <w:t>時顯</w:t>
            </w:r>
          </w:p>
          <w:p w14:paraId="2CCB11C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  <w:lang w:eastAsia="zh-HK"/>
              </w:rPr>
              <w:t>示</w:t>
            </w:r>
          </w:p>
          <w:p w14:paraId="057631A0" w14:textId="77777777" w:rsidR="00BE54C8" w:rsidRPr="0006208B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檢查說明&gt;&gt;</w:t>
            </w:r>
          </w:p>
          <w:p w14:paraId="225A864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>
              <w:rPr>
                <w:rFonts w:ascii="標楷體" w:eastAsia="標楷體" w:hAnsi="標楷體"/>
              </w:rPr>
              <w:t>CustMain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proofErr w:type="spellStart"/>
            <w:r>
              <w:rPr>
                <w:rFonts w:ascii="標楷體" w:eastAsia="標楷體" w:hAnsi="標楷體"/>
              </w:rPr>
              <w:t>CustId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或</w:t>
            </w:r>
          </w:p>
          <w:p w14:paraId="05DEA37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[戶號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</w:t>
            </w:r>
            <w:proofErr w:type="spellEnd"/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 xml:space="preserve">，查 </w:t>
            </w:r>
          </w:p>
          <w:p w14:paraId="493108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proofErr w:type="gramStart"/>
            <w:r>
              <w:rPr>
                <w:rFonts w:ascii="標楷體" w:eastAsia="標楷體" w:hAnsi="標楷體" w:hint="eastAsia"/>
              </w:rPr>
              <w:t>詢</w:t>
            </w:r>
            <w:proofErr w:type="gramEnd"/>
            <w:r>
              <w:rPr>
                <w:rFonts w:ascii="標楷體" w:eastAsia="標楷體" w:hAnsi="標楷體" w:hint="eastAsia"/>
              </w:rPr>
              <w:t>資料不存在(客戶</w:t>
            </w:r>
            <w:proofErr w:type="gramStart"/>
            <w:r>
              <w:rPr>
                <w:rFonts w:ascii="標楷體" w:eastAsia="標楷體" w:hAnsi="標楷體" w:hint="eastAsia"/>
              </w:rPr>
              <w:t>主檔查無</w:t>
            </w:r>
            <w:proofErr w:type="gramEnd"/>
            <w:r>
              <w:rPr>
                <w:rFonts w:ascii="標楷體" w:eastAsia="標楷體" w:hAnsi="標楷體" w:hint="eastAsia"/>
              </w:rPr>
              <w:t>資料)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</w:p>
          <w:p w14:paraId="7928D03D" w14:textId="77777777" w:rsidR="00BE54C8" w:rsidRPr="0006208B" w:rsidRDefault="00BE54C8" w:rsidP="000472E0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E45FC">
              <w:rPr>
                <w:rFonts w:ascii="標楷體" w:eastAsia="標楷體" w:hAnsi="標楷體"/>
                <w:shd w:val="pct15" w:color="auto" w:fill="FFFFFF"/>
              </w:rPr>
              <w:t>&lt;&lt;</w:t>
            </w:r>
            <w:r w:rsidRPr="004E45FC">
              <w:rPr>
                <w:rFonts w:ascii="標楷體" w:eastAsia="標楷體" w:hAnsi="標楷體" w:hint="eastAsia"/>
                <w:shd w:val="pct15" w:color="auto" w:fill="FFFFFF"/>
              </w:rPr>
              <w:t>成功處理說明</w:t>
            </w:r>
            <w:r w:rsidRPr="004E45FC">
              <w:rPr>
                <w:rFonts w:ascii="標楷體" w:eastAsia="標楷體" w:hAnsi="標楷體"/>
                <w:shd w:val="pct15" w:color="auto" w:fill="FFFFFF"/>
              </w:rPr>
              <w:t>&gt;&gt;</w:t>
            </w:r>
          </w:p>
          <w:p w14:paraId="2DC999FD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修改客戶同意資料</w:t>
            </w:r>
          </w:p>
        </w:tc>
      </w:tr>
      <w:tr w:rsidR="00BE54C8" w14:paraId="0FC9F347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0193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58BE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6280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維護畫面</w:t>
            </w:r>
          </w:p>
        </w:tc>
      </w:tr>
    </w:tbl>
    <w:p w14:paraId="5186ABC2" w14:textId="77777777" w:rsidR="00BE54C8" w:rsidRDefault="00BE54C8" w:rsidP="00BE54C8">
      <w:pPr>
        <w:rPr>
          <w:rFonts w:ascii="標楷體" w:eastAsia="標楷體" w:hAnsi="標楷體"/>
        </w:rPr>
      </w:pPr>
    </w:p>
    <w:p w14:paraId="36780E77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畫面資料說明</w:t>
      </w:r>
    </w:p>
    <w:tbl>
      <w:tblPr>
        <w:tblW w:w="107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0"/>
        <w:gridCol w:w="1531"/>
        <w:gridCol w:w="992"/>
        <w:gridCol w:w="851"/>
        <w:gridCol w:w="2126"/>
        <w:gridCol w:w="709"/>
        <w:gridCol w:w="709"/>
        <w:gridCol w:w="3402"/>
      </w:tblGrid>
      <w:tr w:rsidR="00BE54C8" w14:paraId="15A2E511" w14:textId="77777777" w:rsidTr="000472E0">
        <w:trPr>
          <w:trHeight w:val="388"/>
          <w:tblHeader/>
          <w:jc w:val="center"/>
        </w:trPr>
        <w:tc>
          <w:tcPr>
            <w:tcW w:w="4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CFAEA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153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6C9B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</w:t>
            </w:r>
          </w:p>
        </w:tc>
        <w:tc>
          <w:tcPr>
            <w:tcW w:w="538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A4E4B2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說明</w:t>
            </w:r>
          </w:p>
        </w:tc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5E6785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處理邏輯及注意事項</w:t>
            </w:r>
          </w:p>
        </w:tc>
      </w:tr>
      <w:tr w:rsidR="00BE54C8" w14:paraId="78BF8D64" w14:textId="77777777" w:rsidTr="000472E0">
        <w:trPr>
          <w:trHeight w:val="244"/>
          <w:tblHeader/>
          <w:jc w:val="center"/>
        </w:trPr>
        <w:tc>
          <w:tcPr>
            <w:tcW w:w="4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53A79A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153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4F5978D2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7CEDE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BE7F3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預設值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226C5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選單內容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A240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必填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68FAA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/W</w:t>
            </w:r>
          </w:p>
        </w:tc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09E6CC5" w14:textId="77777777" w:rsidR="00BE54C8" w:rsidRDefault="00BE54C8" w:rsidP="000472E0">
            <w:pPr>
              <w:widowControl/>
              <w:rPr>
                <w:rFonts w:ascii="標楷體" w:eastAsia="標楷體" w:hAnsi="標楷體"/>
              </w:rPr>
            </w:pPr>
          </w:p>
        </w:tc>
      </w:tr>
      <w:tr w:rsidR="00BE54C8" w14:paraId="1FBEE5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02E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A000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功能選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CE9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21E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A510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10FC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6611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874F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  <w:p w14:paraId="6B8D1DD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293B2B04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5E7A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5F4B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統一編號]、[戶號]擇</w:t>
            </w:r>
            <w:proofErr w:type="gramStart"/>
            <w:r>
              <w:rPr>
                <w:rFonts w:ascii="標楷體" w:eastAsia="標楷體" w:hAnsi="標楷體" w:hint="eastAsia"/>
              </w:rPr>
              <w:t>一</w:t>
            </w:r>
            <w:proofErr w:type="gramEnd"/>
            <w:r>
              <w:rPr>
                <w:rFonts w:ascii="標楷體" w:eastAsia="標楷體" w:hAnsi="標楷體" w:hint="eastAsia"/>
              </w:rPr>
              <w:t>輸入</w:t>
            </w:r>
          </w:p>
        </w:tc>
      </w:tr>
      <w:tr w:rsidR="00BE54C8" w14:paraId="0886C403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DF3F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46D4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D1C30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44CF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8B27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42AD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BFF2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8BEEC" w14:textId="643A0365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</w:p>
          <w:p w14:paraId="009118A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若有輸入，檢核條件:</w:t>
            </w:r>
          </w:p>
          <w:p w14:paraId="596AE1D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 xml:space="preserve">  統一編號格式  </w:t>
            </w:r>
          </w:p>
          <w:p w14:paraId="74668031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/A(ID_UNINO</w:t>
            </w:r>
            <w:r>
              <w:rPr>
                <w:rFonts w:ascii="標楷體" w:eastAsia="標楷體" w:hAnsi="標楷體"/>
              </w:rPr>
              <w:t>,0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B50DEF9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CustCross.CustUKey</w:t>
            </w:r>
          </w:p>
        </w:tc>
      </w:tr>
      <w:tr w:rsidR="00BE54C8" w14:paraId="6CAFCAA8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A5A7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E5E7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B4B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8F83A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7BEC8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EE63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25A2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8FDA8" w14:textId="7D50CCC1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數字</w:t>
            </w:r>
          </w:p>
          <w:p w14:paraId="09B7E31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CustCross.CustUKey</w:t>
            </w:r>
          </w:p>
          <w:p w14:paraId="6E8E85CC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7CA7E887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E906F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7C079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檢核</w:t>
            </w:r>
            <w:r>
              <w:rPr>
                <w:rFonts w:ascii="標楷體" w:eastAsia="標楷體" w:hAnsi="標楷體" w:hint="eastAsia"/>
              </w:rPr>
              <w:t>[客戶資料主檔(</w:t>
            </w:r>
            <w:proofErr w:type="spellStart"/>
            <w:r>
              <w:rPr>
                <w:rFonts w:ascii="標楷體" w:eastAsia="標楷體" w:hAnsi="標楷體"/>
              </w:rPr>
              <w:t>CustMain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該[身份證字號(</w:t>
            </w:r>
            <w:proofErr w:type="spellStart"/>
            <w:r>
              <w:rPr>
                <w:rFonts w:ascii="標楷體" w:eastAsia="標楷體" w:hAnsi="標楷體"/>
              </w:rPr>
              <w:t>CustId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或[戶號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</w:t>
            </w:r>
            <w:proofErr w:type="spellEnd"/>
            <w:r>
              <w:rPr>
                <w:rFonts w:ascii="標楷體" w:eastAsia="標楷體" w:hAnsi="標楷體" w:hint="eastAsia"/>
              </w:rPr>
              <w:t>)]是否存在，不存在者顯示錯誤訊息</w:t>
            </w:r>
            <w:r>
              <w:rPr>
                <w:rFonts w:ascii="標楷體" w:eastAsia="標楷體" w:hAnsi="標楷體"/>
              </w:rPr>
              <w:t>”</w:t>
            </w:r>
            <w:r>
              <w:rPr>
                <w:rFonts w:ascii="標楷體" w:eastAsia="標楷體" w:hAnsi="標楷體" w:hint="eastAsia"/>
              </w:rPr>
              <w:t>E000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，查詢資料不存在(查無此客戶)</w:t>
            </w:r>
            <w:r>
              <w:rPr>
                <w:rFonts w:ascii="標楷體" w:eastAsia="標楷體" w:hAnsi="標楷體"/>
              </w:rPr>
              <w:t>”</w:t>
            </w:r>
          </w:p>
          <w:p w14:paraId="199FCD1B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.</w:t>
            </w:r>
            <w:r>
              <w:rPr>
                <w:rFonts w:ascii="標楷體" w:eastAsia="標楷體" w:hAnsi="標楷體" w:hint="eastAsia"/>
              </w:rPr>
              <w:t>檢核[客戶交互運用檔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Cross</w:t>
            </w:r>
            <w:proofErr w:type="spellEnd"/>
            <w:r>
              <w:rPr>
                <w:rFonts w:ascii="標楷體" w:eastAsia="標楷體" w:hAnsi="標楷體" w:hint="eastAsia"/>
              </w:rPr>
              <w:t>)]該[身份證字號(</w:t>
            </w:r>
            <w:proofErr w:type="spellStart"/>
            <w:r>
              <w:rPr>
                <w:rFonts w:ascii="標楷體" w:eastAsia="標楷體" w:hAnsi="標楷體"/>
              </w:rPr>
              <w:t>CustId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或[戶號(</w:t>
            </w:r>
            <w:proofErr w:type="spellStart"/>
            <w:r>
              <w:rPr>
                <w:rFonts w:ascii="標楷體" w:eastAsia="標楷體" w:hAnsi="標楷體" w:hint="eastAsia"/>
              </w:rPr>
              <w:t>Cu</w:t>
            </w:r>
            <w:r>
              <w:rPr>
                <w:rFonts w:ascii="標楷體" w:eastAsia="標楷體" w:hAnsi="標楷體"/>
              </w:rPr>
              <w:t>stNo</w:t>
            </w:r>
            <w:proofErr w:type="spellEnd"/>
            <w:r>
              <w:rPr>
                <w:rFonts w:ascii="標楷體" w:eastAsia="標楷體" w:hAnsi="標楷體" w:hint="eastAsia"/>
              </w:rPr>
              <w:t>)]是否存在，已存在者自動帶出原值，若不存在則[是否同意]欄位預設為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/>
              </w:rPr>
              <w:t>N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</w:p>
          <w:p w14:paraId="228C550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3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若[統一編號]、[戶號]</w:t>
            </w:r>
            <w:r>
              <w:rPr>
                <w:rFonts w:ascii="標楷體" w:eastAsia="標楷體" w:hAnsi="標楷體" w:hint="eastAsia"/>
              </w:rPr>
              <w:t>皆未輸入，則顯示錯誤訊息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  <w:r>
              <w:rPr>
                <w:rFonts w:ascii="標楷體" w:eastAsia="標楷體" w:hAnsi="標楷體" w:hint="eastAsia"/>
              </w:rPr>
              <w:t>統一編號與戶</w:t>
            </w:r>
            <w:proofErr w:type="gramStart"/>
            <w:r>
              <w:rPr>
                <w:rFonts w:ascii="標楷體" w:eastAsia="標楷體" w:hAnsi="標楷體" w:hint="eastAsia"/>
              </w:rPr>
              <w:t>號須擇一</w:t>
            </w:r>
            <w:proofErr w:type="gramEnd"/>
            <w:r>
              <w:rPr>
                <w:rFonts w:ascii="標楷體" w:eastAsia="標楷體" w:hAnsi="標楷體" w:hint="eastAsia"/>
              </w:rPr>
              <w:t>輸入</w:t>
            </w:r>
            <w:proofErr w:type="gramStart"/>
            <w:r>
              <w:rPr>
                <w:rFonts w:ascii="標楷體" w:eastAsia="標楷體" w:hAnsi="標楷體"/>
              </w:rPr>
              <w:t>”</w:t>
            </w:r>
            <w:proofErr w:type="gramEnd"/>
          </w:p>
        </w:tc>
      </w:tr>
      <w:tr w:rsidR="00BE54C8" w14:paraId="5400DB0F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0793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6AAF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戶名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8E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A728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962E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8C3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7B7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B9F0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不必輸入</w:t>
            </w:r>
          </w:p>
        </w:tc>
      </w:tr>
      <w:tr w:rsidR="00BE54C8" w14:paraId="2F11B271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0B0AE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3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6E21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查詢</w:t>
            </w: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.SubCompanyCode</w:t>
            </w:r>
            <w:proofErr w:type="spellEnd"/>
            <w:r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子公司代碼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，查詢結果「代碼」帶回「分公司代號」、「代碼說</w:t>
            </w:r>
          </w:p>
          <w:p w14:paraId="197BA4B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明」帶回「公司名稱」</w:t>
            </w:r>
          </w:p>
          <w:p w14:paraId="6245B84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C039B1">
              <w:rPr>
                <w:rFonts w:ascii="標楷體" w:eastAsia="標楷體" w:hAnsi="標楷體" w:hint="eastAsia"/>
              </w:rPr>
              <w:t>若該代碼「啟用記號」為「</w:t>
            </w:r>
            <w:r w:rsidRPr="00C039B1">
              <w:rPr>
                <w:rFonts w:ascii="標楷體" w:eastAsia="標楷體" w:hAnsi="標楷體"/>
              </w:rPr>
              <w:t>N</w:t>
            </w:r>
            <w:r w:rsidRPr="00C039B1">
              <w:rPr>
                <w:rFonts w:ascii="標楷體" w:eastAsia="標楷體" w:hAnsi="標楷體" w:hint="eastAsia"/>
              </w:rPr>
              <w:t>」則不顯示</w:t>
            </w:r>
          </w:p>
          <w:p w14:paraId="376B6BC2" w14:textId="48ADF94F" w:rsidR="0068006D" w:rsidRPr="0068006D" w:rsidRDefault="0068006D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多筆輸入</w:t>
            </w:r>
          </w:p>
        </w:tc>
      </w:tr>
      <w:tr w:rsidR="00BE54C8" w14:paraId="38594731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75F0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5A8C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代號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878D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19452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3E60E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 xml:space="preserve"> </w:t>
            </w:r>
            <w:proofErr w:type="spellStart"/>
            <w:r>
              <w:rPr>
                <w:rFonts w:ascii="標楷體" w:eastAsia="標楷體" w:hAnsi="標楷體" w:cs="細明體"/>
                <w:spacing w:val="15"/>
                <w:kern w:val="0"/>
              </w:rPr>
              <w:t>SubCompanyCode</w:t>
            </w:r>
            <w:proofErr w:type="spellEnd"/>
          </w:p>
          <w:p w14:paraId="47ED7FE0" w14:textId="7777777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7D4F979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6F57C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4857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03F7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 w:rsidRPr="0006208B">
              <w:rPr>
                <w:rFonts w:ascii="標楷體" w:eastAsia="標楷體" w:hAnsi="標楷體" w:hint="eastAsia"/>
              </w:rPr>
              <w:t>自動顯示不必輸入</w:t>
            </w:r>
          </w:p>
          <w:p w14:paraId="25B1FD90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Cross.SubCompanyCode</w:t>
            </w:r>
          </w:p>
        </w:tc>
      </w:tr>
      <w:tr w:rsidR="00BE54C8" w14:paraId="0F2E060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D006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AA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公司名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8AC2D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1F4F1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E9D0B" w14:textId="77777777" w:rsidR="00BE54C8" w:rsidRDefault="00BE54C8" w:rsidP="000472E0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  <w:color w:val="000000"/>
              </w:rPr>
              <w:t>C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Code</w:t>
            </w:r>
            <w:proofErr w:type="spellEnd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 xml:space="preserve"> </w:t>
            </w:r>
            <w:proofErr w:type="spellStart"/>
            <w:r>
              <w:rPr>
                <w:rFonts w:ascii="標楷體" w:eastAsia="標楷體" w:hAnsi="標楷體" w:cs="細明體"/>
                <w:spacing w:val="15"/>
                <w:kern w:val="0"/>
              </w:rPr>
              <w:t>SubCompanyCode</w:t>
            </w:r>
            <w:proofErr w:type="spellEnd"/>
          </w:p>
          <w:p w14:paraId="365B5A28" w14:textId="7777777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限[啟用記號(Enable)]=[Y.啟用]</w:t>
            </w:r>
          </w:p>
          <w:p w14:paraId="699E7BF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Pr="001E23CE">
              <w:rPr>
                <w:rFonts w:ascii="標楷體" w:eastAsia="標楷體" w:hAnsi="標楷體" w:cs="細明體" w:hint="eastAsia"/>
                <w:spacing w:val="15"/>
                <w:kern w:val="0"/>
              </w:rPr>
              <w:t>附件-</w:t>
            </w:r>
            <w:r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/L6064]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74905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8E97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1008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動顯示不必輸入</w:t>
            </w:r>
          </w:p>
        </w:tc>
      </w:tr>
      <w:tr w:rsidR="00BE54C8" w14:paraId="4ADDF5AD" w14:textId="77777777" w:rsidTr="000472E0">
        <w:trPr>
          <w:trHeight w:val="291"/>
          <w:jc w:val="center"/>
        </w:trPr>
        <w:tc>
          <w:tcPr>
            <w:tcW w:w="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ACD6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E5F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是否同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42B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69617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8CC8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ACDD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70AB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3F4DC" w14:textId="0A35A612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3A6A">
              <w:rPr>
                <w:rFonts w:ascii="標楷體" w:eastAsia="標楷體" w:hAnsi="標楷體" w:hint="eastAsia"/>
              </w:rPr>
              <w:t>限輸入文數字</w:t>
            </w:r>
            <w:r>
              <w:rPr>
                <w:rFonts w:ascii="標楷體" w:eastAsia="標楷體" w:hAnsi="標楷體" w:hint="eastAsia"/>
              </w:rPr>
              <w:t>，檢核條件:</w:t>
            </w:r>
          </w:p>
          <w:p w14:paraId="5CB5940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限輸入Y、N/V(</w:t>
            </w:r>
            <w:r>
              <w:rPr>
                <w:rFonts w:ascii="標楷體" w:eastAsia="標楷體" w:hAnsi="標楷體"/>
              </w:rPr>
              <w:t>3,Y,N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CFCD757" w14:textId="77777777" w:rsidR="00BE54C8" w:rsidRPr="0006208B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CustCross.CrossUse</w:t>
            </w:r>
          </w:p>
        </w:tc>
      </w:tr>
    </w:tbl>
    <w:p w14:paraId="4026DC38" w14:textId="77777777" w:rsidR="00BE54C8" w:rsidRDefault="00BE54C8" w:rsidP="00BE54C8">
      <w:pPr>
        <w:pStyle w:val="15"/>
        <w:numPr>
          <w:ilvl w:val="0"/>
          <w:numId w:val="53"/>
        </w:numPr>
        <w:ind w:left="1418"/>
      </w:pPr>
      <w:r>
        <w:rPr>
          <w:rFonts w:hint="eastAsia"/>
        </w:rPr>
        <w:t>附件</w:t>
      </w:r>
      <w:r>
        <w:t>1</w:t>
      </w:r>
    </w:p>
    <w:p w14:paraId="2DDB192D" w14:textId="53707AE3" w:rsidR="00BE54C8" w:rsidRDefault="00BE54C8" w:rsidP="00BE54C8">
      <w:r>
        <w:rPr>
          <w:noProof/>
        </w:rPr>
        <w:lastRenderedPageBreak/>
        <w:drawing>
          <wp:inline distT="0" distB="0" distL="0" distR="0" wp14:anchorId="22FBAF4F" wp14:editId="2C8132C2">
            <wp:extent cx="6479540" cy="4284980"/>
            <wp:effectExtent l="0" t="0" r="0" b="0"/>
            <wp:docPr id="149" name="圖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284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73D32" w14:textId="712C0B5E" w:rsidR="007B5FFA" w:rsidRPr="007B5FFA" w:rsidRDefault="007B5FFA" w:rsidP="00BE54C8">
      <w:pPr>
        <w:rPr>
          <w:rFonts w:ascii="標楷體" w:eastAsia="標楷體" w:hAnsi="標楷體"/>
        </w:rPr>
      </w:pPr>
      <w:r w:rsidRPr="007B5FFA">
        <w:rPr>
          <w:rFonts w:ascii="標楷體" w:eastAsia="標楷體" w:hAnsi="標楷體" w:hint="eastAsia"/>
        </w:rPr>
        <w:t>若需要新增資料，請參考</w:t>
      </w:r>
      <w:r w:rsidR="009D324B">
        <w:rPr>
          <w:rFonts w:ascii="標楷體" w:eastAsia="標楷體" w:hAnsi="標楷體" w:hint="eastAsia"/>
        </w:rPr>
        <w:t>【</w:t>
      </w:r>
      <w:r w:rsidRPr="007B5FFA">
        <w:rPr>
          <w:rFonts w:ascii="標楷體" w:eastAsia="標楷體" w:hAnsi="標楷體" w:hint="eastAsia"/>
        </w:rPr>
        <w:t>L6064</w:t>
      </w:r>
      <w:r w:rsidR="009D324B">
        <w:rPr>
          <w:rFonts w:ascii="標楷體" w:eastAsia="標楷體" w:hAnsi="標楷體" w:hint="eastAsia"/>
        </w:rPr>
        <w:t>各類代碼檔查詢】與【L6604各類代碼檔維護】</w:t>
      </w:r>
    </w:p>
    <w:p w14:paraId="49619C1A" w14:textId="77777777" w:rsidR="00BE54C8" w:rsidRDefault="00BE54C8" w:rsidP="00BE54C8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br w:type="page"/>
      </w:r>
    </w:p>
    <w:p w14:paraId="1ACDC3D1" w14:textId="77777777" w:rsidR="00BE54C8" w:rsidRDefault="00BE54C8" w:rsidP="00BE54C8">
      <w:pPr>
        <w:pStyle w:val="3"/>
        <w:numPr>
          <w:ilvl w:val="2"/>
          <w:numId w:val="54"/>
        </w:numPr>
      </w:pPr>
      <w:r>
        <w:rPr>
          <w:rFonts w:hint="eastAsia"/>
        </w:rPr>
        <w:lastRenderedPageBreak/>
        <w:t>L190A  員工</w:t>
      </w:r>
      <w:proofErr w:type="gramStart"/>
      <w:r>
        <w:rPr>
          <w:rFonts w:hint="eastAsia"/>
        </w:rPr>
        <w:t>檔</w:t>
      </w:r>
      <w:proofErr w:type="gramEnd"/>
      <w:r>
        <w:rPr>
          <w:rFonts w:hint="eastAsia"/>
        </w:rPr>
        <w:t xml:space="preserve">資料查詢 </w:t>
      </w:r>
      <w:r>
        <w:rPr>
          <w:rFonts w:hAnsi="標楷體" w:hint="eastAsia"/>
        </w:rPr>
        <w:t>***</w:t>
      </w:r>
    </w:p>
    <w:p w14:paraId="62DDE74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  <w:rPr>
          <w:lang w:eastAsia="x-none"/>
        </w:rPr>
      </w:pPr>
      <w:r>
        <w:rPr>
          <w:rFonts w:hint="eastAsia"/>
        </w:rPr>
        <w:t>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BE54C8" w14:paraId="73D16F29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FDFA5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lang w:val="x-none" w:eastAsia="x-none"/>
              </w:rPr>
              <w:t>功能名稱</w:t>
            </w:r>
            <w:proofErr w:type="spellEnd"/>
            <w:r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B799EE5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val="x-none"/>
              </w:rPr>
              <w:t>員工</w:t>
            </w:r>
            <w:proofErr w:type="gramStart"/>
            <w:r>
              <w:rPr>
                <w:rFonts w:ascii="標楷體" w:eastAsia="標楷體" w:hAnsi="標楷體" w:hint="eastAsia"/>
                <w:lang w:val="x-none"/>
              </w:rPr>
              <w:t>檔</w:t>
            </w:r>
            <w:proofErr w:type="spellStart"/>
            <w:proofErr w:type="gramEnd"/>
            <w:r>
              <w:rPr>
                <w:rFonts w:ascii="標楷體" w:eastAsia="標楷體" w:hAnsi="標楷體" w:hint="eastAsia"/>
                <w:lang w:val="x-none" w:eastAsia="x-none"/>
              </w:rPr>
              <w:t>資料查詢</w:t>
            </w:r>
            <w:proofErr w:type="spellEnd"/>
          </w:p>
        </w:tc>
      </w:tr>
      <w:tr w:rsidR="00BE54C8" w14:paraId="697374D8" w14:textId="77777777" w:rsidTr="000472E0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A26C0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lang w:val="x-none"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6175DB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  <w:lang w:val="x-none"/>
              </w:rPr>
              <w:t>員工</w:t>
            </w:r>
            <w:r>
              <w:rPr>
                <w:rFonts w:ascii="標楷體" w:eastAsia="標楷體" w:hAnsi="標楷體" w:hint="eastAsia"/>
              </w:rPr>
              <w:t>資料</w:t>
            </w:r>
          </w:p>
        </w:tc>
      </w:tr>
      <w:tr w:rsidR="00BE54C8" w14:paraId="50FE4A55" w14:textId="77777777" w:rsidTr="000472E0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567F3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lang w:val="x-none" w:eastAsia="x-none"/>
              </w:rPr>
              <w:t>基本流程</w:t>
            </w:r>
            <w:proofErr w:type="spellEnd"/>
            <w:r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5B981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參考「員工</w:t>
            </w:r>
            <w:proofErr w:type="gramStart"/>
            <w:r>
              <w:rPr>
                <w:rFonts w:ascii="標楷體" w:eastAsia="標楷體" w:hAnsi="標楷體" w:hint="eastAsia"/>
              </w:rPr>
              <w:t>檔</w:t>
            </w:r>
            <w:proofErr w:type="gramEnd"/>
            <w:r>
              <w:rPr>
                <w:rFonts w:ascii="標楷體" w:eastAsia="標楷體" w:hAnsi="標楷體" w:hint="eastAsia"/>
              </w:rPr>
              <w:t>資料」流程</w:t>
            </w:r>
          </w:p>
          <w:p w14:paraId="36E71AF3" w14:textId="1888CB2E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查詢</w:t>
            </w:r>
            <w:r w:rsidR="003378C4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員工資料檔(</w:t>
            </w: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 w:rsidR="003378C4">
              <w:rPr>
                <w:rFonts w:ascii="標楷體" w:eastAsia="標楷體" w:hAnsi="標楷體" w:hint="eastAsia"/>
              </w:rPr>
              <w:t>]</w:t>
            </w:r>
          </w:p>
          <w:p w14:paraId="5B01BFA2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D217E2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</w:rPr>
              <w:t>單位代號]有輸入值</w:t>
            </w:r>
          </w:p>
          <w:p w14:paraId="38F1388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單位代號(</w:t>
            </w:r>
            <w:proofErr w:type="spellStart"/>
            <w:r>
              <w:rPr>
                <w:rFonts w:ascii="標楷體" w:eastAsia="標楷體" w:hAnsi="標楷體" w:hint="eastAsia"/>
              </w:rPr>
              <w:t>Ce</w:t>
            </w:r>
            <w:r>
              <w:rPr>
                <w:rFonts w:ascii="標楷體" w:eastAsia="標楷體" w:hAnsi="標楷體"/>
              </w:rPr>
              <w:t>nterCode</w:t>
            </w:r>
            <w:proofErr w:type="spellEnd"/>
            <w:r>
              <w:rPr>
                <w:rFonts w:ascii="標楷體" w:eastAsia="標楷體" w:hAnsi="標楷體" w:hint="eastAsia"/>
              </w:rPr>
              <w:t>)]、[現職指示碼</w:t>
            </w:r>
          </w:p>
          <w:p w14:paraId="191303F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Ag</w:t>
            </w:r>
            <w:r>
              <w:rPr>
                <w:rFonts w:ascii="標楷體" w:eastAsia="標楷體" w:hAnsi="標楷體"/>
              </w:rPr>
              <w:t>CurInd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098AE70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2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</w:rPr>
              <w:t>員工編號]有輸入值</w:t>
            </w:r>
          </w:p>
          <w:p w14:paraId="30CEC7E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員工編號(</w:t>
            </w:r>
            <w:proofErr w:type="spellStart"/>
            <w:r>
              <w:rPr>
                <w:rFonts w:ascii="標楷體" w:eastAsia="標楷體" w:hAnsi="標楷體" w:hint="eastAsia"/>
              </w:rPr>
              <w:t>EmpNo</w:t>
            </w:r>
            <w:proofErr w:type="spellEnd"/>
            <w:r>
              <w:rPr>
                <w:rFonts w:ascii="標楷體" w:eastAsia="標楷體" w:hAnsi="標楷體" w:hint="eastAsia"/>
              </w:rPr>
              <w:t>)]、[現職指示碼(</w:t>
            </w:r>
            <w:proofErr w:type="spellStart"/>
            <w:r>
              <w:rPr>
                <w:rFonts w:ascii="標楷體" w:eastAsia="標楷體" w:hAnsi="標楷體" w:hint="eastAsia"/>
              </w:rPr>
              <w:t>Ag</w:t>
            </w:r>
            <w:r>
              <w:rPr>
                <w:rFonts w:ascii="標楷體" w:eastAsia="標楷體" w:hAnsi="標楷體"/>
              </w:rPr>
              <w:t>CurInd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07D784C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  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720E291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(3</w:t>
            </w:r>
            <w:proofErr w:type="gramStart"/>
            <w:r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</w:rPr>
              <w:t>員工姓名]有輸入值</w:t>
            </w:r>
          </w:p>
          <w:p w14:paraId="244B9D9E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姓名(</w:t>
            </w:r>
            <w:proofErr w:type="spellStart"/>
            <w:r>
              <w:rPr>
                <w:rFonts w:ascii="標楷體" w:eastAsia="標楷體" w:hAnsi="標楷體" w:hint="eastAsia"/>
              </w:rPr>
              <w:t>Fu</w:t>
            </w:r>
            <w:r>
              <w:rPr>
                <w:rFonts w:ascii="標楷體" w:eastAsia="標楷體" w:hAnsi="標楷體"/>
              </w:rPr>
              <w:t>llname</w:t>
            </w:r>
            <w:proofErr w:type="spellEnd"/>
            <w:r>
              <w:rPr>
                <w:rFonts w:ascii="標楷體" w:eastAsia="標楷體" w:hAnsi="標楷體" w:hint="eastAsia"/>
              </w:rPr>
              <w:t>)]、[現職指示碼(</w:t>
            </w:r>
            <w:proofErr w:type="spellStart"/>
            <w:r>
              <w:rPr>
                <w:rFonts w:ascii="標楷體" w:eastAsia="標楷體" w:hAnsi="標楷體" w:hint="eastAsia"/>
              </w:rPr>
              <w:t>Ag</w:t>
            </w:r>
            <w:r>
              <w:rPr>
                <w:rFonts w:ascii="標楷體" w:eastAsia="標楷體" w:hAnsi="標楷體"/>
              </w:rPr>
              <w:t>CurInd</w:t>
            </w:r>
            <w:proofErr w:type="spellEnd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</w:p>
          <w:p w14:paraId="03EA81DB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    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56845EA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4</w:t>
            </w:r>
            <w:proofErr w:type="gramStart"/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</w:rPr>
              <w:t>單位代號]、[員工編號]、[員工姓名]皆未輸入</w:t>
            </w:r>
          </w:p>
          <w:p w14:paraId="2F306AC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  </w:t>
            </w:r>
            <w:r w:rsidRPr="00456B60"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 w:hint="eastAsia"/>
              </w:rPr>
              <w:t>[現職指示碼(</w:t>
            </w:r>
            <w:proofErr w:type="spellStart"/>
            <w:r>
              <w:rPr>
                <w:rFonts w:ascii="標楷體" w:eastAsia="標楷體" w:hAnsi="標楷體" w:hint="eastAsia"/>
              </w:rPr>
              <w:t>Ag</w:t>
            </w:r>
            <w:r>
              <w:rPr>
                <w:rFonts w:ascii="標楷體" w:eastAsia="標楷體" w:hAnsi="標楷體"/>
              </w:rPr>
              <w:t>CurInd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456B60">
              <w:rPr>
                <w:rFonts w:ascii="標楷體" w:eastAsia="標楷體" w:hAnsi="標楷體" w:hint="eastAsia"/>
              </w:rPr>
              <w:t>查詢</w:t>
            </w:r>
          </w:p>
          <w:p w14:paraId="6F7C8DD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 xml:space="preserve">資料排序: </w:t>
            </w:r>
          </w:p>
          <w:p w14:paraId="79341B83" w14:textId="3AAF88EE" w:rsidR="00FC31A9" w:rsidRDefault="00BE54C8" w:rsidP="00FC31A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631E93">
              <w:rPr>
                <w:rFonts w:ascii="標楷體" w:eastAsia="標楷體" w:hAnsi="標楷體" w:hint="eastAsia"/>
              </w:rPr>
              <w:t>依</w:t>
            </w:r>
            <w:r>
              <w:rPr>
                <w:rFonts w:ascii="標楷體" w:eastAsia="標楷體" w:hAnsi="標楷體" w:hint="eastAsia"/>
              </w:rPr>
              <w:t>[員工編號(</w:t>
            </w:r>
            <w:proofErr w:type="spellStart"/>
            <w:r>
              <w:rPr>
                <w:rFonts w:ascii="標楷體" w:eastAsia="標楷體" w:hAnsi="標楷體" w:hint="eastAsia"/>
              </w:rPr>
              <w:t>EmpNo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="00FC31A9">
              <w:rPr>
                <w:rFonts w:ascii="標楷體" w:eastAsia="標楷體" w:hAnsi="標楷體" w:hint="eastAsia"/>
              </w:rPr>
              <w:t>由小到大排序</w:t>
            </w:r>
          </w:p>
          <w:p w14:paraId="141DA98D" w14:textId="70D89F28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  <w:tr w:rsidR="00BE54C8" w14:paraId="56EEC11C" w14:textId="77777777" w:rsidTr="000472E0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6767CF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lang w:val="x-none"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A5D525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7D85BD03" w14:textId="77777777" w:rsidTr="000472E0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7332C1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lang w:val="x-none"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6ED8F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4F586461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EB11B1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lang w:val="x-none" w:eastAsia="x-none"/>
              </w:rPr>
              <w:t>執行後狀況</w:t>
            </w:r>
            <w:proofErr w:type="spellEnd"/>
            <w:r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B693D1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BE54C8" w14:paraId="4E50E34E" w14:textId="77777777" w:rsidTr="000472E0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D0FC7B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lang w:val="x-none"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6D6F3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4BA127C0" w14:textId="77777777" w:rsidTr="000472E0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2CFC0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lang w:val="x-none" w:eastAsia="x-none"/>
              </w:rPr>
              <w:t>參考</w:t>
            </w:r>
            <w:proofErr w:type="spellEnd"/>
            <w:r>
              <w:rPr>
                <w:rFonts w:ascii="標楷體" w:eastAsia="標楷體" w:hAnsi="標楷體" w:hint="eastAsia"/>
                <w:lang w:val="x-none"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CC95F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</w:tr>
    </w:tbl>
    <w:p w14:paraId="007ECB7E" w14:textId="77777777" w:rsidR="00BE54C8" w:rsidRDefault="00BE54C8" w:rsidP="00BE54C8">
      <w:pPr>
        <w:pStyle w:val="a"/>
        <w:numPr>
          <w:ilvl w:val="0"/>
          <w:numId w:val="0"/>
        </w:numPr>
        <w:spacing w:before="0"/>
        <w:ind w:left="1418"/>
      </w:pPr>
    </w:p>
    <w:p w14:paraId="1B5152FA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t>Table List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BE54C8" w14:paraId="7D2A07E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9E90F20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F5F67D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FDC98E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E54C8" w14:paraId="19B654C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D99F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8A3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6C8E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BE54C8" w14:paraId="462B528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04BA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370A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Bcm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5A3D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分公司資料檔</w:t>
            </w:r>
          </w:p>
        </w:tc>
      </w:tr>
      <w:tr w:rsidR="00BE54C8" w14:paraId="6EFC39B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A2D1C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14EC2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d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3C2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共用代碼檔</w:t>
            </w:r>
          </w:p>
        </w:tc>
      </w:tr>
      <w:tr w:rsidR="00BE54C8" w14:paraId="26BAD18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E807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D21EA1" w14:textId="77777777" w:rsidR="00BE54C8" w:rsidRDefault="00BE54C8" w:rsidP="000472E0">
            <w:pPr>
              <w:widowControl/>
              <w:rPr>
                <w:kern w:val="0"/>
                <w:sz w:val="20"/>
                <w:szCs w:val="20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DED71" w14:textId="77777777" w:rsidR="00BE54C8" w:rsidRDefault="00BE54C8" w:rsidP="000472E0">
            <w:pPr>
              <w:widowControl/>
              <w:rPr>
                <w:kern w:val="0"/>
                <w:sz w:val="20"/>
                <w:szCs w:val="20"/>
              </w:rPr>
            </w:pPr>
          </w:p>
        </w:tc>
      </w:tr>
    </w:tbl>
    <w:p w14:paraId="680615B1" w14:textId="77777777" w:rsidR="00BE54C8" w:rsidRDefault="00BE54C8" w:rsidP="00BE54C8">
      <w:pPr>
        <w:rPr>
          <w:rFonts w:ascii="標楷體" w:eastAsia="標楷體" w:hAnsi="標楷體"/>
          <w:lang w:eastAsia="x-none"/>
        </w:rPr>
      </w:pPr>
    </w:p>
    <w:p w14:paraId="4C7B10B9" w14:textId="77777777" w:rsidR="00BE54C8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>
        <w:rPr>
          <w:rFonts w:ascii="標楷體" w:eastAsia="標楷體" w:hAnsi="標楷體" w:hint="eastAsia"/>
          <w:sz w:val="26"/>
          <w:szCs w:val="26"/>
          <w:lang w:eastAsia="x-none"/>
        </w:rPr>
        <w:t>UI</w:t>
      </w:r>
      <w:proofErr w:type="spellStart"/>
      <w:r>
        <w:rPr>
          <w:rFonts w:ascii="標楷體" w:eastAsia="標楷體" w:hAnsi="標楷體" w:hint="eastAsia"/>
          <w:sz w:val="26"/>
          <w:szCs w:val="26"/>
          <w:lang w:val="x-none" w:eastAsia="x-none"/>
        </w:rPr>
        <w:t>畫面</w:t>
      </w:r>
      <w:proofErr w:type="spellEnd"/>
    </w:p>
    <w:p w14:paraId="283D78DA" w14:textId="46C09A0E" w:rsidR="00BE54C8" w:rsidRDefault="00F422D6" w:rsidP="00BE54C8">
      <w:pPr>
        <w:rPr>
          <w:rFonts w:ascii="標楷體" w:eastAsia="標楷體" w:hAnsi="標楷體"/>
          <w:lang w:eastAsia="x-none"/>
        </w:rPr>
      </w:pPr>
      <w:r>
        <w:rPr>
          <w:noProof/>
        </w:rPr>
        <w:lastRenderedPageBreak/>
        <w:drawing>
          <wp:inline distT="0" distB="0" distL="0" distR="0" wp14:anchorId="65E2F2B6" wp14:editId="18F661B3">
            <wp:extent cx="6479540" cy="2055495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55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520F65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入畫面</w:t>
      </w:r>
      <w:r>
        <w:rPr>
          <w:rFonts w:hint="eastAsia"/>
          <w:lang w:eastAsia="zh-HK"/>
        </w:rPr>
        <w:t>按鈕</w:t>
      </w:r>
      <w:r>
        <w:rPr>
          <w:rFonts w:hint="eastAsia"/>
        </w:rPr>
        <w:t>說明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51"/>
        <w:gridCol w:w="2126"/>
        <w:gridCol w:w="7033"/>
      </w:tblGrid>
      <w:tr w:rsidR="00BE54C8" w14:paraId="5D5384E3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258B7B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64B5D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DA0CFD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2C974559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DE15D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B920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D6624" w14:textId="77777777" w:rsidR="00BE54C8" w:rsidRPr="009A5557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0443FE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40E8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員工資料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CdEmp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 w:rsidRPr="001B40E8">
              <w:rPr>
                <w:rFonts w:ascii="標楷體" w:eastAsia="標楷體" w:hAnsi="標楷體" w:hint="eastAsia"/>
              </w:rPr>
              <w:t xml:space="preserve">結果無資料時,顯示錯誤訊息: 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14:paraId="15537B8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</w:t>
            </w:r>
            <w:r w:rsidRPr="001B40E8">
              <w:rPr>
                <w:rFonts w:ascii="標楷體" w:eastAsia="標楷體" w:hAnsi="標楷體" w:hint="eastAsia"/>
              </w:rPr>
              <w:t>"E0001</w:t>
            </w:r>
            <w:r>
              <w:rPr>
                <w:rFonts w:ascii="標楷體" w:eastAsia="標楷體" w:hAnsi="標楷體"/>
              </w:rPr>
              <w:t>:</w:t>
            </w:r>
            <w:r w:rsidRPr="001B40E8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員工資料檔)</w:t>
            </w:r>
            <w:r w:rsidRPr="001B40E8">
              <w:rPr>
                <w:rFonts w:ascii="標楷體" w:eastAsia="標楷體" w:hAnsi="標楷體" w:hint="eastAsia"/>
              </w:rPr>
              <w:t>"</w:t>
            </w:r>
          </w:p>
          <w:p w14:paraId="3EB77769" w14:textId="77777777" w:rsidR="00BE54C8" w:rsidRPr="00651325" w:rsidRDefault="00BE54C8" w:rsidP="000472E0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F6CD0E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BE54C8" w14:paraId="1D743B66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C44D8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9E053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F7910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BE54C8" w14:paraId="46D2617F" w14:textId="77777777" w:rsidTr="000472E0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787B5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DE17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EE98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0FF3237A" w14:textId="77777777" w:rsidR="00BE54C8" w:rsidRDefault="00BE54C8" w:rsidP="00BE54C8"/>
    <w:p w14:paraId="7DA4A6BB" w14:textId="77777777" w:rsidR="00BE54C8" w:rsidRDefault="00BE54C8" w:rsidP="00BE54C8"/>
    <w:p w14:paraId="309D429B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>
        <w:rPr>
          <w:rFonts w:ascii="標楷體" w:eastAsia="標楷體" w:hAnsi="標楷體" w:hint="eastAsia"/>
          <w:sz w:val="26"/>
          <w:szCs w:val="26"/>
          <w:lang w:val="x-none" w:eastAsia="x-none"/>
        </w:rPr>
        <w:t>輸入畫面資料說明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15"/>
        <w:gridCol w:w="1678"/>
        <w:gridCol w:w="709"/>
        <w:gridCol w:w="708"/>
        <w:gridCol w:w="2410"/>
        <w:gridCol w:w="567"/>
        <w:gridCol w:w="709"/>
        <w:gridCol w:w="3224"/>
      </w:tblGrid>
      <w:tr w:rsidR="00BE54C8" w14:paraId="54BE3CAB" w14:textId="77777777" w:rsidTr="000472E0">
        <w:trPr>
          <w:trHeight w:val="388"/>
          <w:tblHeader/>
          <w:jc w:val="center"/>
        </w:trPr>
        <w:tc>
          <w:tcPr>
            <w:tcW w:w="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C10F2B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lang w:val="x-none" w:eastAsia="x-none"/>
              </w:rPr>
              <w:t>序號</w:t>
            </w:r>
            <w:proofErr w:type="spellEnd"/>
          </w:p>
        </w:tc>
        <w:tc>
          <w:tcPr>
            <w:tcW w:w="16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13C88C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lang w:val="x-none" w:eastAsia="x-none"/>
              </w:rPr>
              <w:t>欄位</w:t>
            </w:r>
            <w:proofErr w:type="spellEnd"/>
          </w:p>
        </w:tc>
        <w:tc>
          <w:tcPr>
            <w:tcW w:w="5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A5952BB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lang w:val="x-none" w:eastAsia="x-none"/>
              </w:rPr>
              <w:t>說明</w:t>
            </w:r>
            <w:proofErr w:type="spellEnd"/>
          </w:p>
        </w:tc>
        <w:tc>
          <w:tcPr>
            <w:tcW w:w="32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FC78821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lang w:val="x-none" w:eastAsia="x-none"/>
              </w:rPr>
              <w:t>處理邏輯及注意事項</w:t>
            </w:r>
            <w:proofErr w:type="spellEnd"/>
          </w:p>
        </w:tc>
      </w:tr>
      <w:tr w:rsidR="00BE54C8" w14:paraId="213955E3" w14:textId="77777777" w:rsidTr="00415813">
        <w:trPr>
          <w:trHeight w:val="244"/>
          <w:tblHeader/>
          <w:jc w:val="center"/>
        </w:trPr>
        <w:tc>
          <w:tcPr>
            <w:tcW w:w="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212A4E81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6F12714B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91408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lang w:val="x-none" w:eastAsia="x-none"/>
              </w:rPr>
              <w:t>資料長度</w:t>
            </w:r>
            <w:proofErr w:type="spellEnd"/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C66809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lang w:val="x-none" w:eastAsia="x-none"/>
              </w:rPr>
              <w:t>預設值</w:t>
            </w:r>
            <w:proofErr w:type="spellEnd"/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3602E78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lang w:val="x-none" w:eastAsia="x-none"/>
              </w:rPr>
              <w:t>選單內容</w:t>
            </w:r>
            <w:proofErr w:type="spell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BE396F9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 w:hint="eastAsia"/>
                <w:lang w:val="x-none" w:eastAsia="x-none"/>
              </w:rPr>
              <w:t>必填</w:t>
            </w:r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239F2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R/W</w:t>
            </w:r>
          </w:p>
        </w:tc>
        <w:tc>
          <w:tcPr>
            <w:tcW w:w="322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14:paraId="729D8D0E" w14:textId="77777777" w:rsidR="00BE54C8" w:rsidRDefault="00BE54C8" w:rsidP="000472E0">
            <w:pPr>
              <w:widowControl/>
              <w:rPr>
                <w:rFonts w:ascii="標楷體" w:eastAsia="標楷體" w:hAnsi="標楷體"/>
                <w:lang w:eastAsia="x-none"/>
              </w:rPr>
            </w:pPr>
          </w:p>
        </w:tc>
      </w:tr>
      <w:tr w:rsidR="00BE54C8" w14:paraId="1C291AAC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0AC6C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3859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以下欄位[單位代號]、[員工編號]、[員工姓名]擇</w:t>
            </w:r>
            <w:proofErr w:type="gramStart"/>
            <w:r>
              <w:rPr>
                <w:rFonts w:ascii="標楷體" w:eastAsia="標楷體" w:hAnsi="標楷體" w:hint="eastAsia"/>
              </w:rPr>
              <w:t>一</w:t>
            </w:r>
            <w:proofErr w:type="gramEnd"/>
            <w:r>
              <w:rPr>
                <w:rFonts w:ascii="標楷體" w:eastAsia="標楷體" w:hAnsi="標楷體" w:hint="eastAsia"/>
              </w:rPr>
              <w:t>輸入</w:t>
            </w:r>
          </w:p>
        </w:tc>
      </w:tr>
      <w:tr w:rsidR="00BE54C8" w14:paraId="71275821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0F50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4DE65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單位代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47BD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0CFC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12214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F84FFA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4F9D54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2CF7B2" w14:textId="6AE5E102" w:rsidR="00BE54C8" w:rsidRPr="005875F9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</w:t>
            </w:r>
          </w:p>
        </w:tc>
      </w:tr>
      <w:tr w:rsidR="00BE54C8" w14:paraId="1830B309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CDC8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6031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查詢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1321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C7B8C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C6AC0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6806C3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8D85DD3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945294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連結至【L6086單位代號查詢】，供查詢並帶回[單位代號]</w:t>
            </w:r>
          </w:p>
        </w:tc>
      </w:tr>
      <w:tr w:rsidR="00BE54C8" w14:paraId="7D0D8CB0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12DBF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4CB30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若單位代號有值，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>
              <w:rPr>
                <w:rFonts w:ascii="標楷體" w:eastAsia="標楷體" w:hAnsi="標楷體" w:hint="eastAsia"/>
              </w:rPr>
              <w:t>[單位代號]</w:t>
            </w:r>
            <w:r>
              <w:rPr>
                <w:rFonts w:ascii="標楷體" w:eastAsia="標楷體" w:hAnsi="標楷體" w:hint="eastAsia"/>
                <w:lang w:eastAsia="zh-HK"/>
              </w:rPr>
              <w:t>如果不存在</w:t>
            </w:r>
            <w:r>
              <w:rPr>
                <w:rFonts w:ascii="標楷體" w:eastAsia="標楷體" w:hAnsi="標楷體" w:hint="eastAsia"/>
              </w:rPr>
              <w:t>[分公司資料</w:t>
            </w:r>
            <w:r w:rsidRPr="00B6123F">
              <w:rPr>
                <w:rFonts w:ascii="標楷體" w:eastAsia="標楷體" w:hAnsi="標楷體" w:hint="eastAsia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B6123F">
              <w:rPr>
                <w:rFonts w:ascii="標楷體" w:eastAsia="標楷體" w:hAnsi="標楷體"/>
              </w:rPr>
              <w:t>Cd</w:t>
            </w:r>
            <w:r>
              <w:rPr>
                <w:rFonts w:ascii="標楷體" w:eastAsia="標楷體" w:hAnsi="標楷體" w:hint="eastAsia"/>
              </w:rPr>
              <w:t>B</w:t>
            </w:r>
            <w:r>
              <w:rPr>
                <w:rFonts w:ascii="標楷體" w:eastAsia="標楷體" w:hAnsi="標楷體"/>
              </w:rPr>
              <w:t>cm</w:t>
            </w:r>
            <w:proofErr w:type="spellEnd"/>
            <w:r>
              <w:rPr>
                <w:rFonts w:ascii="標楷體" w:eastAsia="標楷體" w:hAnsi="標楷體" w:hint="eastAsia"/>
              </w:rPr>
              <w:t>)],</w:t>
            </w:r>
            <w:r>
              <w:rPr>
                <w:rFonts w:ascii="標楷體" w:eastAsia="標楷體" w:hAnsi="標楷體" w:hint="eastAsia"/>
                <w:lang w:eastAsia="zh-HK"/>
              </w:rPr>
              <w:t>則顯示錯誤訊息</w:t>
            </w:r>
          </w:p>
          <w:p w14:paraId="380398E6" w14:textId="77777777" w:rsidR="00BE54C8" w:rsidRDefault="00BE54C8" w:rsidP="000472E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/>
              </w:rPr>
              <w:t>E0001:</w:t>
            </w:r>
            <w:r>
              <w:rPr>
                <w:rFonts w:hint="eastAsia"/>
              </w:rPr>
              <w:t xml:space="preserve"> </w:t>
            </w:r>
            <w:r w:rsidRPr="00B6123F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查無此單位代號)</w:t>
            </w:r>
            <w:r>
              <w:rPr>
                <w:rFonts w:ascii="標楷體" w:eastAsia="標楷體" w:hAnsi="標楷體"/>
              </w:rPr>
              <w:t>"</w:t>
            </w:r>
          </w:p>
        </w:tc>
      </w:tr>
      <w:tr w:rsidR="00BE54C8" w14:paraId="1FCE4AB0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B33A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A3183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編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A5B3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AF553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2338B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left w:val="single" w:sz="4" w:space="0" w:color="auto"/>
              <w:right w:val="single" w:sz="4" w:space="0" w:color="auto"/>
            </w:tcBorders>
          </w:tcPr>
          <w:p w14:paraId="50A00C6D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</w:tcPr>
          <w:p w14:paraId="2709938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left w:val="single" w:sz="4" w:space="0" w:color="auto"/>
              <w:right w:val="single" w:sz="4" w:space="0" w:color="auto"/>
            </w:tcBorders>
          </w:tcPr>
          <w:p w14:paraId="46896401" w14:textId="6F9C9709" w:rsidR="00BE54C8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</w:t>
            </w:r>
          </w:p>
        </w:tc>
      </w:tr>
      <w:tr w:rsidR="00BE54C8" w14:paraId="7A980862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410F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C8596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員工姓名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DB6DD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D214A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2E80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C2DB6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2587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DE1B0" w14:textId="436E69AA" w:rsidR="00BE54C8" w:rsidRDefault="00BE54C8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自行輸入</w:t>
            </w:r>
          </w:p>
        </w:tc>
      </w:tr>
      <w:tr w:rsidR="00BE54C8" w14:paraId="73742191" w14:textId="77777777" w:rsidTr="000472E0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9A9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  <w:tc>
          <w:tcPr>
            <w:tcW w:w="1000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4E6B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若[單位代號]、[員工編號]、[員工姓名]皆未輸入，則查全部員工</w:t>
            </w:r>
            <w:proofErr w:type="gramStart"/>
            <w:r>
              <w:rPr>
                <w:rFonts w:ascii="標楷體" w:eastAsia="標楷體" w:hAnsi="標楷體" w:hint="eastAsia"/>
              </w:rPr>
              <w:t>檔</w:t>
            </w:r>
            <w:proofErr w:type="gramEnd"/>
            <w:r>
              <w:rPr>
                <w:rFonts w:ascii="標楷體" w:eastAsia="標楷體" w:hAnsi="標楷體" w:hint="eastAsia"/>
              </w:rPr>
              <w:t>資料</w:t>
            </w:r>
          </w:p>
        </w:tc>
      </w:tr>
      <w:tr w:rsidR="00BE54C8" w14:paraId="43BB8CEC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8BA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9409C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現職記號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05220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B6AF7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381AA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proofErr w:type="spellStart"/>
            <w:r>
              <w:rPr>
                <w:rFonts w:ascii="標楷體" w:eastAsia="標楷體" w:hAnsi="標楷體"/>
              </w:rPr>
              <w:t>AgCurInd</w:t>
            </w:r>
            <w:proofErr w:type="spellEnd"/>
          </w:p>
          <w:p w14:paraId="6C721B0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限[啟用記號(En</w:t>
            </w:r>
            <w:r>
              <w:rPr>
                <w:rFonts w:ascii="標楷體" w:eastAsia="標楷體" w:hAnsi="標楷體"/>
              </w:rPr>
              <w:t>abl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=[Y</w:t>
            </w:r>
            <w:r>
              <w:rPr>
                <w:rFonts w:ascii="標楷體" w:eastAsia="標楷體" w:hAnsi="標楷體" w:hint="eastAsia"/>
              </w:rPr>
              <w:t>.啟用</w:t>
            </w:r>
            <w:r>
              <w:rPr>
                <w:rFonts w:ascii="標楷體" w:eastAsia="標楷體" w:hAnsi="標楷體"/>
              </w:rPr>
              <w:t>]</w:t>
            </w:r>
          </w:p>
          <w:p w14:paraId="7083547F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N:非在職</w:t>
            </w:r>
          </w:p>
          <w:p w14:paraId="794D89A3" w14:textId="77777777" w:rsidR="00BE54C8" w:rsidRPr="006C543A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:在職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63C02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8F41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7F3C4" w14:textId="77777777" w:rsidR="00BE54C8" w:rsidRPr="00D02173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.</w:t>
            </w:r>
            <w:r w:rsidRPr="00D02173">
              <w:rPr>
                <w:rFonts w:ascii="標楷體" w:eastAsia="標楷體" w:hAnsi="標楷體" w:hint="eastAsia"/>
                <w:color w:val="000000"/>
              </w:rPr>
              <w:t>自行輸入，空白時表示查詢</w:t>
            </w:r>
          </w:p>
          <w:p w14:paraId="3D6F5389" w14:textId="77777777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 w:rsidRPr="00D02173">
              <w:rPr>
                <w:rFonts w:ascii="標楷體" w:eastAsia="標楷體" w:hAnsi="標楷體" w:hint="eastAsia"/>
                <w:color w:val="000000"/>
              </w:rPr>
              <w:t xml:space="preserve">  全部，有值時，檢核條件：</w:t>
            </w:r>
          </w:p>
          <w:p w14:paraId="72E4847C" w14:textId="77777777" w:rsidR="00BE54C8" w:rsidRPr="00D02173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 w:rsidRPr="00D02173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依選單</w:t>
            </w:r>
            <w:r w:rsidRPr="00D02173">
              <w:rPr>
                <w:rFonts w:ascii="標楷體" w:eastAsia="標楷體" w:hAnsi="標楷體"/>
                <w:color w:val="000000" w:themeColor="text1"/>
              </w:rPr>
              <w:t>/</w:t>
            </w:r>
            <w:r w:rsidRPr="00D02173">
              <w:rPr>
                <w:rFonts w:ascii="標楷體" w:eastAsia="標楷體" w:hAnsi="標楷體"/>
                <w:color w:val="000000"/>
              </w:rPr>
              <w:t>V(H)</w:t>
            </w:r>
          </w:p>
        </w:tc>
      </w:tr>
      <w:tr w:rsidR="00BE54C8" w14:paraId="79807D0D" w14:textId="77777777" w:rsidTr="00415813">
        <w:trPr>
          <w:trHeight w:val="244"/>
          <w:jc w:val="center"/>
        </w:trPr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A079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1D4C4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方式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C43C9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15507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7D3AC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0:瀏覽</w:t>
            </w:r>
          </w:p>
          <w:p w14:paraId="05E03725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1:印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028C3" w14:textId="77777777" w:rsidR="00BE54C8" w:rsidRDefault="00BE54C8" w:rsidP="000472E0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Y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87BA8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CC6D" w14:textId="09785E1D" w:rsidR="00BE54C8" w:rsidRDefault="00BE54C8" w:rsidP="000472E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4562D4">
              <w:rPr>
                <w:rFonts w:ascii="標楷體" w:eastAsia="標楷體" w:hAnsi="標楷體" w:hint="eastAsia"/>
              </w:rPr>
              <w:t>限輸入代碼</w:t>
            </w:r>
            <w:r>
              <w:rPr>
                <w:rFonts w:ascii="標楷體" w:eastAsia="標楷體" w:hAnsi="標楷體" w:hint="eastAsia"/>
                <w:color w:val="000000"/>
              </w:rPr>
              <w:t>,檢核條件：</w:t>
            </w:r>
          </w:p>
          <w:p w14:paraId="6D4B36C1" w14:textId="77777777" w:rsidR="00BE54C8" w:rsidRDefault="00BE54C8" w:rsidP="000472E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 xml:space="preserve">  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V(H)</w:t>
            </w:r>
          </w:p>
        </w:tc>
      </w:tr>
    </w:tbl>
    <w:p w14:paraId="514A4E23" w14:textId="77777777" w:rsidR="00BE54C8" w:rsidRDefault="00BE54C8" w:rsidP="00BE54C8">
      <w:pPr>
        <w:pStyle w:val="a"/>
        <w:numPr>
          <w:ilvl w:val="0"/>
          <w:numId w:val="0"/>
        </w:numPr>
        <w:spacing w:before="0"/>
        <w:ind w:left="1418"/>
      </w:pPr>
    </w:p>
    <w:p w14:paraId="2AA47CA4" w14:textId="77777777" w:rsidR="00BE54C8" w:rsidRDefault="00BE54C8" w:rsidP="00BE54C8">
      <w:pPr>
        <w:pStyle w:val="a"/>
        <w:numPr>
          <w:ilvl w:val="0"/>
          <w:numId w:val="53"/>
        </w:numPr>
        <w:spacing w:before="0"/>
        <w:ind w:left="1418"/>
      </w:pPr>
      <w:r>
        <w:rPr>
          <w:rFonts w:hint="eastAsia"/>
        </w:rPr>
        <w:t>輸出畫面</w:t>
      </w:r>
    </w:p>
    <w:p w14:paraId="034E76F3" w14:textId="77777777" w:rsidR="00BE54C8" w:rsidRDefault="00BE54C8" w:rsidP="00BE54C8">
      <w:r>
        <w:rPr>
          <w:noProof/>
        </w:rPr>
        <w:drawing>
          <wp:inline distT="0" distB="0" distL="0" distR="0" wp14:anchorId="7BBC8777" wp14:editId="0AA5E2AF">
            <wp:extent cx="6479540" cy="4552315"/>
            <wp:effectExtent l="0" t="0" r="0" b="0"/>
            <wp:docPr id="147" name="圖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4552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5F3CF" w14:textId="77777777" w:rsidR="00BE54C8" w:rsidRPr="0006208B" w:rsidRDefault="00BE54C8" w:rsidP="00BE54C8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DC7571">
        <w:rPr>
          <w:rFonts w:ascii="標楷體" w:eastAsia="標楷體" w:hAnsi="標楷體"/>
          <w:sz w:val="26"/>
          <w:szCs w:val="26"/>
          <w:lang w:eastAsia="x-none"/>
        </w:rPr>
        <w:t>輸</w:t>
      </w:r>
      <w:r>
        <w:rPr>
          <w:rFonts w:ascii="標楷體" w:eastAsia="標楷體" w:hAnsi="標楷體" w:hint="eastAsia"/>
          <w:sz w:val="26"/>
          <w:szCs w:val="26"/>
        </w:rPr>
        <w:t>出</w:t>
      </w:r>
      <w:r w:rsidRPr="00DC7571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020"/>
        <w:gridCol w:w="1701"/>
        <w:gridCol w:w="3456"/>
        <w:gridCol w:w="3539"/>
      </w:tblGrid>
      <w:tr w:rsidR="00BE54C8" w14:paraId="7BD8DB3D" w14:textId="77777777" w:rsidTr="000472E0">
        <w:trPr>
          <w:tblHeader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4D73A7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EBF313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D9110A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6FB77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DE8D20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E54C8" w14:paraId="1745D66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FB277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E4A15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CF31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編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60C07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 w:themeColor="text1"/>
              </w:rPr>
              <w:t>Cd</w:t>
            </w:r>
            <w:r>
              <w:rPr>
                <w:rFonts w:ascii="標楷體" w:eastAsia="標楷體" w:hAnsi="標楷體"/>
                <w:color w:val="000000" w:themeColor="text1"/>
              </w:rPr>
              <w:t>Emp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EmployeeNo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8202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18282BEC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E094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726FF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FF567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身份證字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6587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 w:themeColor="text1"/>
              </w:rPr>
              <w:t>CdEmp.A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g</w:t>
            </w:r>
            <w:r>
              <w:rPr>
                <w:rFonts w:ascii="標楷體" w:eastAsia="標楷體" w:hAnsi="標楷體"/>
                <w:color w:val="000000" w:themeColor="text1"/>
                <w:lang w:eastAsia="zh-HK"/>
              </w:rPr>
              <w:t>entId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BF1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1D1BB586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9C56A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754B0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C8D454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姓名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6860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 w:themeColor="text1"/>
              </w:rPr>
              <w:t>CdEmp.F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u</w:t>
            </w:r>
            <w:r>
              <w:rPr>
                <w:rFonts w:ascii="標楷體" w:eastAsia="標楷體" w:hAnsi="標楷體"/>
                <w:color w:val="000000" w:themeColor="text1"/>
                <w:lang w:eastAsia="zh-HK"/>
              </w:rPr>
              <w:t>ll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0FA35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6D0D91F1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F893B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07513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82F2C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代號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67995" w14:textId="77777777" w:rsidR="00BE54C8" w:rsidRDefault="00BE54C8" w:rsidP="000472E0">
            <w:pPr>
              <w:rPr>
                <w:rFonts w:ascii="標楷體" w:eastAsia="標楷體" w:hAnsi="標楷體"/>
                <w:color w:val="FF0000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 w:themeColor="text1"/>
              </w:rPr>
              <w:t>CdEmp.CenterCod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337BA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3F445E30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A4AD4F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972C3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46C1E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名稱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4AD77" w14:textId="77777777" w:rsidR="00BE54C8" w:rsidRDefault="00BE54C8" w:rsidP="000472E0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 w:themeColor="text1"/>
              </w:rPr>
              <w:t>CdBcm.CenterCodeNam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BF7DA8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BE54C8" w14:paraId="50210092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E2E34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F67C5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5CB31B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員工身分別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FD1AD" w14:textId="77777777" w:rsidR="00BE54C8" w:rsidRPr="006C543A" w:rsidRDefault="00BE54C8" w:rsidP="000472E0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 w:themeColor="text1"/>
              </w:rPr>
              <w:t>CdBcm.</w:t>
            </w:r>
            <w:r>
              <w:rPr>
                <w:rFonts w:ascii="標楷體" w:eastAsia="標楷體" w:hAnsi="標楷體"/>
                <w:color w:val="000000" w:themeColor="text1"/>
              </w:rPr>
              <w:t>AgStatusCode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2B9C89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依據</w:t>
            </w: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Code</w:t>
            </w:r>
            <w:proofErr w:type="spellEnd"/>
            <w:r>
              <w:rPr>
                <w:rFonts w:ascii="標楷體" w:eastAsia="標楷體" w:hAnsi="標楷體" w:hint="eastAsia"/>
              </w:rPr>
              <w:t>的</w:t>
            </w:r>
            <w:proofErr w:type="spellStart"/>
            <w:r>
              <w:rPr>
                <w:rFonts w:ascii="標楷體" w:eastAsia="標楷體" w:hAnsi="標楷體" w:hint="eastAsia"/>
              </w:rPr>
              <w:t>DefCode</w:t>
            </w:r>
            <w:proofErr w:type="spellEnd"/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proofErr w:type="spellStart"/>
            <w:r>
              <w:rPr>
                <w:rFonts w:ascii="標楷體" w:eastAsia="標楷體" w:hAnsi="標楷體" w:hint="eastAsia"/>
              </w:rPr>
              <w:lastRenderedPageBreak/>
              <w:t>Em</w:t>
            </w:r>
            <w:r>
              <w:rPr>
                <w:rFonts w:ascii="標楷體" w:eastAsia="標楷體" w:hAnsi="標楷體"/>
              </w:rPr>
              <w:t>pIdentity</w:t>
            </w:r>
            <w:proofErr w:type="spellEnd"/>
          </w:p>
        </w:tc>
      </w:tr>
      <w:tr w:rsidR="00BE54C8" w14:paraId="140D98AF" w14:textId="77777777" w:rsidTr="000472E0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FC1D9" w14:textId="77777777" w:rsidR="00BE54C8" w:rsidRDefault="00BE54C8" w:rsidP="000472E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7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C6F61" w14:textId="77777777" w:rsidR="00BE54C8" w:rsidRDefault="00BE54C8" w:rsidP="000472E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29DC5F" w14:textId="77777777" w:rsidR="00BE54C8" w:rsidRDefault="00BE54C8" w:rsidP="000472E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現職</w:t>
            </w:r>
          </w:p>
        </w:tc>
        <w:tc>
          <w:tcPr>
            <w:tcW w:w="3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7CCD9" w14:textId="77777777" w:rsidR="00BE54C8" w:rsidRDefault="00BE54C8" w:rsidP="000472E0">
            <w:pPr>
              <w:rPr>
                <w:rFonts w:ascii="標楷體" w:eastAsia="標楷體" w:hAnsi="標楷體"/>
                <w:color w:val="000000" w:themeColor="text1"/>
              </w:rPr>
            </w:pPr>
            <w:proofErr w:type="spellStart"/>
            <w:r>
              <w:rPr>
                <w:rFonts w:ascii="標楷體" w:eastAsia="標楷體" w:hAnsi="標楷體" w:hint="eastAsia"/>
                <w:color w:val="000000" w:themeColor="text1"/>
              </w:rPr>
              <w:t>CdBcm.</w:t>
            </w:r>
            <w:r>
              <w:rPr>
                <w:rFonts w:ascii="標楷體" w:eastAsia="標楷體" w:hAnsi="標楷體"/>
                <w:color w:val="000000" w:themeColor="text1"/>
              </w:rPr>
              <w:t>AgCurInd</w:t>
            </w:r>
            <w:proofErr w:type="spellEnd"/>
          </w:p>
        </w:tc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AA4B4" w14:textId="77777777" w:rsidR="00BE54C8" w:rsidRDefault="00BE54C8" w:rsidP="000472E0">
            <w:pPr>
              <w:rPr>
                <w:rFonts w:ascii="標楷體" w:eastAsia="標楷體" w:hAnsi="標楷體"/>
              </w:rPr>
            </w:pPr>
          </w:p>
        </w:tc>
      </w:tr>
    </w:tbl>
    <w:p w14:paraId="06602575" w14:textId="77777777" w:rsidR="001C3E15" w:rsidRDefault="001C3E15" w:rsidP="001C3E15"/>
    <w:p w14:paraId="594AB552" w14:textId="77777777" w:rsidR="00FD0BA6" w:rsidRPr="009B2BD3" w:rsidRDefault="00FD0BA6" w:rsidP="00E04A58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</w:pPr>
      <w:bookmarkStart w:id="495" w:name="_Toc71200053"/>
      <w:r w:rsidRPr="009B2BD3">
        <w:rPr>
          <w:rFonts w:ascii="標楷體" w:hAnsi="標楷體"/>
          <w:sz w:val="32"/>
          <w:szCs w:val="32"/>
        </w:rPr>
        <w:lastRenderedPageBreak/>
        <w:t>第4章</w:t>
      </w:r>
      <w:r w:rsidR="00716905" w:rsidRPr="009B2BD3">
        <w:rPr>
          <w:rFonts w:ascii="標楷體" w:hAnsi="標楷體" w:hint="eastAsia"/>
          <w:sz w:val="32"/>
          <w:szCs w:val="32"/>
        </w:rPr>
        <w:t xml:space="preserve"> </w:t>
      </w:r>
      <w:r w:rsidRPr="009B2BD3">
        <w:rPr>
          <w:rFonts w:ascii="標楷體" w:hAnsi="標楷體"/>
          <w:sz w:val="32"/>
          <w:szCs w:val="32"/>
        </w:rPr>
        <w:t>其他與附件</w:t>
      </w:r>
      <w:bookmarkEnd w:id="495"/>
    </w:p>
    <w:p w14:paraId="221B0333" w14:textId="7777777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496" w:name="_Toc71200054"/>
      <w:r w:rsidRPr="009B2BD3">
        <w:rPr>
          <w:rFonts w:ascii="標楷體" w:hAnsi="標楷體"/>
        </w:rPr>
        <w:t>4.1</w:t>
      </w:r>
      <w:r w:rsidRPr="009B2BD3">
        <w:rPr>
          <w:rFonts w:ascii="標楷體" w:hAnsi="標楷體" w:hint="eastAsia"/>
        </w:rPr>
        <w:t xml:space="preserve">    </w:t>
      </w:r>
      <w:r w:rsidR="00FD0BA6" w:rsidRPr="009B2BD3">
        <w:rPr>
          <w:rFonts w:ascii="標楷體" w:hAnsi="標楷體"/>
        </w:rPr>
        <w:t>其他</w:t>
      </w:r>
      <w:bookmarkEnd w:id="496"/>
    </w:p>
    <w:p w14:paraId="01569166" w14:textId="77777777" w:rsidR="008224BD" w:rsidRPr="009B2BD3" w:rsidRDefault="008224BD" w:rsidP="008224BD">
      <w:pPr>
        <w:pStyle w:val="2TEXT"/>
        <w:rPr>
          <w:rFonts w:ascii="標楷體" w:hAnsi="標楷體"/>
        </w:rPr>
      </w:pPr>
      <w:r w:rsidRPr="009B2BD3">
        <w:rPr>
          <w:rFonts w:ascii="標楷體" w:hAnsi="標楷體" w:hint="eastAsia"/>
        </w:rPr>
        <w:t>N/A</w:t>
      </w:r>
    </w:p>
    <w:p w14:paraId="7114AFAC" w14:textId="40241DC7" w:rsidR="00FD0BA6" w:rsidRPr="009B2BD3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497" w:name="_Toc71200055"/>
      <w:r w:rsidRPr="009B2BD3">
        <w:rPr>
          <w:rFonts w:ascii="標楷體" w:hAnsi="標楷體"/>
        </w:rPr>
        <w:t xml:space="preserve">4.2 </w:t>
      </w:r>
      <w:r w:rsidRPr="009B2BD3">
        <w:rPr>
          <w:rFonts w:ascii="標楷體" w:hAnsi="標楷體" w:hint="eastAsia"/>
        </w:rPr>
        <w:t xml:space="preserve">   </w:t>
      </w:r>
      <w:r w:rsidR="00FD0BA6" w:rsidRPr="009B2BD3">
        <w:rPr>
          <w:rFonts w:ascii="標楷體" w:hAnsi="標楷體"/>
        </w:rPr>
        <w:t>附件</w:t>
      </w:r>
      <w:r w:rsidR="00B874C9">
        <w:rPr>
          <w:rFonts w:ascii="標楷體" w:hAnsi="標楷體" w:hint="eastAsia"/>
        </w:rPr>
        <w:t>*</w:t>
      </w:r>
      <w:r w:rsidR="00B874C9">
        <w:rPr>
          <w:rFonts w:ascii="標楷體" w:hAnsi="標楷體"/>
        </w:rPr>
        <w:t>**</w:t>
      </w:r>
      <w:bookmarkEnd w:id="497"/>
    </w:p>
    <w:p w14:paraId="4348C675" w14:textId="77777777" w:rsidR="00B44F9D" w:rsidRPr="00E87520" w:rsidRDefault="00B44F9D" w:rsidP="00E04A58">
      <w:pPr>
        <w:tabs>
          <w:tab w:val="left" w:pos="788"/>
        </w:tabs>
      </w:pPr>
      <w:bookmarkStart w:id="498" w:name="_(1).附件1"/>
      <w:bookmarkStart w:id="499" w:name="_(2).附件2"/>
      <w:bookmarkStart w:id="500" w:name="_(3).附件3"/>
      <w:bookmarkStart w:id="501" w:name="_(4).附件4"/>
      <w:bookmarkStart w:id="502" w:name="_(5).附件5"/>
      <w:bookmarkStart w:id="503" w:name="_(6).附件6"/>
      <w:bookmarkStart w:id="504" w:name="_(7).附件7"/>
      <w:bookmarkStart w:id="505" w:name="_(8).附件8"/>
      <w:bookmarkStart w:id="506" w:name="_(9).附件9"/>
      <w:bookmarkStart w:id="507" w:name="_(10).附件10"/>
      <w:bookmarkStart w:id="508" w:name="_(11).附件11"/>
      <w:bookmarkStart w:id="509" w:name="_(12).附件12"/>
      <w:bookmarkStart w:id="510" w:name="_(13).附件13"/>
      <w:bookmarkStart w:id="511" w:name="_(14).附件14"/>
      <w:bookmarkStart w:id="512" w:name="_(15).附件15"/>
      <w:bookmarkStart w:id="513" w:name="_(16).附件16"/>
      <w:bookmarkStart w:id="514" w:name="_(17).附件17"/>
      <w:bookmarkStart w:id="515" w:name="_(18).選單18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</w:p>
    <w:sectPr w:rsidR="00B44F9D" w:rsidRPr="00E87520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496DA2" w14:textId="77777777" w:rsidR="00760C18" w:rsidRDefault="00760C18">
      <w:r>
        <w:separator/>
      </w:r>
    </w:p>
  </w:endnote>
  <w:endnote w:type="continuationSeparator" w:id="0">
    <w:p w14:paraId="232D50DB" w14:textId="77777777" w:rsidR="00760C18" w:rsidRDefault="00760C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EDEF2D" w14:textId="77777777" w:rsidR="00D529A4" w:rsidRPr="009B11EB" w:rsidRDefault="00D529A4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D529A4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77777777" w:rsidR="00D529A4" w:rsidRPr="009B11EB" w:rsidRDefault="00D529A4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1顧客管理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72638A58" w:rsidR="00D529A4" w:rsidRPr="009B11EB" w:rsidRDefault="00D529A4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C4564A">
            <w:rPr>
              <w:rFonts w:ascii="標楷體" w:eastAsia="標楷體" w:hAnsi="標楷體"/>
              <w:noProof/>
            </w:rPr>
            <w:t>V1.3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18A68068" w:rsidR="00D529A4" w:rsidRPr="009B11EB" w:rsidRDefault="00D529A4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C4564A" w:rsidRPr="00C4564A">
            <w:rPr>
              <w:rFonts w:ascii="標楷體" w:eastAsia="標楷體" w:hAnsi="標楷體"/>
              <w:noProof/>
            </w:rPr>
            <w:t>2021/05/</w:t>
          </w:r>
          <w:r w:rsidR="00C4564A">
            <w:rPr>
              <w:noProof/>
            </w:rPr>
            <w:t>18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D529A4" w:rsidRPr="009B11EB" w:rsidRDefault="00D529A4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28F40763" w:rsidR="00D529A4" w:rsidRPr="009B11EB" w:rsidRDefault="00D529A4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5D778F">
            <w:rPr>
              <w:rFonts w:ascii="標楷體" w:eastAsia="標楷體" w:hAnsi="標楷體"/>
              <w:noProof/>
            </w:rPr>
            <w:t>77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D529A4" w:rsidRPr="009B11EB" w:rsidRDefault="00D529A4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491690" w14:textId="77777777" w:rsidR="00D529A4" w:rsidRDefault="00D529A4" w:rsidP="00E04083">
    <w:pPr>
      <w:pStyle w:val="afe"/>
    </w:pPr>
  </w:p>
  <w:p w14:paraId="65F373B8" w14:textId="77777777" w:rsidR="00D529A4" w:rsidRDefault="00D529A4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D529A4" w:rsidRPr="00E04083" w:rsidRDefault="00D529A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88F0E7" w14:textId="77777777" w:rsidR="00760C18" w:rsidRDefault="00760C18">
      <w:r>
        <w:separator/>
      </w:r>
    </w:p>
  </w:footnote>
  <w:footnote w:type="continuationSeparator" w:id="0">
    <w:p w14:paraId="11C1266E" w14:textId="77777777" w:rsidR="00760C18" w:rsidRDefault="00760C1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B6278D" w14:textId="77777777" w:rsidR="00D529A4" w:rsidRDefault="00D529A4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D529A4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D529A4" w:rsidRDefault="00D529A4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7216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49" name="圖片 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D529A4" w:rsidRPr="00B27847" w:rsidRDefault="00D529A4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D529A4" w:rsidRPr="00B27847" w:rsidRDefault="00D529A4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D529A4" w:rsidRDefault="00D529A4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77777777" w:rsidR="00D529A4" w:rsidRDefault="00C4564A" w:rsidP="009D543A">
    <w:pPr>
      <w:pStyle w:val="a4"/>
      <w:jc w:val="center"/>
    </w:pPr>
    <w:r>
      <w:rPr>
        <w:noProof/>
      </w:rPr>
      <w:pict w14:anchorId="3BEB17A8">
        <v:line id="直線接點 50" o:spid="_x0000_s2075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" strokeweight="4.5pt">
          <v:stroke linestyle="thickThin"/>
        </v:line>
      </w:pict>
    </w:r>
    <w:r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70CA6C" w14:textId="77777777" w:rsidR="00D529A4" w:rsidRDefault="00C4564A">
    <w:pPr>
      <w:pStyle w:val="a4"/>
    </w:pPr>
    <w:r>
      <w:rPr>
        <w:noProof/>
      </w:rPr>
      <w:pict w14:anchorId="5E9E1A46">
        <v:line id="直線接點 54" o:spid="_x0000_s2074" style="position:absolute;z-index:251668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" strokeweight="4.5pt">
          <v:stroke linestyle="thickThin"/>
        </v:line>
      </w:pict>
    </w:r>
    <w:r w:rsidR="00D529A4">
      <w:rPr>
        <w:rFonts w:hint="eastAsia"/>
        <w:noProof/>
      </w:rPr>
      <w:drawing>
        <wp:anchor distT="0" distB="0" distL="114300" distR="114300" simplePos="0" relativeHeight="251659264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35" name="圖片 13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F05A44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33541B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459717A"/>
    <w:multiLevelType w:val="hybridMultilevel"/>
    <w:tmpl w:val="D966D904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3A576A"/>
    <w:multiLevelType w:val="hybridMultilevel"/>
    <w:tmpl w:val="0430296A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A863F1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3C488F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3A262C0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5BF779A"/>
    <w:multiLevelType w:val="hybridMultilevel"/>
    <w:tmpl w:val="5E58E812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1" w15:restartNumberingAfterBreak="0">
    <w:nsid w:val="1612747F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205472F5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52F3FCB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6CA440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6DC062A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ABF209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2E411EC4"/>
    <w:multiLevelType w:val="hybridMultilevel"/>
    <w:tmpl w:val="3454FE5A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367E35E4"/>
    <w:multiLevelType w:val="hybridMultilevel"/>
    <w:tmpl w:val="E39465E6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BE61AB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C460A22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F5A2FED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43BA69E3"/>
    <w:multiLevelType w:val="hybridMultilevel"/>
    <w:tmpl w:val="059472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472938EB"/>
    <w:multiLevelType w:val="hybridMultilevel"/>
    <w:tmpl w:val="BBF8D0CE"/>
    <w:lvl w:ilvl="0" w:tplc="4288CC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9E16F11"/>
    <w:multiLevelType w:val="hybridMultilevel"/>
    <w:tmpl w:val="E4482094"/>
    <w:lvl w:ilvl="0" w:tplc="E01C38A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DD52044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54A51610"/>
    <w:multiLevelType w:val="hybridMultilevel"/>
    <w:tmpl w:val="F44CA8E6"/>
    <w:lvl w:ilvl="0" w:tplc="0F64B3E8">
      <w:start w:val="1"/>
      <w:numFmt w:val="bullet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28" w15:restartNumberingAfterBreak="0">
    <w:nsid w:val="55C536BE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0" w15:restartNumberingAfterBreak="0">
    <w:nsid w:val="59EC6E3A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607657A7"/>
    <w:multiLevelType w:val="hybridMultilevel"/>
    <w:tmpl w:val="38D0115C"/>
    <w:lvl w:ilvl="0" w:tplc="B1B886B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33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4" w15:restartNumberingAfterBreak="0">
    <w:nsid w:val="65C865C8"/>
    <w:multiLevelType w:val="hybridMultilevel"/>
    <w:tmpl w:val="B56805A6"/>
    <w:lvl w:ilvl="0" w:tplc="926E0D6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69884CD4"/>
    <w:multiLevelType w:val="hybridMultilevel"/>
    <w:tmpl w:val="C22ED022"/>
    <w:lvl w:ilvl="0" w:tplc="0082C27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6A022F6F"/>
    <w:multiLevelType w:val="hybridMultilevel"/>
    <w:tmpl w:val="FD589D04"/>
    <w:lvl w:ilvl="0" w:tplc="D46853D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6DFF1281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FB65807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71BF7105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41" w15:restartNumberingAfterBreak="0">
    <w:nsid w:val="79D53A9B"/>
    <w:multiLevelType w:val="hybridMultilevel"/>
    <w:tmpl w:val="480C4C2A"/>
    <w:lvl w:ilvl="0" w:tplc="D69E26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7E5B2C78"/>
    <w:multiLevelType w:val="hybridMultilevel"/>
    <w:tmpl w:val="0504AB5C"/>
    <w:lvl w:ilvl="0" w:tplc="6BD8A96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9"/>
  </w:num>
  <w:num w:numId="2">
    <w:abstractNumId w:val="40"/>
  </w:num>
  <w:num w:numId="3">
    <w:abstractNumId w:val="2"/>
  </w:num>
  <w:num w:numId="4">
    <w:abstractNumId w:val="0"/>
  </w:num>
  <w:num w:numId="5">
    <w:abstractNumId w:val="12"/>
  </w:num>
  <w:num w:numId="6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6"/>
  </w:num>
  <w:num w:numId="9">
    <w:abstractNumId w:val="35"/>
  </w:num>
  <w:num w:numId="10">
    <w:abstractNumId w:val="15"/>
  </w:num>
  <w:num w:numId="11">
    <w:abstractNumId w:val="37"/>
  </w:num>
  <w:num w:numId="12">
    <w:abstractNumId w:val="26"/>
  </w:num>
  <w:num w:numId="13">
    <w:abstractNumId w:val="38"/>
  </w:num>
  <w:num w:numId="14">
    <w:abstractNumId w:val="8"/>
  </w:num>
  <w:num w:numId="15">
    <w:abstractNumId w:val="21"/>
  </w:num>
  <w:num w:numId="16">
    <w:abstractNumId w:val="14"/>
  </w:num>
  <w:num w:numId="17">
    <w:abstractNumId w:val="20"/>
  </w:num>
  <w:num w:numId="18">
    <w:abstractNumId w:val="30"/>
  </w:num>
  <w:num w:numId="19">
    <w:abstractNumId w:val="3"/>
  </w:num>
  <w:num w:numId="20">
    <w:abstractNumId w:val="17"/>
  </w:num>
  <w:num w:numId="21">
    <w:abstractNumId w:val="5"/>
  </w:num>
  <w:num w:numId="22">
    <w:abstractNumId w:val="4"/>
  </w:num>
  <w:num w:numId="23">
    <w:abstractNumId w:val="34"/>
  </w:num>
  <w:num w:numId="24">
    <w:abstractNumId w:val="39"/>
  </w:num>
  <w:num w:numId="25">
    <w:abstractNumId w:val="9"/>
  </w:num>
  <w:num w:numId="26">
    <w:abstractNumId w:val="16"/>
  </w:num>
  <w:num w:numId="27">
    <w:abstractNumId w:val="13"/>
  </w:num>
  <w:num w:numId="28">
    <w:abstractNumId w:val="1"/>
  </w:num>
  <w:num w:numId="29">
    <w:abstractNumId w:val="10"/>
  </w:num>
  <w:num w:numId="30">
    <w:abstractNumId w:val="19"/>
  </w:num>
  <w:num w:numId="31">
    <w:abstractNumId w:val="18"/>
  </w:num>
  <w:num w:numId="32">
    <w:abstractNumId w:val="23"/>
  </w:num>
  <w:num w:numId="33">
    <w:abstractNumId w:val="36"/>
  </w:num>
  <w:num w:numId="34">
    <w:abstractNumId w:val="42"/>
  </w:num>
  <w:num w:numId="35">
    <w:abstractNumId w:val="22"/>
  </w:num>
  <w:num w:numId="36">
    <w:abstractNumId w:val="28"/>
  </w:num>
  <w:num w:numId="37">
    <w:abstractNumId w:val="11"/>
  </w:num>
  <w:num w:numId="38">
    <w:abstractNumId w:val="31"/>
  </w:num>
  <w:num w:numId="39">
    <w:abstractNumId w:val="32"/>
  </w:num>
  <w:num w:numId="40">
    <w:abstractNumId w:val="29"/>
  </w:num>
  <w:num w:numId="41">
    <w:abstractNumId w:val="29"/>
  </w:num>
  <w:num w:numId="42">
    <w:abstractNumId w:val="29"/>
  </w:num>
  <w:num w:numId="43">
    <w:abstractNumId w:val="29"/>
  </w:num>
  <w:num w:numId="44">
    <w:abstractNumId w:val="29"/>
  </w:num>
  <w:num w:numId="45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29"/>
  </w:num>
  <w:num w:numId="47">
    <w:abstractNumId w:val="0"/>
  </w:num>
  <w:num w:numId="48">
    <w:abstractNumId w:val="0"/>
  </w:num>
  <w:num w:numId="49">
    <w:abstractNumId w:val="0"/>
  </w:num>
  <w:num w:numId="50">
    <w:abstractNumId w:val="25"/>
  </w:num>
  <w:num w:numId="51">
    <w:abstractNumId w:val="41"/>
  </w:num>
  <w:num w:numId="52">
    <w:abstractNumId w:val="24"/>
  </w:num>
  <w:num w:numId="53">
    <w:abstractNumId w:val="27"/>
  </w:num>
  <w:num w:numId="54">
    <w:abstractNumId w:val="33"/>
  </w:num>
  <w:num w:numId="55">
    <w:abstractNumId w:val="27"/>
  </w:num>
  <w:num w:numId="56">
    <w:abstractNumId w:val="12"/>
  </w:num>
  <w:num w:numId="57">
    <w:abstractNumId w:val="3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D543A"/>
    <w:rsid w:val="0000053E"/>
    <w:rsid w:val="0000093C"/>
    <w:rsid w:val="00001BD2"/>
    <w:rsid w:val="000026EB"/>
    <w:rsid w:val="000027D3"/>
    <w:rsid w:val="00002C48"/>
    <w:rsid w:val="000115EF"/>
    <w:rsid w:val="000119BE"/>
    <w:rsid w:val="000140B5"/>
    <w:rsid w:val="00014412"/>
    <w:rsid w:val="00014E2F"/>
    <w:rsid w:val="00016496"/>
    <w:rsid w:val="00020EAF"/>
    <w:rsid w:val="00023617"/>
    <w:rsid w:val="00023EE8"/>
    <w:rsid w:val="00025BBF"/>
    <w:rsid w:val="000273E6"/>
    <w:rsid w:val="00033682"/>
    <w:rsid w:val="00033D18"/>
    <w:rsid w:val="00034D15"/>
    <w:rsid w:val="00035019"/>
    <w:rsid w:val="00036146"/>
    <w:rsid w:val="00036D92"/>
    <w:rsid w:val="00036E90"/>
    <w:rsid w:val="000413E4"/>
    <w:rsid w:val="00046AE8"/>
    <w:rsid w:val="000472E0"/>
    <w:rsid w:val="00047885"/>
    <w:rsid w:val="00047BAE"/>
    <w:rsid w:val="000505BF"/>
    <w:rsid w:val="00053209"/>
    <w:rsid w:val="000534BE"/>
    <w:rsid w:val="00056590"/>
    <w:rsid w:val="000628FA"/>
    <w:rsid w:val="00063416"/>
    <w:rsid w:val="0006376E"/>
    <w:rsid w:val="0007330F"/>
    <w:rsid w:val="000771A9"/>
    <w:rsid w:val="00082FCE"/>
    <w:rsid w:val="0008417A"/>
    <w:rsid w:val="00085802"/>
    <w:rsid w:val="000873DE"/>
    <w:rsid w:val="00087B9A"/>
    <w:rsid w:val="00091E21"/>
    <w:rsid w:val="0009435B"/>
    <w:rsid w:val="000943AE"/>
    <w:rsid w:val="0009670C"/>
    <w:rsid w:val="00097F69"/>
    <w:rsid w:val="000A2700"/>
    <w:rsid w:val="000A3048"/>
    <w:rsid w:val="000A401B"/>
    <w:rsid w:val="000A58A9"/>
    <w:rsid w:val="000A7AB0"/>
    <w:rsid w:val="000A7B4A"/>
    <w:rsid w:val="000B03EF"/>
    <w:rsid w:val="000B0995"/>
    <w:rsid w:val="000B32F2"/>
    <w:rsid w:val="000B398A"/>
    <w:rsid w:val="000B3B3E"/>
    <w:rsid w:val="000B427A"/>
    <w:rsid w:val="000B49AE"/>
    <w:rsid w:val="000B5168"/>
    <w:rsid w:val="000B63B2"/>
    <w:rsid w:val="000C4AE9"/>
    <w:rsid w:val="000C4C7B"/>
    <w:rsid w:val="000D0030"/>
    <w:rsid w:val="000D1DAF"/>
    <w:rsid w:val="000E098D"/>
    <w:rsid w:val="000E36DA"/>
    <w:rsid w:val="000E417A"/>
    <w:rsid w:val="000E591A"/>
    <w:rsid w:val="000E5C96"/>
    <w:rsid w:val="000E63CD"/>
    <w:rsid w:val="000F1806"/>
    <w:rsid w:val="000F3089"/>
    <w:rsid w:val="000F3C62"/>
    <w:rsid w:val="000F4BD9"/>
    <w:rsid w:val="000F5B6C"/>
    <w:rsid w:val="000F729B"/>
    <w:rsid w:val="000F7CE8"/>
    <w:rsid w:val="00100AF6"/>
    <w:rsid w:val="00102E10"/>
    <w:rsid w:val="00104D4F"/>
    <w:rsid w:val="001069A0"/>
    <w:rsid w:val="001075FA"/>
    <w:rsid w:val="001117C1"/>
    <w:rsid w:val="00112613"/>
    <w:rsid w:val="0011402B"/>
    <w:rsid w:val="00116608"/>
    <w:rsid w:val="00117312"/>
    <w:rsid w:val="00117712"/>
    <w:rsid w:val="0011788D"/>
    <w:rsid w:val="00125BF6"/>
    <w:rsid w:val="001262E9"/>
    <w:rsid w:val="00131A8A"/>
    <w:rsid w:val="001333D9"/>
    <w:rsid w:val="0013503E"/>
    <w:rsid w:val="00136352"/>
    <w:rsid w:val="001375EC"/>
    <w:rsid w:val="00140F64"/>
    <w:rsid w:val="001434AC"/>
    <w:rsid w:val="00144AE6"/>
    <w:rsid w:val="00150966"/>
    <w:rsid w:val="0015167D"/>
    <w:rsid w:val="00151993"/>
    <w:rsid w:val="00152E58"/>
    <w:rsid w:val="0015734C"/>
    <w:rsid w:val="00163CC1"/>
    <w:rsid w:val="0016676E"/>
    <w:rsid w:val="0017057F"/>
    <w:rsid w:val="00172D69"/>
    <w:rsid w:val="0017379D"/>
    <w:rsid w:val="00173936"/>
    <w:rsid w:val="00174462"/>
    <w:rsid w:val="00174735"/>
    <w:rsid w:val="00176617"/>
    <w:rsid w:val="0017662D"/>
    <w:rsid w:val="00181A84"/>
    <w:rsid w:val="001829D9"/>
    <w:rsid w:val="0018305B"/>
    <w:rsid w:val="001831B2"/>
    <w:rsid w:val="00183492"/>
    <w:rsid w:val="00184CE6"/>
    <w:rsid w:val="00185660"/>
    <w:rsid w:val="00186121"/>
    <w:rsid w:val="0019106C"/>
    <w:rsid w:val="00191C43"/>
    <w:rsid w:val="001963F6"/>
    <w:rsid w:val="001A009A"/>
    <w:rsid w:val="001A1D8F"/>
    <w:rsid w:val="001A2705"/>
    <w:rsid w:val="001A2B5C"/>
    <w:rsid w:val="001A37C9"/>
    <w:rsid w:val="001A6846"/>
    <w:rsid w:val="001A758E"/>
    <w:rsid w:val="001A7955"/>
    <w:rsid w:val="001B1334"/>
    <w:rsid w:val="001B14C7"/>
    <w:rsid w:val="001B4945"/>
    <w:rsid w:val="001B4B49"/>
    <w:rsid w:val="001B57DF"/>
    <w:rsid w:val="001B60E8"/>
    <w:rsid w:val="001B6E22"/>
    <w:rsid w:val="001B72C4"/>
    <w:rsid w:val="001C13CA"/>
    <w:rsid w:val="001C3E15"/>
    <w:rsid w:val="001C4557"/>
    <w:rsid w:val="001C4A50"/>
    <w:rsid w:val="001C5900"/>
    <w:rsid w:val="001D0D7D"/>
    <w:rsid w:val="001D30B4"/>
    <w:rsid w:val="001D4D4A"/>
    <w:rsid w:val="001D693B"/>
    <w:rsid w:val="001D7570"/>
    <w:rsid w:val="001D7D90"/>
    <w:rsid w:val="001E04CB"/>
    <w:rsid w:val="001E078D"/>
    <w:rsid w:val="001E1E1D"/>
    <w:rsid w:val="001E2350"/>
    <w:rsid w:val="001E23CE"/>
    <w:rsid w:val="001E3D16"/>
    <w:rsid w:val="001E41BA"/>
    <w:rsid w:val="001E74F0"/>
    <w:rsid w:val="001F5991"/>
    <w:rsid w:val="001F6AA5"/>
    <w:rsid w:val="00200D13"/>
    <w:rsid w:val="002018DC"/>
    <w:rsid w:val="0020234C"/>
    <w:rsid w:val="00203413"/>
    <w:rsid w:val="00204F6E"/>
    <w:rsid w:val="00205D69"/>
    <w:rsid w:val="0020775B"/>
    <w:rsid w:val="00210903"/>
    <w:rsid w:val="002113B9"/>
    <w:rsid w:val="00213311"/>
    <w:rsid w:val="00215AE7"/>
    <w:rsid w:val="00216C88"/>
    <w:rsid w:val="00217B06"/>
    <w:rsid w:val="00221F51"/>
    <w:rsid w:val="00223735"/>
    <w:rsid w:val="00227ED4"/>
    <w:rsid w:val="00231387"/>
    <w:rsid w:val="002336A2"/>
    <w:rsid w:val="002347C6"/>
    <w:rsid w:val="00235B12"/>
    <w:rsid w:val="00237236"/>
    <w:rsid w:val="00240D48"/>
    <w:rsid w:val="00243305"/>
    <w:rsid w:val="00243771"/>
    <w:rsid w:val="00245268"/>
    <w:rsid w:val="00251271"/>
    <w:rsid w:val="00252F5F"/>
    <w:rsid w:val="002537D1"/>
    <w:rsid w:val="00260569"/>
    <w:rsid w:val="002638E9"/>
    <w:rsid w:val="00264CAA"/>
    <w:rsid w:val="00265220"/>
    <w:rsid w:val="002661EB"/>
    <w:rsid w:val="0027067A"/>
    <w:rsid w:val="002733F8"/>
    <w:rsid w:val="002740C8"/>
    <w:rsid w:val="002755CF"/>
    <w:rsid w:val="002770AB"/>
    <w:rsid w:val="002774EA"/>
    <w:rsid w:val="00280E98"/>
    <w:rsid w:val="00283B73"/>
    <w:rsid w:val="00283F77"/>
    <w:rsid w:val="002901C9"/>
    <w:rsid w:val="0029049A"/>
    <w:rsid w:val="00291AD4"/>
    <w:rsid w:val="00292C18"/>
    <w:rsid w:val="00293675"/>
    <w:rsid w:val="00293CE8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1A05"/>
    <w:rsid w:val="002B3E4A"/>
    <w:rsid w:val="002B7282"/>
    <w:rsid w:val="002C21BA"/>
    <w:rsid w:val="002C37CD"/>
    <w:rsid w:val="002C4029"/>
    <w:rsid w:val="002C6BA7"/>
    <w:rsid w:val="002C7045"/>
    <w:rsid w:val="002D0D18"/>
    <w:rsid w:val="002D170E"/>
    <w:rsid w:val="002D2115"/>
    <w:rsid w:val="002D64B8"/>
    <w:rsid w:val="002E03D0"/>
    <w:rsid w:val="002E1DAF"/>
    <w:rsid w:val="002E2AB5"/>
    <w:rsid w:val="002E4D04"/>
    <w:rsid w:val="002E4E8F"/>
    <w:rsid w:val="002E64C2"/>
    <w:rsid w:val="002F097A"/>
    <w:rsid w:val="002F11DF"/>
    <w:rsid w:val="002F2B64"/>
    <w:rsid w:val="002F3A96"/>
    <w:rsid w:val="002F5A18"/>
    <w:rsid w:val="002F5C39"/>
    <w:rsid w:val="002F5ECF"/>
    <w:rsid w:val="002F60A3"/>
    <w:rsid w:val="0031051C"/>
    <w:rsid w:val="00310CEA"/>
    <w:rsid w:val="003127BD"/>
    <w:rsid w:val="003163F8"/>
    <w:rsid w:val="00327EC9"/>
    <w:rsid w:val="00330978"/>
    <w:rsid w:val="00331697"/>
    <w:rsid w:val="003360AF"/>
    <w:rsid w:val="00336B46"/>
    <w:rsid w:val="003378C4"/>
    <w:rsid w:val="0034192E"/>
    <w:rsid w:val="00342A6C"/>
    <w:rsid w:val="003435DA"/>
    <w:rsid w:val="00343B64"/>
    <w:rsid w:val="00343E1A"/>
    <w:rsid w:val="00345BFF"/>
    <w:rsid w:val="00350B91"/>
    <w:rsid w:val="00352309"/>
    <w:rsid w:val="00355D71"/>
    <w:rsid w:val="003602D1"/>
    <w:rsid w:val="003628BD"/>
    <w:rsid w:val="0036302F"/>
    <w:rsid w:val="00364C22"/>
    <w:rsid w:val="00364E4B"/>
    <w:rsid w:val="00367A29"/>
    <w:rsid w:val="0037055F"/>
    <w:rsid w:val="00375C78"/>
    <w:rsid w:val="0037648C"/>
    <w:rsid w:val="003835FD"/>
    <w:rsid w:val="0038567C"/>
    <w:rsid w:val="0038619D"/>
    <w:rsid w:val="003901B8"/>
    <w:rsid w:val="003912C5"/>
    <w:rsid w:val="0039143D"/>
    <w:rsid w:val="00392FAC"/>
    <w:rsid w:val="0039302F"/>
    <w:rsid w:val="00393377"/>
    <w:rsid w:val="0039354E"/>
    <w:rsid w:val="00394987"/>
    <w:rsid w:val="0039575B"/>
    <w:rsid w:val="00396CF4"/>
    <w:rsid w:val="003972CE"/>
    <w:rsid w:val="00397FED"/>
    <w:rsid w:val="003A2D04"/>
    <w:rsid w:val="003A4F73"/>
    <w:rsid w:val="003A591C"/>
    <w:rsid w:val="003B0808"/>
    <w:rsid w:val="003B0F5D"/>
    <w:rsid w:val="003B11B4"/>
    <w:rsid w:val="003B1599"/>
    <w:rsid w:val="003B1BBA"/>
    <w:rsid w:val="003B1F77"/>
    <w:rsid w:val="003B2B59"/>
    <w:rsid w:val="003B2B7E"/>
    <w:rsid w:val="003B52A5"/>
    <w:rsid w:val="003C004D"/>
    <w:rsid w:val="003C073F"/>
    <w:rsid w:val="003C0AC7"/>
    <w:rsid w:val="003C18AF"/>
    <w:rsid w:val="003C36E8"/>
    <w:rsid w:val="003C6DF4"/>
    <w:rsid w:val="003D17DD"/>
    <w:rsid w:val="003D1F07"/>
    <w:rsid w:val="003D2AC3"/>
    <w:rsid w:val="003D49FD"/>
    <w:rsid w:val="003D5B16"/>
    <w:rsid w:val="003D5E6B"/>
    <w:rsid w:val="003D713A"/>
    <w:rsid w:val="003D7863"/>
    <w:rsid w:val="003E1AAD"/>
    <w:rsid w:val="003E3B8E"/>
    <w:rsid w:val="003E4FCA"/>
    <w:rsid w:val="003E706C"/>
    <w:rsid w:val="003F1A23"/>
    <w:rsid w:val="003F1F64"/>
    <w:rsid w:val="003F2C32"/>
    <w:rsid w:val="003F4935"/>
    <w:rsid w:val="003F64CF"/>
    <w:rsid w:val="003F6E6A"/>
    <w:rsid w:val="00400774"/>
    <w:rsid w:val="0040125A"/>
    <w:rsid w:val="00404141"/>
    <w:rsid w:val="00410987"/>
    <w:rsid w:val="00410CEC"/>
    <w:rsid w:val="004119A9"/>
    <w:rsid w:val="00411DFE"/>
    <w:rsid w:val="00413915"/>
    <w:rsid w:val="0041496B"/>
    <w:rsid w:val="00414B39"/>
    <w:rsid w:val="004157E6"/>
    <w:rsid w:val="00415813"/>
    <w:rsid w:val="00415F28"/>
    <w:rsid w:val="004170DD"/>
    <w:rsid w:val="00417931"/>
    <w:rsid w:val="00417D63"/>
    <w:rsid w:val="00421B65"/>
    <w:rsid w:val="00421BC7"/>
    <w:rsid w:val="00422512"/>
    <w:rsid w:val="00424D8C"/>
    <w:rsid w:val="00425B0B"/>
    <w:rsid w:val="00431745"/>
    <w:rsid w:val="00431C2C"/>
    <w:rsid w:val="004374A4"/>
    <w:rsid w:val="00437EBD"/>
    <w:rsid w:val="00440416"/>
    <w:rsid w:val="00441668"/>
    <w:rsid w:val="00442326"/>
    <w:rsid w:val="004436A0"/>
    <w:rsid w:val="00446CF2"/>
    <w:rsid w:val="00447172"/>
    <w:rsid w:val="00451A0C"/>
    <w:rsid w:val="004525E5"/>
    <w:rsid w:val="00453A6A"/>
    <w:rsid w:val="004551E9"/>
    <w:rsid w:val="004562D4"/>
    <w:rsid w:val="004576D6"/>
    <w:rsid w:val="00457E31"/>
    <w:rsid w:val="00460C9F"/>
    <w:rsid w:val="004624D4"/>
    <w:rsid w:val="0046253A"/>
    <w:rsid w:val="004627F7"/>
    <w:rsid w:val="00464EA0"/>
    <w:rsid w:val="00465E6C"/>
    <w:rsid w:val="00473013"/>
    <w:rsid w:val="00473AD8"/>
    <w:rsid w:val="0047469C"/>
    <w:rsid w:val="00476D2B"/>
    <w:rsid w:val="00482CF2"/>
    <w:rsid w:val="004837E7"/>
    <w:rsid w:val="00485CE3"/>
    <w:rsid w:val="00486394"/>
    <w:rsid w:val="004878CA"/>
    <w:rsid w:val="00492797"/>
    <w:rsid w:val="00492853"/>
    <w:rsid w:val="004969D7"/>
    <w:rsid w:val="0049775C"/>
    <w:rsid w:val="00497F19"/>
    <w:rsid w:val="004A1D91"/>
    <w:rsid w:val="004A690C"/>
    <w:rsid w:val="004B02EB"/>
    <w:rsid w:val="004B16AF"/>
    <w:rsid w:val="004B19A2"/>
    <w:rsid w:val="004B3809"/>
    <w:rsid w:val="004C47F9"/>
    <w:rsid w:val="004C5ABA"/>
    <w:rsid w:val="004C6720"/>
    <w:rsid w:val="004C6C4A"/>
    <w:rsid w:val="004D1C3E"/>
    <w:rsid w:val="004D28D6"/>
    <w:rsid w:val="004D34DF"/>
    <w:rsid w:val="004D4780"/>
    <w:rsid w:val="004E6356"/>
    <w:rsid w:val="004E6434"/>
    <w:rsid w:val="004E6580"/>
    <w:rsid w:val="004F0A1B"/>
    <w:rsid w:val="004F24B2"/>
    <w:rsid w:val="004F4C1C"/>
    <w:rsid w:val="004F6026"/>
    <w:rsid w:val="004F6172"/>
    <w:rsid w:val="004F7593"/>
    <w:rsid w:val="005101D1"/>
    <w:rsid w:val="00510963"/>
    <w:rsid w:val="00510B62"/>
    <w:rsid w:val="00510C52"/>
    <w:rsid w:val="00511074"/>
    <w:rsid w:val="00511B09"/>
    <w:rsid w:val="0051267F"/>
    <w:rsid w:val="00512F26"/>
    <w:rsid w:val="00513717"/>
    <w:rsid w:val="00514A3E"/>
    <w:rsid w:val="005159DE"/>
    <w:rsid w:val="0051699C"/>
    <w:rsid w:val="00521307"/>
    <w:rsid w:val="005221E5"/>
    <w:rsid w:val="00525173"/>
    <w:rsid w:val="00526648"/>
    <w:rsid w:val="00526BF7"/>
    <w:rsid w:val="005408BC"/>
    <w:rsid w:val="00540E0A"/>
    <w:rsid w:val="005413BB"/>
    <w:rsid w:val="00542B42"/>
    <w:rsid w:val="00554028"/>
    <w:rsid w:val="005550A3"/>
    <w:rsid w:val="005553B1"/>
    <w:rsid w:val="00556EC3"/>
    <w:rsid w:val="00560994"/>
    <w:rsid w:val="0056189B"/>
    <w:rsid w:val="00562ACA"/>
    <w:rsid w:val="00571329"/>
    <w:rsid w:val="005723D3"/>
    <w:rsid w:val="00572608"/>
    <w:rsid w:val="00574222"/>
    <w:rsid w:val="00581449"/>
    <w:rsid w:val="005817FC"/>
    <w:rsid w:val="00582301"/>
    <w:rsid w:val="0058232A"/>
    <w:rsid w:val="005825CF"/>
    <w:rsid w:val="005851B9"/>
    <w:rsid w:val="0059038F"/>
    <w:rsid w:val="005907C5"/>
    <w:rsid w:val="005A3260"/>
    <w:rsid w:val="005A3850"/>
    <w:rsid w:val="005A390D"/>
    <w:rsid w:val="005A40FB"/>
    <w:rsid w:val="005A46FE"/>
    <w:rsid w:val="005A4CC0"/>
    <w:rsid w:val="005A6665"/>
    <w:rsid w:val="005A6C28"/>
    <w:rsid w:val="005A7114"/>
    <w:rsid w:val="005A74D3"/>
    <w:rsid w:val="005B3753"/>
    <w:rsid w:val="005B43A3"/>
    <w:rsid w:val="005B4609"/>
    <w:rsid w:val="005B4DEA"/>
    <w:rsid w:val="005C0A92"/>
    <w:rsid w:val="005C6578"/>
    <w:rsid w:val="005D195D"/>
    <w:rsid w:val="005D1A35"/>
    <w:rsid w:val="005D2EDA"/>
    <w:rsid w:val="005D778F"/>
    <w:rsid w:val="005D7989"/>
    <w:rsid w:val="005D7D05"/>
    <w:rsid w:val="005D7D82"/>
    <w:rsid w:val="005D7E1F"/>
    <w:rsid w:val="005E033F"/>
    <w:rsid w:val="005E115B"/>
    <w:rsid w:val="005E567F"/>
    <w:rsid w:val="005E5C59"/>
    <w:rsid w:val="005E76BE"/>
    <w:rsid w:val="005F10E7"/>
    <w:rsid w:val="005F285F"/>
    <w:rsid w:val="005F2ED3"/>
    <w:rsid w:val="005F5900"/>
    <w:rsid w:val="0060125B"/>
    <w:rsid w:val="00606681"/>
    <w:rsid w:val="00607A4F"/>
    <w:rsid w:val="006110AD"/>
    <w:rsid w:val="006127BC"/>
    <w:rsid w:val="00612D32"/>
    <w:rsid w:val="00613FEC"/>
    <w:rsid w:val="006162D2"/>
    <w:rsid w:val="006176FE"/>
    <w:rsid w:val="0061793B"/>
    <w:rsid w:val="00622CAE"/>
    <w:rsid w:val="00626AD6"/>
    <w:rsid w:val="00627749"/>
    <w:rsid w:val="006305EA"/>
    <w:rsid w:val="00630995"/>
    <w:rsid w:val="00630D5B"/>
    <w:rsid w:val="00631E93"/>
    <w:rsid w:val="00632585"/>
    <w:rsid w:val="00633370"/>
    <w:rsid w:val="00642610"/>
    <w:rsid w:val="00645DC6"/>
    <w:rsid w:val="006478DD"/>
    <w:rsid w:val="0065610E"/>
    <w:rsid w:val="0065722D"/>
    <w:rsid w:val="00660588"/>
    <w:rsid w:val="00662786"/>
    <w:rsid w:val="0066287A"/>
    <w:rsid w:val="00662CB1"/>
    <w:rsid w:val="006630A6"/>
    <w:rsid w:val="00665E19"/>
    <w:rsid w:val="006661E6"/>
    <w:rsid w:val="006671A7"/>
    <w:rsid w:val="00667333"/>
    <w:rsid w:val="00677837"/>
    <w:rsid w:val="00677A84"/>
    <w:rsid w:val="00677B9B"/>
    <w:rsid w:val="0068006D"/>
    <w:rsid w:val="0068051F"/>
    <w:rsid w:val="00680A89"/>
    <w:rsid w:val="00680CD7"/>
    <w:rsid w:val="006810E8"/>
    <w:rsid w:val="006824E8"/>
    <w:rsid w:val="00682E8F"/>
    <w:rsid w:val="006834E5"/>
    <w:rsid w:val="006906C3"/>
    <w:rsid w:val="006935BC"/>
    <w:rsid w:val="00694EE8"/>
    <w:rsid w:val="006953E0"/>
    <w:rsid w:val="00695997"/>
    <w:rsid w:val="006967FD"/>
    <w:rsid w:val="00696E4E"/>
    <w:rsid w:val="006A0DC5"/>
    <w:rsid w:val="006A3B3A"/>
    <w:rsid w:val="006A614A"/>
    <w:rsid w:val="006B312E"/>
    <w:rsid w:val="006B473A"/>
    <w:rsid w:val="006B49F9"/>
    <w:rsid w:val="006B68D9"/>
    <w:rsid w:val="006C0A68"/>
    <w:rsid w:val="006C22B6"/>
    <w:rsid w:val="006C5A5D"/>
    <w:rsid w:val="006C6877"/>
    <w:rsid w:val="006C6F86"/>
    <w:rsid w:val="006D01E5"/>
    <w:rsid w:val="006D1F80"/>
    <w:rsid w:val="006D6E41"/>
    <w:rsid w:val="006D6EC6"/>
    <w:rsid w:val="006E0063"/>
    <w:rsid w:val="006F01D0"/>
    <w:rsid w:val="006F2419"/>
    <w:rsid w:val="006F49C3"/>
    <w:rsid w:val="006F67BA"/>
    <w:rsid w:val="006F6E1D"/>
    <w:rsid w:val="00702FE3"/>
    <w:rsid w:val="00703FAC"/>
    <w:rsid w:val="007050FF"/>
    <w:rsid w:val="00710146"/>
    <w:rsid w:val="0071087A"/>
    <w:rsid w:val="007119ED"/>
    <w:rsid w:val="00711C65"/>
    <w:rsid w:val="00712674"/>
    <w:rsid w:val="00714695"/>
    <w:rsid w:val="00715719"/>
    <w:rsid w:val="00716905"/>
    <w:rsid w:val="00716B9A"/>
    <w:rsid w:val="007219CD"/>
    <w:rsid w:val="00724E1F"/>
    <w:rsid w:val="0072633A"/>
    <w:rsid w:val="00726C49"/>
    <w:rsid w:val="007310F6"/>
    <w:rsid w:val="00732692"/>
    <w:rsid w:val="00734724"/>
    <w:rsid w:val="00736AAD"/>
    <w:rsid w:val="00736F37"/>
    <w:rsid w:val="007370E3"/>
    <w:rsid w:val="007425DB"/>
    <w:rsid w:val="00742734"/>
    <w:rsid w:val="007455F0"/>
    <w:rsid w:val="007458E1"/>
    <w:rsid w:val="007508A6"/>
    <w:rsid w:val="00751041"/>
    <w:rsid w:val="007519E7"/>
    <w:rsid w:val="00752155"/>
    <w:rsid w:val="007521DC"/>
    <w:rsid w:val="0075306B"/>
    <w:rsid w:val="0075425C"/>
    <w:rsid w:val="007557FA"/>
    <w:rsid w:val="00760C18"/>
    <w:rsid w:val="00771EC8"/>
    <w:rsid w:val="007726A8"/>
    <w:rsid w:val="00773482"/>
    <w:rsid w:val="00775C82"/>
    <w:rsid w:val="00775F06"/>
    <w:rsid w:val="007814D3"/>
    <w:rsid w:val="007850B9"/>
    <w:rsid w:val="00787278"/>
    <w:rsid w:val="00796768"/>
    <w:rsid w:val="007A2E50"/>
    <w:rsid w:val="007A3D8D"/>
    <w:rsid w:val="007A45AA"/>
    <w:rsid w:val="007A4943"/>
    <w:rsid w:val="007A4FA8"/>
    <w:rsid w:val="007A6ED8"/>
    <w:rsid w:val="007A6FF2"/>
    <w:rsid w:val="007A72BF"/>
    <w:rsid w:val="007A7950"/>
    <w:rsid w:val="007B00FA"/>
    <w:rsid w:val="007B11E0"/>
    <w:rsid w:val="007B27B9"/>
    <w:rsid w:val="007B36FB"/>
    <w:rsid w:val="007B431B"/>
    <w:rsid w:val="007B4B42"/>
    <w:rsid w:val="007B4CA1"/>
    <w:rsid w:val="007B5F94"/>
    <w:rsid w:val="007B5FFA"/>
    <w:rsid w:val="007B608C"/>
    <w:rsid w:val="007C070B"/>
    <w:rsid w:val="007C7114"/>
    <w:rsid w:val="007D0D0E"/>
    <w:rsid w:val="007D2453"/>
    <w:rsid w:val="007D3683"/>
    <w:rsid w:val="007D3AC6"/>
    <w:rsid w:val="007D3B09"/>
    <w:rsid w:val="007D46B8"/>
    <w:rsid w:val="007D541B"/>
    <w:rsid w:val="007D7C7B"/>
    <w:rsid w:val="007E2E44"/>
    <w:rsid w:val="007E3125"/>
    <w:rsid w:val="007E3AAD"/>
    <w:rsid w:val="007E48C8"/>
    <w:rsid w:val="007E4E8D"/>
    <w:rsid w:val="007E5202"/>
    <w:rsid w:val="007E65E3"/>
    <w:rsid w:val="007E67C6"/>
    <w:rsid w:val="007E6E86"/>
    <w:rsid w:val="007F0982"/>
    <w:rsid w:val="007F1234"/>
    <w:rsid w:val="007F254E"/>
    <w:rsid w:val="007F2766"/>
    <w:rsid w:val="007F2DFE"/>
    <w:rsid w:val="007F2F65"/>
    <w:rsid w:val="0080076A"/>
    <w:rsid w:val="00803784"/>
    <w:rsid w:val="00804427"/>
    <w:rsid w:val="00805A54"/>
    <w:rsid w:val="008060A3"/>
    <w:rsid w:val="008100F4"/>
    <w:rsid w:val="0081204C"/>
    <w:rsid w:val="00815FAA"/>
    <w:rsid w:val="008166C1"/>
    <w:rsid w:val="008224BD"/>
    <w:rsid w:val="0082402D"/>
    <w:rsid w:val="00825903"/>
    <w:rsid w:val="00825F17"/>
    <w:rsid w:val="0082762B"/>
    <w:rsid w:val="00830578"/>
    <w:rsid w:val="008315C1"/>
    <w:rsid w:val="00831A6E"/>
    <w:rsid w:val="00831A99"/>
    <w:rsid w:val="00831FEB"/>
    <w:rsid w:val="00832D82"/>
    <w:rsid w:val="008402DE"/>
    <w:rsid w:val="00840EEC"/>
    <w:rsid w:val="00841AC1"/>
    <w:rsid w:val="0084250E"/>
    <w:rsid w:val="008467CF"/>
    <w:rsid w:val="008507C3"/>
    <w:rsid w:val="00851447"/>
    <w:rsid w:val="008521DC"/>
    <w:rsid w:val="00853B9D"/>
    <w:rsid w:val="00853ED1"/>
    <w:rsid w:val="00855995"/>
    <w:rsid w:val="00857004"/>
    <w:rsid w:val="00857795"/>
    <w:rsid w:val="00860FA5"/>
    <w:rsid w:val="00863131"/>
    <w:rsid w:val="00865F36"/>
    <w:rsid w:val="008665E1"/>
    <w:rsid w:val="00866D0D"/>
    <w:rsid w:val="00871FE6"/>
    <w:rsid w:val="008754D3"/>
    <w:rsid w:val="00876ACC"/>
    <w:rsid w:val="00877AF8"/>
    <w:rsid w:val="0088104B"/>
    <w:rsid w:val="00890704"/>
    <w:rsid w:val="0089120D"/>
    <w:rsid w:val="0089501D"/>
    <w:rsid w:val="00895188"/>
    <w:rsid w:val="008A1E81"/>
    <w:rsid w:val="008A2C1E"/>
    <w:rsid w:val="008A3089"/>
    <w:rsid w:val="008A7074"/>
    <w:rsid w:val="008A7110"/>
    <w:rsid w:val="008B3495"/>
    <w:rsid w:val="008B34A4"/>
    <w:rsid w:val="008B5D75"/>
    <w:rsid w:val="008B6AF1"/>
    <w:rsid w:val="008C2203"/>
    <w:rsid w:val="008C74B5"/>
    <w:rsid w:val="008C7D9A"/>
    <w:rsid w:val="008D11E7"/>
    <w:rsid w:val="008D2C2B"/>
    <w:rsid w:val="008D4F39"/>
    <w:rsid w:val="008D5A41"/>
    <w:rsid w:val="008E0412"/>
    <w:rsid w:val="008E1A07"/>
    <w:rsid w:val="008E1E45"/>
    <w:rsid w:val="008E254C"/>
    <w:rsid w:val="008E2E00"/>
    <w:rsid w:val="008E6D8C"/>
    <w:rsid w:val="008F008B"/>
    <w:rsid w:val="008F0A76"/>
    <w:rsid w:val="008F0DA4"/>
    <w:rsid w:val="008F101D"/>
    <w:rsid w:val="008F3473"/>
    <w:rsid w:val="008F3B39"/>
    <w:rsid w:val="008F420B"/>
    <w:rsid w:val="008F428C"/>
    <w:rsid w:val="008F76A7"/>
    <w:rsid w:val="0090186B"/>
    <w:rsid w:val="00906F18"/>
    <w:rsid w:val="00907EE1"/>
    <w:rsid w:val="00913118"/>
    <w:rsid w:val="009177FF"/>
    <w:rsid w:val="00921FA7"/>
    <w:rsid w:val="00922704"/>
    <w:rsid w:val="00922C03"/>
    <w:rsid w:val="0092341A"/>
    <w:rsid w:val="00924218"/>
    <w:rsid w:val="00926542"/>
    <w:rsid w:val="00926D51"/>
    <w:rsid w:val="009310AC"/>
    <w:rsid w:val="009321E3"/>
    <w:rsid w:val="009339F6"/>
    <w:rsid w:val="00940A32"/>
    <w:rsid w:val="009412BC"/>
    <w:rsid w:val="00941BB5"/>
    <w:rsid w:val="00942954"/>
    <w:rsid w:val="00943A97"/>
    <w:rsid w:val="00946221"/>
    <w:rsid w:val="0095084B"/>
    <w:rsid w:val="00951666"/>
    <w:rsid w:val="00956F79"/>
    <w:rsid w:val="00964239"/>
    <w:rsid w:val="009661CB"/>
    <w:rsid w:val="0097036F"/>
    <w:rsid w:val="00971019"/>
    <w:rsid w:val="009722E1"/>
    <w:rsid w:val="0097461E"/>
    <w:rsid w:val="00974C15"/>
    <w:rsid w:val="00976D55"/>
    <w:rsid w:val="009773C5"/>
    <w:rsid w:val="00977743"/>
    <w:rsid w:val="0097782C"/>
    <w:rsid w:val="00981E41"/>
    <w:rsid w:val="0098393B"/>
    <w:rsid w:val="00984368"/>
    <w:rsid w:val="00987C75"/>
    <w:rsid w:val="009918BD"/>
    <w:rsid w:val="009948A0"/>
    <w:rsid w:val="00995722"/>
    <w:rsid w:val="00996D87"/>
    <w:rsid w:val="00997B25"/>
    <w:rsid w:val="009A2317"/>
    <w:rsid w:val="009A2552"/>
    <w:rsid w:val="009A3209"/>
    <w:rsid w:val="009A47BD"/>
    <w:rsid w:val="009A7855"/>
    <w:rsid w:val="009A7977"/>
    <w:rsid w:val="009B11EB"/>
    <w:rsid w:val="009B2BD3"/>
    <w:rsid w:val="009B50FA"/>
    <w:rsid w:val="009B6ADA"/>
    <w:rsid w:val="009C1E84"/>
    <w:rsid w:val="009C2088"/>
    <w:rsid w:val="009C5910"/>
    <w:rsid w:val="009D14C3"/>
    <w:rsid w:val="009D324B"/>
    <w:rsid w:val="009D405D"/>
    <w:rsid w:val="009D543A"/>
    <w:rsid w:val="009D6203"/>
    <w:rsid w:val="009D78F5"/>
    <w:rsid w:val="009D7F45"/>
    <w:rsid w:val="009E3342"/>
    <w:rsid w:val="009E35DB"/>
    <w:rsid w:val="009E399C"/>
    <w:rsid w:val="009E3D65"/>
    <w:rsid w:val="009E7826"/>
    <w:rsid w:val="009F28D4"/>
    <w:rsid w:val="009F3DC3"/>
    <w:rsid w:val="009F4CD2"/>
    <w:rsid w:val="009F5177"/>
    <w:rsid w:val="009F5C5B"/>
    <w:rsid w:val="009F6431"/>
    <w:rsid w:val="00A00B06"/>
    <w:rsid w:val="00A032AA"/>
    <w:rsid w:val="00A03D8C"/>
    <w:rsid w:val="00A04243"/>
    <w:rsid w:val="00A05BD0"/>
    <w:rsid w:val="00A0643B"/>
    <w:rsid w:val="00A06A26"/>
    <w:rsid w:val="00A15013"/>
    <w:rsid w:val="00A153FF"/>
    <w:rsid w:val="00A16035"/>
    <w:rsid w:val="00A17982"/>
    <w:rsid w:val="00A20450"/>
    <w:rsid w:val="00A22AE2"/>
    <w:rsid w:val="00A2451F"/>
    <w:rsid w:val="00A27B8E"/>
    <w:rsid w:val="00A30944"/>
    <w:rsid w:val="00A333EF"/>
    <w:rsid w:val="00A33E8A"/>
    <w:rsid w:val="00A35938"/>
    <w:rsid w:val="00A35EEF"/>
    <w:rsid w:val="00A36985"/>
    <w:rsid w:val="00A37AD2"/>
    <w:rsid w:val="00A40324"/>
    <w:rsid w:val="00A434EF"/>
    <w:rsid w:val="00A43F61"/>
    <w:rsid w:val="00A44AD5"/>
    <w:rsid w:val="00A44E36"/>
    <w:rsid w:val="00A451B6"/>
    <w:rsid w:val="00A4784A"/>
    <w:rsid w:val="00A52D9A"/>
    <w:rsid w:val="00A52EF9"/>
    <w:rsid w:val="00A54176"/>
    <w:rsid w:val="00A54486"/>
    <w:rsid w:val="00A56EA2"/>
    <w:rsid w:val="00A60D49"/>
    <w:rsid w:val="00A62DA6"/>
    <w:rsid w:val="00A64706"/>
    <w:rsid w:val="00A653BB"/>
    <w:rsid w:val="00A67010"/>
    <w:rsid w:val="00A6788A"/>
    <w:rsid w:val="00A7651D"/>
    <w:rsid w:val="00A76C17"/>
    <w:rsid w:val="00A829BA"/>
    <w:rsid w:val="00A831FD"/>
    <w:rsid w:val="00A92FB4"/>
    <w:rsid w:val="00A93478"/>
    <w:rsid w:val="00A93840"/>
    <w:rsid w:val="00A940C5"/>
    <w:rsid w:val="00A9645B"/>
    <w:rsid w:val="00AA30D9"/>
    <w:rsid w:val="00AA4E40"/>
    <w:rsid w:val="00AB4FDE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61BB"/>
    <w:rsid w:val="00AD68F1"/>
    <w:rsid w:val="00AD7DA0"/>
    <w:rsid w:val="00AE11F6"/>
    <w:rsid w:val="00AE14E1"/>
    <w:rsid w:val="00AE1C6C"/>
    <w:rsid w:val="00AE1FD8"/>
    <w:rsid w:val="00AE2335"/>
    <w:rsid w:val="00AE4F60"/>
    <w:rsid w:val="00AE5BB6"/>
    <w:rsid w:val="00AE63E2"/>
    <w:rsid w:val="00AF049C"/>
    <w:rsid w:val="00AF1009"/>
    <w:rsid w:val="00AF12C0"/>
    <w:rsid w:val="00AF1781"/>
    <w:rsid w:val="00AF2085"/>
    <w:rsid w:val="00AF270A"/>
    <w:rsid w:val="00AF2F02"/>
    <w:rsid w:val="00AF3A38"/>
    <w:rsid w:val="00AF67A9"/>
    <w:rsid w:val="00AF6B15"/>
    <w:rsid w:val="00B003A6"/>
    <w:rsid w:val="00B00760"/>
    <w:rsid w:val="00B015F8"/>
    <w:rsid w:val="00B0218D"/>
    <w:rsid w:val="00B0346E"/>
    <w:rsid w:val="00B06BCC"/>
    <w:rsid w:val="00B073AB"/>
    <w:rsid w:val="00B075E6"/>
    <w:rsid w:val="00B10D5C"/>
    <w:rsid w:val="00B1772F"/>
    <w:rsid w:val="00B17ACE"/>
    <w:rsid w:val="00B17FF4"/>
    <w:rsid w:val="00B26C4B"/>
    <w:rsid w:val="00B35347"/>
    <w:rsid w:val="00B3614E"/>
    <w:rsid w:val="00B36366"/>
    <w:rsid w:val="00B36841"/>
    <w:rsid w:val="00B41DFE"/>
    <w:rsid w:val="00B425F2"/>
    <w:rsid w:val="00B42BC5"/>
    <w:rsid w:val="00B44F9D"/>
    <w:rsid w:val="00B461EA"/>
    <w:rsid w:val="00B51858"/>
    <w:rsid w:val="00B51EDA"/>
    <w:rsid w:val="00B52D48"/>
    <w:rsid w:val="00B545F4"/>
    <w:rsid w:val="00B56E2C"/>
    <w:rsid w:val="00B60EC3"/>
    <w:rsid w:val="00B6123F"/>
    <w:rsid w:val="00B634D0"/>
    <w:rsid w:val="00B63946"/>
    <w:rsid w:val="00B6512D"/>
    <w:rsid w:val="00B67D70"/>
    <w:rsid w:val="00B7060D"/>
    <w:rsid w:val="00B73904"/>
    <w:rsid w:val="00B74EF5"/>
    <w:rsid w:val="00B75021"/>
    <w:rsid w:val="00B75363"/>
    <w:rsid w:val="00B77AE2"/>
    <w:rsid w:val="00B8086B"/>
    <w:rsid w:val="00B80C9D"/>
    <w:rsid w:val="00B856FB"/>
    <w:rsid w:val="00B860EA"/>
    <w:rsid w:val="00B874C9"/>
    <w:rsid w:val="00B90C6D"/>
    <w:rsid w:val="00B933D1"/>
    <w:rsid w:val="00B94AE1"/>
    <w:rsid w:val="00B9579C"/>
    <w:rsid w:val="00B9783B"/>
    <w:rsid w:val="00BA1337"/>
    <w:rsid w:val="00BA2C1A"/>
    <w:rsid w:val="00BA2E6D"/>
    <w:rsid w:val="00BA59B2"/>
    <w:rsid w:val="00BA7146"/>
    <w:rsid w:val="00BB0D28"/>
    <w:rsid w:val="00BB5AF0"/>
    <w:rsid w:val="00BB5E4A"/>
    <w:rsid w:val="00BB6198"/>
    <w:rsid w:val="00BB72BC"/>
    <w:rsid w:val="00BB73FB"/>
    <w:rsid w:val="00BC126F"/>
    <w:rsid w:val="00BC28E3"/>
    <w:rsid w:val="00BC373C"/>
    <w:rsid w:val="00BC5A86"/>
    <w:rsid w:val="00BC5D0D"/>
    <w:rsid w:val="00BD4F06"/>
    <w:rsid w:val="00BD68FC"/>
    <w:rsid w:val="00BE54C8"/>
    <w:rsid w:val="00BF0D65"/>
    <w:rsid w:val="00BF3201"/>
    <w:rsid w:val="00BF6C25"/>
    <w:rsid w:val="00BF6F50"/>
    <w:rsid w:val="00BF7983"/>
    <w:rsid w:val="00C01380"/>
    <w:rsid w:val="00C06872"/>
    <w:rsid w:val="00C10DD2"/>
    <w:rsid w:val="00C11BFD"/>
    <w:rsid w:val="00C12D83"/>
    <w:rsid w:val="00C1400F"/>
    <w:rsid w:val="00C16959"/>
    <w:rsid w:val="00C21B02"/>
    <w:rsid w:val="00C224B1"/>
    <w:rsid w:val="00C2445D"/>
    <w:rsid w:val="00C34032"/>
    <w:rsid w:val="00C360D6"/>
    <w:rsid w:val="00C3767F"/>
    <w:rsid w:val="00C40BE6"/>
    <w:rsid w:val="00C4129E"/>
    <w:rsid w:val="00C4178E"/>
    <w:rsid w:val="00C42CF6"/>
    <w:rsid w:val="00C433AD"/>
    <w:rsid w:val="00C43927"/>
    <w:rsid w:val="00C44314"/>
    <w:rsid w:val="00C44A66"/>
    <w:rsid w:val="00C44FB1"/>
    <w:rsid w:val="00C4564A"/>
    <w:rsid w:val="00C45EF3"/>
    <w:rsid w:val="00C5040B"/>
    <w:rsid w:val="00C506F0"/>
    <w:rsid w:val="00C51851"/>
    <w:rsid w:val="00C51CB1"/>
    <w:rsid w:val="00C53C1D"/>
    <w:rsid w:val="00C5753D"/>
    <w:rsid w:val="00C60A4B"/>
    <w:rsid w:val="00C61DC0"/>
    <w:rsid w:val="00C627A3"/>
    <w:rsid w:val="00C63232"/>
    <w:rsid w:val="00C66DDB"/>
    <w:rsid w:val="00C71711"/>
    <w:rsid w:val="00C72535"/>
    <w:rsid w:val="00C7466D"/>
    <w:rsid w:val="00C74F5E"/>
    <w:rsid w:val="00C76DD5"/>
    <w:rsid w:val="00C80BEE"/>
    <w:rsid w:val="00C811A4"/>
    <w:rsid w:val="00C81764"/>
    <w:rsid w:val="00C817AE"/>
    <w:rsid w:val="00C82920"/>
    <w:rsid w:val="00C82EAE"/>
    <w:rsid w:val="00C867B6"/>
    <w:rsid w:val="00C91CBC"/>
    <w:rsid w:val="00C947E8"/>
    <w:rsid w:val="00CA59F8"/>
    <w:rsid w:val="00CB3728"/>
    <w:rsid w:val="00CB4F58"/>
    <w:rsid w:val="00CB5EB8"/>
    <w:rsid w:val="00CB662E"/>
    <w:rsid w:val="00CB727E"/>
    <w:rsid w:val="00CB76E6"/>
    <w:rsid w:val="00CB7B57"/>
    <w:rsid w:val="00CC3457"/>
    <w:rsid w:val="00CC3AC9"/>
    <w:rsid w:val="00CC4BAD"/>
    <w:rsid w:val="00CC7296"/>
    <w:rsid w:val="00CD0E58"/>
    <w:rsid w:val="00CD474C"/>
    <w:rsid w:val="00CE2128"/>
    <w:rsid w:val="00CE3F71"/>
    <w:rsid w:val="00CE781C"/>
    <w:rsid w:val="00CF3522"/>
    <w:rsid w:val="00CF553C"/>
    <w:rsid w:val="00D02173"/>
    <w:rsid w:val="00D0220F"/>
    <w:rsid w:val="00D04096"/>
    <w:rsid w:val="00D07174"/>
    <w:rsid w:val="00D13B0B"/>
    <w:rsid w:val="00D13C17"/>
    <w:rsid w:val="00D1435D"/>
    <w:rsid w:val="00D1452D"/>
    <w:rsid w:val="00D17183"/>
    <w:rsid w:val="00D17F60"/>
    <w:rsid w:val="00D22C68"/>
    <w:rsid w:val="00D22E5C"/>
    <w:rsid w:val="00D23254"/>
    <w:rsid w:val="00D23CBE"/>
    <w:rsid w:val="00D24A17"/>
    <w:rsid w:val="00D25DB4"/>
    <w:rsid w:val="00D27BB9"/>
    <w:rsid w:val="00D27D38"/>
    <w:rsid w:val="00D31805"/>
    <w:rsid w:val="00D32A8F"/>
    <w:rsid w:val="00D3642F"/>
    <w:rsid w:val="00D37C78"/>
    <w:rsid w:val="00D44AC6"/>
    <w:rsid w:val="00D46688"/>
    <w:rsid w:val="00D46F7D"/>
    <w:rsid w:val="00D51F12"/>
    <w:rsid w:val="00D5204B"/>
    <w:rsid w:val="00D529A4"/>
    <w:rsid w:val="00D55155"/>
    <w:rsid w:val="00D5609A"/>
    <w:rsid w:val="00D57AA6"/>
    <w:rsid w:val="00D57E90"/>
    <w:rsid w:val="00D6091A"/>
    <w:rsid w:val="00D60D6C"/>
    <w:rsid w:val="00D60F56"/>
    <w:rsid w:val="00D62EC5"/>
    <w:rsid w:val="00D64762"/>
    <w:rsid w:val="00D65A18"/>
    <w:rsid w:val="00D65BFE"/>
    <w:rsid w:val="00D670D2"/>
    <w:rsid w:val="00D6765F"/>
    <w:rsid w:val="00D67EEA"/>
    <w:rsid w:val="00D704D0"/>
    <w:rsid w:val="00D72423"/>
    <w:rsid w:val="00D766E1"/>
    <w:rsid w:val="00D7734B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60FB"/>
    <w:rsid w:val="00D96C41"/>
    <w:rsid w:val="00DA0984"/>
    <w:rsid w:val="00DA4687"/>
    <w:rsid w:val="00DA4EF0"/>
    <w:rsid w:val="00DA5E5B"/>
    <w:rsid w:val="00DB05E4"/>
    <w:rsid w:val="00DB1403"/>
    <w:rsid w:val="00DB3D9A"/>
    <w:rsid w:val="00DB408F"/>
    <w:rsid w:val="00DB48DF"/>
    <w:rsid w:val="00DB7D9D"/>
    <w:rsid w:val="00DC0401"/>
    <w:rsid w:val="00DC1E90"/>
    <w:rsid w:val="00DC2101"/>
    <w:rsid w:val="00DC27D9"/>
    <w:rsid w:val="00DC2D57"/>
    <w:rsid w:val="00DD0376"/>
    <w:rsid w:val="00DD1039"/>
    <w:rsid w:val="00DD3DFD"/>
    <w:rsid w:val="00DD53B4"/>
    <w:rsid w:val="00DD6541"/>
    <w:rsid w:val="00DE40DC"/>
    <w:rsid w:val="00DE55D5"/>
    <w:rsid w:val="00DE5738"/>
    <w:rsid w:val="00DE6385"/>
    <w:rsid w:val="00DE7F63"/>
    <w:rsid w:val="00DF1DA3"/>
    <w:rsid w:val="00DF7CCA"/>
    <w:rsid w:val="00DF7F65"/>
    <w:rsid w:val="00E00B79"/>
    <w:rsid w:val="00E03D5B"/>
    <w:rsid w:val="00E04083"/>
    <w:rsid w:val="00E04A58"/>
    <w:rsid w:val="00E05938"/>
    <w:rsid w:val="00E05B1B"/>
    <w:rsid w:val="00E10A2B"/>
    <w:rsid w:val="00E11294"/>
    <w:rsid w:val="00E1391B"/>
    <w:rsid w:val="00E148BD"/>
    <w:rsid w:val="00E16520"/>
    <w:rsid w:val="00E21162"/>
    <w:rsid w:val="00E24255"/>
    <w:rsid w:val="00E30AAD"/>
    <w:rsid w:val="00E32D82"/>
    <w:rsid w:val="00E32E43"/>
    <w:rsid w:val="00E35833"/>
    <w:rsid w:val="00E4077C"/>
    <w:rsid w:val="00E4689B"/>
    <w:rsid w:val="00E50C2A"/>
    <w:rsid w:val="00E52078"/>
    <w:rsid w:val="00E52176"/>
    <w:rsid w:val="00E53498"/>
    <w:rsid w:val="00E53AF0"/>
    <w:rsid w:val="00E55F94"/>
    <w:rsid w:val="00E62E46"/>
    <w:rsid w:val="00E63374"/>
    <w:rsid w:val="00E6462E"/>
    <w:rsid w:val="00E64824"/>
    <w:rsid w:val="00E67119"/>
    <w:rsid w:val="00E72FA1"/>
    <w:rsid w:val="00E751D7"/>
    <w:rsid w:val="00E75962"/>
    <w:rsid w:val="00E76242"/>
    <w:rsid w:val="00E801D1"/>
    <w:rsid w:val="00E80331"/>
    <w:rsid w:val="00E808E7"/>
    <w:rsid w:val="00E81433"/>
    <w:rsid w:val="00E82372"/>
    <w:rsid w:val="00E8242A"/>
    <w:rsid w:val="00E826EF"/>
    <w:rsid w:val="00E87520"/>
    <w:rsid w:val="00E8798B"/>
    <w:rsid w:val="00E87D7F"/>
    <w:rsid w:val="00E87D8D"/>
    <w:rsid w:val="00E91278"/>
    <w:rsid w:val="00E92487"/>
    <w:rsid w:val="00E92528"/>
    <w:rsid w:val="00E92F2B"/>
    <w:rsid w:val="00E969E8"/>
    <w:rsid w:val="00E97F56"/>
    <w:rsid w:val="00EA0B81"/>
    <w:rsid w:val="00EA141D"/>
    <w:rsid w:val="00EA1C45"/>
    <w:rsid w:val="00EA6919"/>
    <w:rsid w:val="00EB2155"/>
    <w:rsid w:val="00EB27E9"/>
    <w:rsid w:val="00EB42B6"/>
    <w:rsid w:val="00EB490A"/>
    <w:rsid w:val="00EB5BBD"/>
    <w:rsid w:val="00EC3D85"/>
    <w:rsid w:val="00EC42C6"/>
    <w:rsid w:val="00EC4FD3"/>
    <w:rsid w:val="00EC6C65"/>
    <w:rsid w:val="00ED106C"/>
    <w:rsid w:val="00ED3F74"/>
    <w:rsid w:val="00ED6E92"/>
    <w:rsid w:val="00ED7A2D"/>
    <w:rsid w:val="00ED7B71"/>
    <w:rsid w:val="00EE10C6"/>
    <w:rsid w:val="00EE65F5"/>
    <w:rsid w:val="00EF0BDC"/>
    <w:rsid w:val="00EF4A37"/>
    <w:rsid w:val="00EF6640"/>
    <w:rsid w:val="00F00B92"/>
    <w:rsid w:val="00F016DE"/>
    <w:rsid w:val="00F03076"/>
    <w:rsid w:val="00F030D1"/>
    <w:rsid w:val="00F034CF"/>
    <w:rsid w:val="00F05CB1"/>
    <w:rsid w:val="00F10F51"/>
    <w:rsid w:val="00F114E7"/>
    <w:rsid w:val="00F117C3"/>
    <w:rsid w:val="00F14EFE"/>
    <w:rsid w:val="00F173ED"/>
    <w:rsid w:val="00F2248C"/>
    <w:rsid w:val="00F24673"/>
    <w:rsid w:val="00F25964"/>
    <w:rsid w:val="00F25A98"/>
    <w:rsid w:val="00F25DC7"/>
    <w:rsid w:val="00F26477"/>
    <w:rsid w:val="00F26B41"/>
    <w:rsid w:val="00F27A73"/>
    <w:rsid w:val="00F326BF"/>
    <w:rsid w:val="00F34BBD"/>
    <w:rsid w:val="00F3536B"/>
    <w:rsid w:val="00F35FFE"/>
    <w:rsid w:val="00F4011B"/>
    <w:rsid w:val="00F41A47"/>
    <w:rsid w:val="00F422D6"/>
    <w:rsid w:val="00F45AF8"/>
    <w:rsid w:val="00F5023F"/>
    <w:rsid w:val="00F50CBF"/>
    <w:rsid w:val="00F51A52"/>
    <w:rsid w:val="00F52B74"/>
    <w:rsid w:val="00F57056"/>
    <w:rsid w:val="00F64B18"/>
    <w:rsid w:val="00F652C9"/>
    <w:rsid w:val="00F66AF6"/>
    <w:rsid w:val="00F7271C"/>
    <w:rsid w:val="00F763B7"/>
    <w:rsid w:val="00F76679"/>
    <w:rsid w:val="00F815A2"/>
    <w:rsid w:val="00F81926"/>
    <w:rsid w:val="00F820A6"/>
    <w:rsid w:val="00F87D21"/>
    <w:rsid w:val="00F91A42"/>
    <w:rsid w:val="00F937CC"/>
    <w:rsid w:val="00F95E69"/>
    <w:rsid w:val="00F96E56"/>
    <w:rsid w:val="00F97CCC"/>
    <w:rsid w:val="00FA0089"/>
    <w:rsid w:val="00FA11AB"/>
    <w:rsid w:val="00FA20C9"/>
    <w:rsid w:val="00FA2F17"/>
    <w:rsid w:val="00FA64AA"/>
    <w:rsid w:val="00FA6AF0"/>
    <w:rsid w:val="00FA723C"/>
    <w:rsid w:val="00FB0171"/>
    <w:rsid w:val="00FB03D1"/>
    <w:rsid w:val="00FB110B"/>
    <w:rsid w:val="00FB2656"/>
    <w:rsid w:val="00FB6A75"/>
    <w:rsid w:val="00FC110D"/>
    <w:rsid w:val="00FC2147"/>
    <w:rsid w:val="00FC31A9"/>
    <w:rsid w:val="00FC3C89"/>
    <w:rsid w:val="00FC4E60"/>
    <w:rsid w:val="00FC6242"/>
    <w:rsid w:val="00FD0BA6"/>
    <w:rsid w:val="00FD0CD4"/>
    <w:rsid w:val="00FD191D"/>
    <w:rsid w:val="00FD1C8B"/>
    <w:rsid w:val="00FD4B7A"/>
    <w:rsid w:val="00FE11D1"/>
    <w:rsid w:val="00FE2090"/>
    <w:rsid w:val="00FE6732"/>
    <w:rsid w:val="00FE67C3"/>
    <w:rsid w:val="00FE6969"/>
    <w:rsid w:val="00FE7641"/>
    <w:rsid w:val="00FF0001"/>
    <w:rsid w:val="00FF4616"/>
    <w:rsid w:val="00FF5CED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6"/>
    <o:shapelayout v:ext="edit">
      <o:idmap v:ext="edit" data="1"/>
      <o:rules v:ext="edit">
        <o:r id="V:Rule2" type="callout" idref="#AutoShape 25"/>
        <o:r id="V:Rule3" type="callout" idref="#AutoShape 28"/>
        <o:r id="V:Rule5" type="callout" idref="#AutoShape 13"/>
        <o:r id="V:Rule6" type="connector" idref="#AutoShape 12"/>
        <o:r id="V:Rule7" type="callout" idref="#AutoShape 13"/>
        <o:r id="V:Rule9" type="connector" idref="#AutoShape 24"/>
        <o:r id="V:Rule10" type="connector" idref="#AutoShape 12"/>
      </o:rules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ascii="標楷體"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ind w:left="284"/>
    </w:pPr>
    <w:rPr>
      <w:rFonts w:ascii="標楷體"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39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D5609A"/>
    <w:pPr>
      <w:ind w:leftChars="400" w:left="960"/>
    </w:pPr>
    <w:rPr>
      <w:rFonts w:ascii="標楷體" w:eastAsia="標楷體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9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png"/><Relationship Id="rId21" Type="http://schemas.openxmlformats.org/officeDocument/2006/relationships/image" Target="media/image6.png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63" Type="http://schemas.openxmlformats.org/officeDocument/2006/relationships/image" Target="media/image48.png"/><Relationship Id="rId68" Type="http://schemas.openxmlformats.org/officeDocument/2006/relationships/theme" Target="theme/theme1.xml"/><Relationship Id="rId7" Type="http://schemas.openxmlformats.org/officeDocument/2006/relationships/numbering" Target="numbering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9" Type="http://schemas.openxmlformats.org/officeDocument/2006/relationships/image" Target="media/image14.png"/><Relationship Id="rId11" Type="http://schemas.openxmlformats.org/officeDocument/2006/relationships/footnotes" Target="footnotes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66" Type="http://schemas.openxmlformats.org/officeDocument/2006/relationships/image" Target="media/image51.png"/><Relationship Id="rId5" Type="http://schemas.openxmlformats.org/officeDocument/2006/relationships/customXml" Target="../customXml/item5.xml"/><Relationship Id="rId61" Type="http://schemas.openxmlformats.org/officeDocument/2006/relationships/image" Target="media/image46.png"/><Relationship Id="rId19" Type="http://schemas.openxmlformats.org/officeDocument/2006/relationships/image" Target="media/image4.png"/><Relationship Id="rId14" Type="http://schemas.openxmlformats.org/officeDocument/2006/relationships/footer" Target="footer1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64" Type="http://schemas.openxmlformats.org/officeDocument/2006/relationships/image" Target="media/image49.png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image" Target="media/image44.png"/><Relationship Id="rId67" Type="http://schemas.openxmlformats.org/officeDocument/2006/relationships/fontTable" Target="fontTable.xml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39" Type="http://schemas.openxmlformats.org/officeDocument/2006/relationships/image" Target="media/image24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LongProperties xmlns="http://schemas.microsoft.com/office/2006/metadata/longProperties"/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0EC1ABF-1DAE-416D-AB19-052E3C511A33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2.xml><?xml version="1.0" encoding="utf-8"?>
<ds:datastoreItem xmlns:ds="http://schemas.openxmlformats.org/officeDocument/2006/customXml" ds:itemID="{30062497-CADE-402D-ABA3-D0C77C6C0CDC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6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87</TotalTime>
  <Pages>122</Pages>
  <Words>8954</Words>
  <Characters>51038</Characters>
  <Application>Microsoft Office Word</Application>
  <DocSecurity>0</DocSecurity>
  <Lines>425</Lines>
  <Paragraphs>119</Paragraphs>
  <ScaleCrop>false</ScaleCrop>
  <Company/>
  <LinksUpToDate>false</LinksUpToDate>
  <CharactersWithSpaces>59873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張嘉榮</cp:lastModifiedBy>
  <cp:revision>537</cp:revision>
  <cp:lastPrinted>2014-10-29T13:57:00Z</cp:lastPrinted>
  <dcterms:created xsi:type="dcterms:W3CDTF">2019-12-25T10:40:00Z</dcterms:created>
  <dcterms:modified xsi:type="dcterms:W3CDTF">2021-08-05T08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